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9" r:id="rId1"/>
  </p:sldMasterIdLst>
  <p:notesMasterIdLst>
    <p:notesMasterId r:id="rId41"/>
  </p:notesMasterIdLst>
  <p:handoutMasterIdLst>
    <p:handoutMasterId r:id="rId42"/>
  </p:handoutMasterIdLst>
  <p:sldIdLst>
    <p:sldId id="271" r:id="rId2"/>
    <p:sldId id="272" r:id="rId3"/>
    <p:sldId id="305" r:id="rId4"/>
    <p:sldId id="304" r:id="rId5"/>
    <p:sldId id="270" r:id="rId6"/>
    <p:sldId id="273" r:id="rId7"/>
    <p:sldId id="274" r:id="rId8"/>
    <p:sldId id="275" r:id="rId9"/>
    <p:sldId id="276" r:id="rId10"/>
    <p:sldId id="277" r:id="rId11"/>
    <p:sldId id="278" r:id="rId12"/>
    <p:sldId id="279" r:id="rId13"/>
    <p:sldId id="280" r:id="rId14"/>
    <p:sldId id="281" r:id="rId15"/>
    <p:sldId id="282" r:id="rId16"/>
    <p:sldId id="283" r:id="rId17"/>
    <p:sldId id="284" r:id="rId18"/>
    <p:sldId id="316" r:id="rId19"/>
    <p:sldId id="286" r:id="rId20"/>
    <p:sldId id="287" r:id="rId21"/>
    <p:sldId id="288" r:id="rId22"/>
    <p:sldId id="289" r:id="rId23"/>
    <p:sldId id="290" r:id="rId24"/>
    <p:sldId id="291" r:id="rId25"/>
    <p:sldId id="292" r:id="rId26"/>
    <p:sldId id="293" r:id="rId27"/>
    <p:sldId id="295" r:id="rId28"/>
    <p:sldId id="296" r:id="rId29"/>
    <p:sldId id="297" r:id="rId30"/>
    <p:sldId id="298" r:id="rId31"/>
    <p:sldId id="300" r:id="rId32"/>
    <p:sldId id="301" r:id="rId33"/>
    <p:sldId id="302" r:id="rId34"/>
    <p:sldId id="308" r:id="rId35"/>
    <p:sldId id="309" r:id="rId36"/>
    <p:sldId id="313" r:id="rId37"/>
    <p:sldId id="314" r:id="rId38"/>
    <p:sldId id="315" r:id="rId39"/>
    <p:sldId id="311" r:id="rId40"/>
  </p:sldIdLst>
  <p:sldSz cx="9144000" cy="6858000" type="screen4x3"/>
  <p:notesSz cx="6934200" cy="9220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FF"/>
    <a:srgbClr val="925059"/>
    <a:srgbClr val="A15560"/>
    <a:srgbClr val="B87A83"/>
    <a:srgbClr val="140A0C"/>
    <a:srgbClr val="633B41"/>
    <a:srgbClr val="804C53"/>
    <a:srgbClr val="47292D"/>
    <a:srgbClr val="52303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859" autoAdjust="0"/>
    <p:restoredTop sz="94660"/>
  </p:normalViewPr>
  <p:slideViewPr>
    <p:cSldViewPr>
      <p:cViewPr varScale="1">
        <p:scale>
          <a:sx n="111" d="100"/>
          <a:sy n="111" d="100"/>
        </p:scale>
        <p:origin x="-1686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47" Type="http://schemas.microsoft.com/office/2015/10/relationships/revisionInfo" Target="revisionInfo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U:\Standards\C12-SCs\Harmonics%20WG\Harmonics\Pulse.xlsm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U:\Standards\C12-SCs\Harmonics%20WG\Harmonics\Peaked.xlsm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U:\Standards\C12-SCs\Harmonics%20WG\Harmonics\Quadriform.xlsm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U:\Standards\C12-SCs\Harmonics%20WG\Harmonics\PC90-2.xls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U:\Standards\C12-SCs\Harmonics%20WG\Harmonics\MZero%20Current.xlsm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U:\Standards\C12-SCs\Harmonics%20WG\Harmonics\MZero%20Voltage.xlsm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3208695952479624"/>
          <c:y val="3.42261904761905E-2"/>
          <c:w val="0.78812823840463364"/>
          <c:h val="0.95166870015155591"/>
        </c:manualLayout>
      </c:layout>
      <c:scatterChart>
        <c:scatterStyle val="lineMarker"/>
        <c:varyColors val="0"/>
        <c:ser>
          <c:idx val="0"/>
          <c:order val="0"/>
          <c:tx>
            <c:strRef>
              <c:f>Waveforms!$D$1</c:f>
              <c:strCache>
                <c:ptCount val="1"/>
                <c:pt idx="0">
                  <c:v>Voltage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xVal>
            <c:numRef>
              <c:f>Waveforms!$B$2:$B$514</c:f>
              <c:numCache>
                <c:formatCode>0.00</c:formatCode>
                <c:ptCount val="513"/>
                <c:pt idx="0">
                  <c:v>0</c:v>
                </c:pt>
                <c:pt idx="1">
                  <c:v>0.70312500000000044</c:v>
                </c:pt>
                <c:pt idx="2">
                  <c:v>1.40625</c:v>
                </c:pt>
                <c:pt idx="3">
                  <c:v>2.109375</c:v>
                </c:pt>
                <c:pt idx="4">
                  <c:v>2.8124999999999973</c:v>
                </c:pt>
                <c:pt idx="5">
                  <c:v>3.5156249999999987</c:v>
                </c:pt>
                <c:pt idx="6">
                  <c:v>4.21875</c:v>
                </c:pt>
                <c:pt idx="7">
                  <c:v>4.921875</c:v>
                </c:pt>
                <c:pt idx="8">
                  <c:v>5.6249999999999947</c:v>
                </c:pt>
                <c:pt idx="9">
                  <c:v>6.3281249999999947</c:v>
                </c:pt>
                <c:pt idx="10">
                  <c:v>7.0312500000000036</c:v>
                </c:pt>
                <c:pt idx="11">
                  <c:v>7.734375</c:v>
                </c:pt>
                <c:pt idx="12">
                  <c:v>8.4375</c:v>
                </c:pt>
                <c:pt idx="13">
                  <c:v>9.140625</c:v>
                </c:pt>
                <c:pt idx="14">
                  <c:v>9.84375</c:v>
                </c:pt>
                <c:pt idx="15">
                  <c:v>10.546875</c:v>
                </c:pt>
                <c:pt idx="16">
                  <c:v>11.25</c:v>
                </c:pt>
                <c:pt idx="17">
                  <c:v>11.953125</c:v>
                </c:pt>
                <c:pt idx="18">
                  <c:v>12.65625</c:v>
                </c:pt>
                <c:pt idx="19">
                  <c:v>13.359375</c:v>
                </c:pt>
                <c:pt idx="20">
                  <c:v>14.062500000000007</c:v>
                </c:pt>
                <c:pt idx="21">
                  <c:v>14.765625</c:v>
                </c:pt>
                <c:pt idx="22">
                  <c:v>15.46875</c:v>
                </c:pt>
                <c:pt idx="23">
                  <c:v>16.171875000000028</c:v>
                </c:pt>
                <c:pt idx="24">
                  <c:v>16.875</c:v>
                </c:pt>
                <c:pt idx="25">
                  <c:v>17.578125</c:v>
                </c:pt>
                <c:pt idx="26">
                  <c:v>18.28125</c:v>
                </c:pt>
                <c:pt idx="27">
                  <c:v>18.984375</c:v>
                </c:pt>
                <c:pt idx="28">
                  <c:v>19.6875</c:v>
                </c:pt>
                <c:pt idx="29">
                  <c:v>20.390625</c:v>
                </c:pt>
                <c:pt idx="30">
                  <c:v>21.09375</c:v>
                </c:pt>
                <c:pt idx="31">
                  <c:v>21.796875000000014</c:v>
                </c:pt>
                <c:pt idx="32">
                  <c:v>22.5</c:v>
                </c:pt>
                <c:pt idx="33">
                  <c:v>23.203125</c:v>
                </c:pt>
                <c:pt idx="34">
                  <c:v>23.90625</c:v>
                </c:pt>
                <c:pt idx="35">
                  <c:v>24.609375000000014</c:v>
                </c:pt>
                <c:pt idx="36">
                  <c:v>25.3125</c:v>
                </c:pt>
                <c:pt idx="37">
                  <c:v>26.015625</c:v>
                </c:pt>
                <c:pt idx="38">
                  <c:v>26.71875</c:v>
                </c:pt>
                <c:pt idx="39">
                  <c:v>27.421875000000014</c:v>
                </c:pt>
                <c:pt idx="40">
                  <c:v>28.125</c:v>
                </c:pt>
                <c:pt idx="41">
                  <c:v>28.828125</c:v>
                </c:pt>
                <c:pt idx="42">
                  <c:v>29.531250000000014</c:v>
                </c:pt>
                <c:pt idx="43">
                  <c:v>30.234375000000014</c:v>
                </c:pt>
                <c:pt idx="44">
                  <c:v>30.9375</c:v>
                </c:pt>
                <c:pt idx="45">
                  <c:v>31.640625</c:v>
                </c:pt>
                <c:pt idx="46">
                  <c:v>32.34375</c:v>
                </c:pt>
                <c:pt idx="47">
                  <c:v>33.046875</c:v>
                </c:pt>
                <c:pt idx="48">
                  <c:v>33.75</c:v>
                </c:pt>
                <c:pt idx="49">
                  <c:v>34.453125</c:v>
                </c:pt>
                <c:pt idx="50">
                  <c:v>35.15625</c:v>
                </c:pt>
                <c:pt idx="51">
                  <c:v>35.859375</c:v>
                </c:pt>
                <c:pt idx="52">
                  <c:v>36.562500000000028</c:v>
                </c:pt>
                <c:pt idx="53">
                  <c:v>37.265625000000028</c:v>
                </c:pt>
                <c:pt idx="54">
                  <c:v>37.968750000000028</c:v>
                </c:pt>
                <c:pt idx="55">
                  <c:v>38.671875</c:v>
                </c:pt>
                <c:pt idx="56">
                  <c:v>39.375</c:v>
                </c:pt>
                <c:pt idx="57">
                  <c:v>40.078125000000028</c:v>
                </c:pt>
                <c:pt idx="58">
                  <c:v>40.78125</c:v>
                </c:pt>
                <c:pt idx="59">
                  <c:v>41.484375</c:v>
                </c:pt>
                <c:pt idx="60">
                  <c:v>42.1875</c:v>
                </c:pt>
                <c:pt idx="61">
                  <c:v>42.890625</c:v>
                </c:pt>
                <c:pt idx="62">
                  <c:v>43.593750000000028</c:v>
                </c:pt>
                <c:pt idx="63">
                  <c:v>44.296875000000028</c:v>
                </c:pt>
                <c:pt idx="64">
                  <c:v>45</c:v>
                </c:pt>
                <c:pt idx="65">
                  <c:v>45.703125000000028</c:v>
                </c:pt>
                <c:pt idx="66">
                  <c:v>46.40625</c:v>
                </c:pt>
                <c:pt idx="67">
                  <c:v>47.109375000000028</c:v>
                </c:pt>
                <c:pt idx="68">
                  <c:v>47.8125</c:v>
                </c:pt>
                <c:pt idx="69">
                  <c:v>48.515625</c:v>
                </c:pt>
                <c:pt idx="70">
                  <c:v>49.218750000000028</c:v>
                </c:pt>
                <c:pt idx="71">
                  <c:v>49.921875</c:v>
                </c:pt>
                <c:pt idx="72">
                  <c:v>50.625000000000028</c:v>
                </c:pt>
                <c:pt idx="73">
                  <c:v>51.328125000000028</c:v>
                </c:pt>
                <c:pt idx="74">
                  <c:v>52.03125</c:v>
                </c:pt>
                <c:pt idx="75">
                  <c:v>52.734375000000028</c:v>
                </c:pt>
                <c:pt idx="76">
                  <c:v>53.4375</c:v>
                </c:pt>
                <c:pt idx="77">
                  <c:v>54.140625</c:v>
                </c:pt>
                <c:pt idx="78">
                  <c:v>54.84375</c:v>
                </c:pt>
                <c:pt idx="79">
                  <c:v>55.546875</c:v>
                </c:pt>
                <c:pt idx="80">
                  <c:v>56.25</c:v>
                </c:pt>
                <c:pt idx="81">
                  <c:v>56.953125</c:v>
                </c:pt>
                <c:pt idx="82">
                  <c:v>57.65625</c:v>
                </c:pt>
                <c:pt idx="83">
                  <c:v>58.359375</c:v>
                </c:pt>
                <c:pt idx="84">
                  <c:v>59.062500000000028</c:v>
                </c:pt>
                <c:pt idx="85">
                  <c:v>59.765625000000028</c:v>
                </c:pt>
                <c:pt idx="86">
                  <c:v>60.468750000000028</c:v>
                </c:pt>
                <c:pt idx="87">
                  <c:v>61.171875</c:v>
                </c:pt>
                <c:pt idx="88">
                  <c:v>61.875</c:v>
                </c:pt>
                <c:pt idx="89">
                  <c:v>62.578125000000028</c:v>
                </c:pt>
                <c:pt idx="90">
                  <c:v>63.28125</c:v>
                </c:pt>
                <c:pt idx="91">
                  <c:v>63.984375</c:v>
                </c:pt>
                <c:pt idx="92">
                  <c:v>64.6875</c:v>
                </c:pt>
                <c:pt idx="93">
                  <c:v>65.390625000000057</c:v>
                </c:pt>
                <c:pt idx="94">
                  <c:v>66.09375</c:v>
                </c:pt>
                <c:pt idx="95">
                  <c:v>66.796875</c:v>
                </c:pt>
                <c:pt idx="96">
                  <c:v>67.5</c:v>
                </c:pt>
                <c:pt idx="97">
                  <c:v>68.203125000000057</c:v>
                </c:pt>
                <c:pt idx="98">
                  <c:v>68.906250000000057</c:v>
                </c:pt>
                <c:pt idx="99">
                  <c:v>69.609374999999943</c:v>
                </c:pt>
                <c:pt idx="100">
                  <c:v>70.3125</c:v>
                </c:pt>
                <c:pt idx="101">
                  <c:v>71.015625000000057</c:v>
                </c:pt>
                <c:pt idx="102">
                  <c:v>71.71875</c:v>
                </c:pt>
                <c:pt idx="103">
                  <c:v>72.421875</c:v>
                </c:pt>
                <c:pt idx="104">
                  <c:v>73.124999999999986</c:v>
                </c:pt>
                <c:pt idx="105">
                  <c:v>73.828125</c:v>
                </c:pt>
                <c:pt idx="106">
                  <c:v>74.531250000000057</c:v>
                </c:pt>
                <c:pt idx="107">
                  <c:v>75.234375</c:v>
                </c:pt>
                <c:pt idx="108">
                  <c:v>75.937500000000057</c:v>
                </c:pt>
                <c:pt idx="109">
                  <c:v>76.640625000000057</c:v>
                </c:pt>
                <c:pt idx="110">
                  <c:v>77.34375</c:v>
                </c:pt>
                <c:pt idx="111">
                  <c:v>78.046875</c:v>
                </c:pt>
                <c:pt idx="112">
                  <c:v>78.75</c:v>
                </c:pt>
                <c:pt idx="113">
                  <c:v>79.453125000000057</c:v>
                </c:pt>
                <c:pt idx="114">
                  <c:v>80.15625</c:v>
                </c:pt>
                <c:pt idx="115">
                  <c:v>80.859374999999943</c:v>
                </c:pt>
                <c:pt idx="116">
                  <c:v>81.5625</c:v>
                </c:pt>
                <c:pt idx="117">
                  <c:v>82.265625000000057</c:v>
                </c:pt>
                <c:pt idx="118">
                  <c:v>82.96875</c:v>
                </c:pt>
                <c:pt idx="119">
                  <c:v>83.671874999999943</c:v>
                </c:pt>
                <c:pt idx="120">
                  <c:v>84.374999999999986</c:v>
                </c:pt>
                <c:pt idx="121">
                  <c:v>85.078125</c:v>
                </c:pt>
                <c:pt idx="122">
                  <c:v>85.781250000000057</c:v>
                </c:pt>
                <c:pt idx="123">
                  <c:v>86.484375</c:v>
                </c:pt>
                <c:pt idx="124">
                  <c:v>87.1875</c:v>
                </c:pt>
                <c:pt idx="125">
                  <c:v>87.890625000000057</c:v>
                </c:pt>
                <c:pt idx="126">
                  <c:v>88.59375</c:v>
                </c:pt>
                <c:pt idx="127">
                  <c:v>89.296875</c:v>
                </c:pt>
                <c:pt idx="128">
                  <c:v>90</c:v>
                </c:pt>
                <c:pt idx="129">
                  <c:v>90.703125000000057</c:v>
                </c:pt>
                <c:pt idx="130">
                  <c:v>91.406250000000057</c:v>
                </c:pt>
                <c:pt idx="131">
                  <c:v>92.109374999999943</c:v>
                </c:pt>
                <c:pt idx="132">
                  <c:v>92.8125</c:v>
                </c:pt>
                <c:pt idx="133">
                  <c:v>93.515625000000057</c:v>
                </c:pt>
                <c:pt idx="134">
                  <c:v>94.21875</c:v>
                </c:pt>
                <c:pt idx="135">
                  <c:v>94.921875</c:v>
                </c:pt>
                <c:pt idx="136">
                  <c:v>95.624999999999986</c:v>
                </c:pt>
                <c:pt idx="137">
                  <c:v>96.328125</c:v>
                </c:pt>
                <c:pt idx="138">
                  <c:v>97.031250000000057</c:v>
                </c:pt>
                <c:pt idx="139">
                  <c:v>97.734375</c:v>
                </c:pt>
                <c:pt idx="140">
                  <c:v>98.437500000000057</c:v>
                </c:pt>
                <c:pt idx="141">
                  <c:v>99.140625000000057</c:v>
                </c:pt>
                <c:pt idx="142">
                  <c:v>99.84375</c:v>
                </c:pt>
                <c:pt idx="143">
                  <c:v>100.546875</c:v>
                </c:pt>
                <c:pt idx="144">
                  <c:v>101.25</c:v>
                </c:pt>
                <c:pt idx="145">
                  <c:v>101.95312500000006</c:v>
                </c:pt>
                <c:pt idx="146">
                  <c:v>102.65625</c:v>
                </c:pt>
                <c:pt idx="147">
                  <c:v>103.35937499999994</c:v>
                </c:pt>
                <c:pt idx="148">
                  <c:v>104.0625</c:v>
                </c:pt>
                <c:pt idx="149">
                  <c:v>104.76562500000006</c:v>
                </c:pt>
                <c:pt idx="150">
                  <c:v>105.46875</c:v>
                </c:pt>
                <c:pt idx="151">
                  <c:v>106.17187499999994</c:v>
                </c:pt>
                <c:pt idx="152">
                  <c:v>106.87499999999999</c:v>
                </c:pt>
                <c:pt idx="153">
                  <c:v>107.578125</c:v>
                </c:pt>
                <c:pt idx="154">
                  <c:v>108.28125000000006</c:v>
                </c:pt>
                <c:pt idx="155">
                  <c:v>108.984375</c:v>
                </c:pt>
                <c:pt idx="156">
                  <c:v>109.6875</c:v>
                </c:pt>
                <c:pt idx="157">
                  <c:v>110.39062500000006</c:v>
                </c:pt>
                <c:pt idx="158">
                  <c:v>111.09375</c:v>
                </c:pt>
                <c:pt idx="159">
                  <c:v>111.796875</c:v>
                </c:pt>
                <c:pt idx="160">
                  <c:v>112.5</c:v>
                </c:pt>
                <c:pt idx="161">
                  <c:v>113.20312500000006</c:v>
                </c:pt>
                <c:pt idx="162">
                  <c:v>113.90625000000006</c:v>
                </c:pt>
                <c:pt idx="163">
                  <c:v>114.60937499999994</c:v>
                </c:pt>
                <c:pt idx="164">
                  <c:v>115.3125</c:v>
                </c:pt>
                <c:pt idx="165">
                  <c:v>116.01562500000006</c:v>
                </c:pt>
                <c:pt idx="166">
                  <c:v>116.71875</c:v>
                </c:pt>
                <c:pt idx="167">
                  <c:v>117.421875</c:v>
                </c:pt>
                <c:pt idx="168">
                  <c:v>118.12499999999999</c:v>
                </c:pt>
                <c:pt idx="169">
                  <c:v>118.828125</c:v>
                </c:pt>
                <c:pt idx="170">
                  <c:v>119.53125000000006</c:v>
                </c:pt>
                <c:pt idx="171">
                  <c:v>120.234375</c:v>
                </c:pt>
                <c:pt idx="172">
                  <c:v>120.93750000000006</c:v>
                </c:pt>
                <c:pt idx="173">
                  <c:v>121.64062500000006</c:v>
                </c:pt>
                <c:pt idx="174">
                  <c:v>122.34375</c:v>
                </c:pt>
                <c:pt idx="175">
                  <c:v>123.046875</c:v>
                </c:pt>
                <c:pt idx="176">
                  <c:v>123.75</c:v>
                </c:pt>
                <c:pt idx="177">
                  <c:v>124.45312500000006</c:v>
                </c:pt>
                <c:pt idx="178">
                  <c:v>125.15625</c:v>
                </c:pt>
                <c:pt idx="179">
                  <c:v>125.85937499999994</c:v>
                </c:pt>
                <c:pt idx="180">
                  <c:v>126.5625</c:v>
                </c:pt>
                <c:pt idx="181">
                  <c:v>127.26562500000006</c:v>
                </c:pt>
                <c:pt idx="182">
                  <c:v>127.96875</c:v>
                </c:pt>
                <c:pt idx="183">
                  <c:v>128.67187499999989</c:v>
                </c:pt>
                <c:pt idx="184">
                  <c:v>129.375</c:v>
                </c:pt>
                <c:pt idx="185">
                  <c:v>130.078125</c:v>
                </c:pt>
                <c:pt idx="186">
                  <c:v>130.78125</c:v>
                </c:pt>
                <c:pt idx="187">
                  <c:v>131.484375</c:v>
                </c:pt>
                <c:pt idx="188">
                  <c:v>132.1875</c:v>
                </c:pt>
                <c:pt idx="189">
                  <c:v>132.890625</c:v>
                </c:pt>
                <c:pt idx="190">
                  <c:v>133.59374999999997</c:v>
                </c:pt>
                <c:pt idx="191">
                  <c:v>134.29687499999989</c:v>
                </c:pt>
                <c:pt idx="192">
                  <c:v>135</c:v>
                </c:pt>
                <c:pt idx="193">
                  <c:v>135.70312499999989</c:v>
                </c:pt>
                <c:pt idx="194">
                  <c:v>136.40625</c:v>
                </c:pt>
                <c:pt idx="195">
                  <c:v>137.10937499999989</c:v>
                </c:pt>
                <c:pt idx="196">
                  <c:v>137.8125</c:v>
                </c:pt>
                <c:pt idx="197">
                  <c:v>138.51562499999989</c:v>
                </c:pt>
                <c:pt idx="198">
                  <c:v>139.21874999999997</c:v>
                </c:pt>
                <c:pt idx="199">
                  <c:v>139.921875</c:v>
                </c:pt>
                <c:pt idx="200">
                  <c:v>140.625</c:v>
                </c:pt>
                <c:pt idx="201">
                  <c:v>141.32812500000011</c:v>
                </c:pt>
                <c:pt idx="202">
                  <c:v>142.03125</c:v>
                </c:pt>
                <c:pt idx="203">
                  <c:v>142.73437499999989</c:v>
                </c:pt>
                <c:pt idx="204">
                  <c:v>143.4375</c:v>
                </c:pt>
                <c:pt idx="205">
                  <c:v>144.14062499999989</c:v>
                </c:pt>
                <c:pt idx="206">
                  <c:v>144.84374999999997</c:v>
                </c:pt>
                <c:pt idx="207">
                  <c:v>145.54687499999989</c:v>
                </c:pt>
                <c:pt idx="208">
                  <c:v>146.25</c:v>
                </c:pt>
                <c:pt idx="209">
                  <c:v>146.953125</c:v>
                </c:pt>
                <c:pt idx="210">
                  <c:v>147.65625</c:v>
                </c:pt>
                <c:pt idx="211">
                  <c:v>148.359375</c:v>
                </c:pt>
                <c:pt idx="212">
                  <c:v>149.0625</c:v>
                </c:pt>
                <c:pt idx="213">
                  <c:v>149.76562499999989</c:v>
                </c:pt>
                <c:pt idx="214">
                  <c:v>150.46875</c:v>
                </c:pt>
                <c:pt idx="215">
                  <c:v>151.17187499999989</c:v>
                </c:pt>
                <c:pt idx="216">
                  <c:v>151.875</c:v>
                </c:pt>
                <c:pt idx="217">
                  <c:v>152.578125</c:v>
                </c:pt>
                <c:pt idx="218">
                  <c:v>153.28125</c:v>
                </c:pt>
                <c:pt idx="219">
                  <c:v>153.984375</c:v>
                </c:pt>
                <c:pt idx="220">
                  <c:v>154.6875</c:v>
                </c:pt>
                <c:pt idx="221">
                  <c:v>155.390625</c:v>
                </c:pt>
                <c:pt idx="222">
                  <c:v>156.09374999999997</c:v>
                </c:pt>
                <c:pt idx="223">
                  <c:v>156.79687499999989</c:v>
                </c:pt>
                <c:pt idx="224">
                  <c:v>157.5</c:v>
                </c:pt>
                <c:pt idx="225">
                  <c:v>158.20312499999989</c:v>
                </c:pt>
                <c:pt idx="226">
                  <c:v>158.90625</c:v>
                </c:pt>
                <c:pt idx="227">
                  <c:v>159.60937499999989</c:v>
                </c:pt>
                <c:pt idx="228">
                  <c:v>160.3125</c:v>
                </c:pt>
                <c:pt idx="229">
                  <c:v>161.01562499999989</c:v>
                </c:pt>
                <c:pt idx="230">
                  <c:v>161.71874999999997</c:v>
                </c:pt>
                <c:pt idx="231">
                  <c:v>162.421875</c:v>
                </c:pt>
                <c:pt idx="232">
                  <c:v>163.125</c:v>
                </c:pt>
                <c:pt idx="233">
                  <c:v>163.82812500000011</c:v>
                </c:pt>
                <c:pt idx="234">
                  <c:v>164.53125</c:v>
                </c:pt>
                <c:pt idx="235">
                  <c:v>165.23437499999989</c:v>
                </c:pt>
                <c:pt idx="236">
                  <c:v>165.9375</c:v>
                </c:pt>
                <c:pt idx="237">
                  <c:v>166.64062499999989</c:v>
                </c:pt>
                <c:pt idx="238">
                  <c:v>167.34374999999997</c:v>
                </c:pt>
                <c:pt idx="239">
                  <c:v>168.04687499999989</c:v>
                </c:pt>
                <c:pt idx="240">
                  <c:v>168.75</c:v>
                </c:pt>
                <c:pt idx="241">
                  <c:v>169.453125</c:v>
                </c:pt>
                <c:pt idx="242">
                  <c:v>170.15625</c:v>
                </c:pt>
                <c:pt idx="243">
                  <c:v>170.859375</c:v>
                </c:pt>
                <c:pt idx="244">
                  <c:v>171.5625</c:v>
                </c:pt>
                <c:pt idx="245">
                  <c:v>172.26562499999989</c:v>
                </c:pt>
                <c:pt idx="246">
                  <c:v>172.96875</c:v>
                </c:pt>
                <c:pt idx="247">
                  <c:v>173.67187499999989</c:v>
                </c:pt>
                <c:pt idx="248">
                  <c:v>174.375</c:v>
                </c:pt>
                <c:pt idx="249">
                  <c:v>175.078125</c:v>
                </c:pt>
                <c:pt idx="250">
                  <c:v>175.78125</c:v>
                </c:pt>
                <c:pt idx="251">
                  <c:v>176.484375</c:v>
                </c:pt>
                <c:pt idx="252">
                  <c:v>177.1875</c:v>
                </c:pt>
                <c:pt idx="253">
                  <c:v>177.890625</c:v>
                </c:pt>
                <c:pt idx="254">
                  <c:v>178.59374999999997</c:v>
                </c:pt>
                <c:pt idx="255">
                  <c:v>179.29687499999989</c:v>
                </c:pt>
                <c:pt idx="256">
                  <c:v>180</c:v>
                </c:pt>
                <c:pt idx="257">
                  <c:v>180.70312499999989</c:v>
                </c:pt>
                <c:pt idx="258">
                  <c:v>181.40625</c:v>
                </c:pt>
                <c:pt idx="259">
                  <c:v>182.10937499999989</c:v>
                </c:pt>
                <c:pt idx="260">
                  <c:v>182.8125</c:v>
                </c:pt>
                <c:pt idx="261">
                  <c:v>183.51562499999989</c:v>
                </c:pt>
                <c:pt idx="262">
                  <c:v>184.21874999999997</c:v>
                </c:pt>
                <c:pt idx="263">
                  <c:v>184.921875</c:v>
                </c:pt>
                <c:pt idx="264">
                  <c:v>185.625</c:v>
                </c:pt>
                <c:pt idx="265">
                  <c:v>186.32812500000011</c:v>
                </c:pt>
                <c:pt idx="266">
                  <c:v>187.03125</c:v>
                </c:pt>
                <c:pt idx="267">
                  <c:v>187.73437499999989</c:v>
                </c:pt>
                <c:pt idx="268">
                  <c:v>188.4375</c:v>
                </c:pt>
                <c:pt idx="269">
                  <c:v>189.14062499999989</c:v>
                </c:pt>
                <c:pt idx="270">
                  <c:v>189.84374999999997</c:v>
                </c:pt>
                <c:pt idx="271">
                  <c:v>190.54687499999989</c:v>
                </c:pt>
                <c:pt idx="272">
                  <c:v>191.25</c:v>
                </c:pt>
                <c:pt idx="273">
                  <c:v>191.953125</c:v>
                </c:pt>
                <c:pt idx="274">
                  <c:v>192.65625</c:v>
                </c:pt>
                <c:pt idx="275">
                  <c:v>193.359375</c:v>
                </c:pt>
                <c:pt idx="276">
                  <c:v>194.0625</c:v>
                </c:pt>
                <c:pt idx="277">
                  <c:v>194.76562499999989</c:v>
                </c:pt>
                <c:pt idx="278">
                  <c:v>195.46875</c:v>
                </c:pt>
                <c:pt idx="279">
                  <c:v>196.17187499999989</c:v>
                </c:pt>
                <c:pt idx="280">
                  <c:v>196.875</c:v>
                </c:pt>
                <c:pt idx="281">
                  <c:v>197.578125</c:v>
                </c:pt>
                <c:pt idx="282">
                  <c:v>198.28125</c:v>
                </c:pt>
                <c:pt idx="283">
                  <c:v>198.984375</c:v>
                </c:pt>
                <c:pt idx="284">
                  <c:v>199.6875</c:v>
                </c:pt>
                <c:pt idx="285">
                  <c:v>200.390625</c:v>
                </c:pt>
                <c:pt idx="286">
                  <c:v>201.09374999999997</c:v>
                </c:pt>
                <c:pt idx="287">
                  <c:v>201.79687499999989</c:v>
                </c:pt>
                <c:pt idx="288">
                  <c:v>202.5</c:v>
                </c:pt>
                <c:pt idx="289">
                  <c:v>203.20312499999989</c:v>
                </c:pt>
                <c:pt idx="290">
                  <c:v>203.90625</c:v>
                </c:pt>
                <c:pt idx="291">
                  <c:v>204.60937499999989</c:v>
                </c:pt>
                <c:pt idx="292">
                  <c:v>205.3125</c:v>
                </c:pt>
                <c:pt idx="293">
                  <c:v>206.01562499999989</c:v>
                </c:pt>
                <c:pt idx="294">
                  <c:v>206.71874999999997</c:v>
                </c:pt>
                <c:pt idx="295">
                  <c:v>207.421875</c:v>
                </c:pt>
                <c:pt idx="296">
                  <c:v>208.125</c:v>
                </c:pt>
                <c:pt idx="297">
                  <c:v>208.82812500000011</c:v>
                </c:pt>
                <c:pt idx="298">
                  <c:v>209.53125</c:v>
                </c:pt>
                <c:pt idx="299">
                  <c:v>210.23437499999989</c:v>
                </c:pt>
                <c:pt idx="300">
                  <c:v>210.9375</c:v>
                </c:pt>
                <c:pt idx="301">
                  <c:v>211.64062499999989</c:v>
                </c:pt>
                <c:pt idx="302">
                  <c:v>212.34374999999997</c:v>
                </c:pt>
                <c:pt idx="303">
                  <c:v>213.04687499999989</c:v>
                </c:pt>
                <c:pt idx="304">
                  <c:v>213.75</c:v>
                </c:pt>
                <c:pt idx="305">
                  <c:v>214.453125</c:v>
                </c:pt>
                <c:pt idx="306">
                  <c:v>215.15625</c:v>
                </c:pt>
                <c:pt idx="307">
                  <c:v>215.859375</c:v>
                </c:pt>
                <c:pt idx="308">
                  <c:v>216.5625</c:v>
                </c:pt>
                <c:pt idx="309">
                  <c:v>217.26562499999989</c:v>
                </c:pt>
                <c:pt idx="310">
                  <c:v>217.96875</c:v>
                </c:pt>
                <c:pt idx="311">
                  <c:v>218.67187499999989</c:v>
                </c:pt>
                <c:pt idx="312">
                  <c:v>219.375</c:v>
                </c:pt>
                <c:pt idx="313">
                  <c:v>220.078125</c:v>
                </c:pt>
                <c:pt idx="314">
                  <c:v>220.78125</c:v>
                </c:pt>
                <c:pt idx="315">
                  <c:v>221.484375</c:v>
                </c:pt>
                <c:pt idx="316">
                  <c:v>222.1875</c:v>
                </c:pt>
                <c:pt idx="317">
                  <c:v>222.890625</c:v>
                </c:pt>
                <c:pt idx="318">
                  <c:v>223.59374999999997</c:v>
                </c:pt>
                <c:pt idx="319">
                  <c:v>224.29687499999989</c:v>
                </c:pt>
                <c:pt idx="320">
                  <c:v>225</c:v>
                </c:pt>
                <c:pt idx="321">
                  <c:v>225.70312499999989</c:v>
                </c:pt>
                <c:pt idx="322">
                  <c:v>226.40625</c:v>
                </c:pt>
                <c:pt idx="323">
                  <c:v>227.10937499999989</c:v>
                </c:pt>
                <c:pt idx="324">
                  <c:v>227.8125</c:v>
                </c:pt>
                <c:pt idx="325">
                  <c:v>228.51562499999989</c:v>
                </c:pt>
                <c:pt idx="326">
                  <c:v>229.21874999999997</c:v>
                </c:pt>
                <c:pt idx="327">
                  <c:v>229.921875</c:v>
                </c:pt>
                <c:pt idx="328">
                  <c:v>230.625</c:v>
                </c:pt>
                <c:pt idx="329">
                  <c:v>231.32812500000011</c:v>
                </c:pt>
                <c:pt idx="330">
                  <c:v>232.03125</c:v>
                </c:pt>
                <c:pt idx="331">
                  <c:v>232.73437499999989</c:v>
                </c:pt>
                <c:pt idx="332">
                  <c:v>233.4375</c:v>
                </c:pt>
                <c:pt idx="333">
                  <c:v>234.14062499999989</c:v>
                </c:pt>
                <c:pt idx="334">
                  <c:v>234.84374999999997</c:v>
                </c:pt>
                <c:pt idx="335">
                  <c:v>235.54687499999989</c:v>
                </c:pt>
                <c:pt idx="336">
                  <c:v>236.25</c:v>
                </c:pt>
                <c:pt idx="337">
                  <c:v>236.953125</c:v>
                </c:pt>
                <c:pt idx="338">
                  <c:v>237.65625</c:v>
                </c:pt>
                <c:pt idx="339">
                  <c:v>238.359375</c:v>
                </c:pt>
                <c:pt idx="340">
                  <c:v>239.0625</c:v>
                </c:pt>
                <c:pt idx="341">
                  <c:v>239.76562499999989</c:v>
                </c:pt>
                <c:pt idx="342">
                  <c:v>240.46875</c:v>
                </c:pt>
                <c:pt idx="343">
                  <c:v>241.17187499999989</c:v>
                </c:pt>
                <c:pt idx="344">
                  <c:v>241.875</c:v>
                </c:pt>
                <c:pt idx="345">
                  <c:v>242.578125</c:v>
                </c:pt>
                <c:pt idx="346">
                  <c:v>243.28125</c:v>
                </c:pt>
                <c:pt idx="347">
                  <c:v>243.984375</c:v>
                </c:pt>
                <c:pt idx="348">
                  <c:v>244.6875</c:v>
                </c:pt>
                <c:pt idx="349">
                  <c:v>245.390625</c:v>
                </c:pt>
                <c:pt idx="350">
                  <c:v>246.09374999999997</c:v>
                </c:pt>
                <c:pt idx="351">
                  <c:v>246.79687499999989</c:v>
                </c:pt>
                <c:pt idx="352">
                  <c:v>247.5</c:v>
                </c:pt>
                <c:pt idx="353">
                  <c:v>248.20312499999989</c:v>
                </c:pt>
                <c:pt idx="354">
                  <c:v>248.90625</c:v>
                </c:pt>
                <c:pt idx="355">
                  <c:v>249.60937499999989</c:v>
                </c:pt>
                <c:pt idx="356">
                  <c:v>250.3125</c:v>
                </c:pt>
                <c:pt idx="357">
                  <c:v>251.01562499999989</c:v>
                </c:pt>
                <c:pt idx="358">
                  <c:v>251.71874999999997</c:v>
                </c:pt>
                <c:pt idx="359">
                  <c:v>252.421875</c:v>
                </c:pt>
                <c:pt idx="360">
                  <c:v>253.125</c:v>
                </c:pt>
                <c:pt idx="361">
                  <c:v>253.82812500000011</c:v>
                </c:pt>
                <c:pt idx="362">
                  <c:v>254.53125</c:v>
                </c:pt>
                <c:pt idx="363">
                  <c:v>255.23437499999989</c:v>
                </c:pt>
                <c:pt idx="364">
                  <c:v>255.9375</c:v>
                </c:pt>
                <c:pt idx="365">
                  <c:v>256.64062500000023</c:v>
                </c:pt>
                <c:pt idx="366">
                  <c:v>257.34375</c:v>
                </c:pt>
                <c:pt idx="367">
                  <c:v>258.046875</c:v>
                </c:pt>
                <c:pt idx="368">
                  <c:v>258.75</c:v>
                </c:pt>
                <c:pt idx="369">
                  <c:v>259.45312499999977</c:v>
                </c:pt>
                <c:pt idx="370">
                  <c:v>260.15625</c:v>
                </c:pt>
                <c:pt idx="371">
                  <c:v>260.859375</c:v>
                </c:pt>
                <c:pt idx="372">
                  <c:v>261.5625</c:v>
                </c:pt>
                <c:pt idx="373">
                  <c:v>262.265625</c:v>
                </c:pt>
                <c:pt idx="374">
                  <c:v>262.96874999999977</c:v>
                </c:pt>
                <c:pt idx="375">
                  <c:v>263.671875</c:v>
                </c:pt>
                <c:pt idx="376">
                  <c:v>264.375</c:v>
                </c:pt>
                <c:pt idx="377">
                  <c:v>265.07812499999977</c:v>
                </c:pt>
                <c:pt idx="378">
                  <c:v>265.78124999999977</c:v>
                </c:pt>
                <c:pt idx="379">
                  <c:v>266.48437499999977</c:v>
                </c:pt>
                <c:pt idx="380">
                  <c:v>267.1875</c:v>
                </c:pt>
                <c:pt idx="381">
                  <c:v>267.890625</c:v>
                </c:pt>
                <c:pt idx="382">
                  <c:v>268.59374999999977</c:v>
                </c:pt>
                <c:pt idx="383">
                  <c:v>269.29687499999977</c:v>
                </c:pt>
                <c:pt idx="384">
                  <c:v>270</c:v>
                </c:pt>
                <c:pt idx="385">
                  <c:v>270.70312499999977</c:v>
                </c:pt>
                <c:pt idx="386">
                  <c:v>271.40624999999977</c:v>
                </c:pt>
                <c:pt idx="387">
                  <c:v>272.109375</c:v>
                </c:pt>
                <c:pt idx="388">
                  <c:v>272.8125</c:v>
                </c:pt>
                <c:pt idx="389">
                  <c:v>273.515625</c:v>
                </c:pt>
                <c:pt idx="390">
                  <c:v>274.21874999999977</c:v>
                </c:pt>
                <c:pt idx="391">
                  <c:v>274.92187499999977</c:v>
                </c:pt>
                <c:pt idx="392">
                  <c:v>275.625</c:v>
                </c:pt>
                <c:pt idx="393">
                  <c:v>276.32812499999977</c:v>
                </c:pt>
                <c:pt idx="394">
                  <c:v>277.03124999999977</c:v>
                </c:pt>
                <c:pt idx="395">
                  <c:v>277.73437499999977</c:v>
                </c:pt>
                <c:pt idx="396">
                  <c:v>278.43749999999977</c:v>
                </c:pt>
                <c:pt idx="397">
                  <c:v>279.14062500000023</c:v>
                </c:pt>
                <c:pt idx="398">
                  <c:v>279.84375</c:v>
                </c:pt>
                <c:pt idx="399">
                  <c:v>280.546875</c:v>
                </c:pt>
                <c:pt idx="400">
                  <c:v>281.25</c:v>
                </c:pt>
                <c:pt idx="401">
                  <c:v>281.95312499999977</c:v>
                </c:pt>
                <c:pt idx="402">
                  <c:v>282.65625</c:v>
                </c:pt>
                <c:pt idx="403">
                  <c:v>283.359375</c:v>
                </c:pt>
                <c:pt idx="404">
                  <c:v>284.0625</c:v>
                </c:pt>
                <c:pt idx="405">
                  <c:v>284.765625</c:v>
                </c:pt>
                <c:pt idx="406">
                  <c:v>285.46874999999977</c:v>
                </c:pt>
                <c:pt idx="407">
                  <c:v>286.171875</c:v>
                </c:pt>
                <c:pt idx="408">
                  <c:v>286.875</c:v>
                </c:pt>
                <c:pt idx="409">
                  <c:v>287.57812499999977</c:v>
                </c:pt>
                <c:pt idx="410">
                  <c:v>288.28124999999977</c:v>
                </c:pt>
                <c:pt idx="411">
                  <c:v>288.98437499999977</c:v>
                </c:pt>
                <c:pt idx="412">
                  <c:v>289.6875</c:v>
                </c:pt>
                <c:pt idx="413">
                  <c:v>290.390625</c:v>
                </c:pt>
                <c:pt idx="414">
                  <c:v>291.09374999999977</c:v>
                </c:pt>
                <c:pt idx="415">
                  <c:v>291.79687499999977</c:v>
                </c:pt>
                <c:pt idx="416">
                  <c:v>292.5</c:v>
                </c:pt>
                <c:pt idx="417">
                  <c:v>293.20312499999977</c:v>
                </c:pt>
                <c:pt idx="418">
                  <c:v>293.90624999999977</c:v>
                </c:pt>
                <c:pt idx="419">
                  <c:v>294.609375</c:v>
                </c:pt>
                <c:pt idx="420">
                  <c:v>295.3125</c:v>
                </c:pt>
                <c:pt idx="421">
                  <c:v>296.015625</c:v>
                </c:pt>
                <c:pt idx="422">
                  <c:v>296.71874999999977</c:v>
                </c:pt>
                <c:pt idx="423">
                  <c:v>297.42187499999977</c:v>
                </c:pt>
                <c:pt idx="424">
                  <c:v>298.125</c:v>
                </c:pt>
                <c:pt idx="425">
                  <c:v>298.82812499999977</c:v>
                </c:pt>
                <c:pt idx="426">
                  <c:v>299.53124999999977</c:v>
                </c:pt>
                <c:pt idx="427">
                  <c:v>300.23437499999977</c:v>
                </c:pt>
                <c:pt idx="428">
                  <c:v>300.93749999999977</c:v>
                </c:pt>
                <c:pt idx="429">
                  <c:v>301.64062500000023</c:v>
                </c:pt>
                <c:pt idx="430">
                  <c:v>302.34375</c:v>
                </c:pt>
                <c:pt idx="431">
                  <c:v>303.046875</c:v>
                </c:pt>
                <c:pt idx="432">
                  <c:v>303.75</c:v>
                </c:pt>
                <c:pt idx="433">
                  <c:v>304.45312499999977</c:v>
                </c:pt>
                <c:pt idx="434">
                  <c:v>305.15625</c:v>
                </c:pt>
                <c:pt idx="435">
                  <c:v>305.859375</c:v>
                </c:pt>
                <c:pt idx="436">
                  <c:v>306.5625</c:v>
                </c:pt>
                <c:pt idx="437">
                  <c:v>307.265625</c:v>
                </c:pt>
                <c:pt idx="438">
                  <c:v>307.96874999999977</c:v>
                </c:pt>
                <c:pt idx="439">
                  <c:v>308.671875</c:v>
                </c:pt>
                <c:pt idx="440">
                  <c:v>309.375</c:v>
                </c:pt>
                <c:pt idx="441">
                  <c:v>310.07812499999977</c:v>
                </c:pt>
                <c:pt idx="442">
                  <c:v>310.78124999999977</c:v>
                </c:pt>
                <c:pt idx="443">
                  <c:v>311.48437499999977</c:v>
                </c:pt>
                <c:pt idx="444">
                  <c:v>312.1875</c:v>
                </c:pt>
                <c:pt idx="445">
                  <c:v>312.890625</c:v>
                </c:pt>
                <c:pt idx="446">
                  <c:v>313.59374999999977</c:v>
                </c:pt>
                <c:pt idx="447">
                  <c:v>314.29687499999977</c:v>
                </c:pt>
                <c:pt idx="448">
                  <c:v>315</c:v>
                </c:pt>
                <c:pt idx="449">
                  <c:v>315.70312499999977</c:v>
                </c:pt>
                <c:pt idx="450">
                  <c:v>316.40624999999977</c:v>
                </c:pt>
                <c:pt idx="451">
                  <c:v>317.109375</c:v>
                </c:pt>
                <c:pt idx="452">
                  <c:v>317.8125</c:v>
                </c:pt>
                <c:pt idx="453">
                  <c:v>318.515625</c:v>
                </c:pt>
                <c:pt idx="454">
                  <c:v>319.21874999999977</c:v>
                </c:pt>
                <c:pt idx="455">
                  <c:v>319.92187499999977</c:v>
                </c:pt>
                <c:pt idx="456">
                  <c:v>320.625</c:v>
                </c:pt>
                <c:pt idx="457">
                  <c:v>321.32812499999977</c:v>
                </c:pt>
                <c:pt idx="458">
                  <c:v>322.03124999999977</c:v>
                </c:pt>
                <c:pt idx="459">
                  <c:v>322.73437499999977</c:v>
                </c:pt>
                <c:pt idx="460">
                  <c:v>323.43749999999977</c:v>
                </c:pt>
                <c:pt idx="461">
                  <c:v>324.14062500000023</c:v>
                </c:pt>
                <c:pt idx="462">
                  <c:v>324.84375</c:v>
                </c:pt>
                <c:pt idx="463">
                  <c:v>325.546875</c:v>
                </c:pt>
                <c:pt idx="464">
                  <c:v>326.25</c:v>
                </c:pt>
                <c:pt idx="465">
                  <c:v>326.95312499999977</c:v>
                </c:pt>
                <c:pt idx="466">
                  <c:v>327.65625</c:v>
                </c:pt>
                <c:pt idx="467">
                  <c:v>328.359375</c:v>
                </c:pt>
                <c:pt idx="468">
                  <c:v>329.0625</c:v>
                </c:pt>
                <c:pt idx="469">
                  <c:v>329.765625</c:v>
                </c:pt>
                <c:pt idx="470">
                  <c:v>330.46874999999977</c:v>
                </c:pt>
                <c:pt idx="471">
                  <c:v>331.171875</c:v>
                </c:pt>
                <c:pt idx="472">
                  <c:v>331.875</c:v>
                </c:pt>
                <c:pt idx="473">
                  <c:v>332.57812499999977</c:v>
                </c:pt>
                <c:pt idx="474">
                  <c:v>333.28124999999977</c:v>
                </c:pt>
                <c:pt idx="475">
                  <c:v>333.98437499999977</c:v>
                </c:pt>
                <c:pt idx="476">
                  <c:v>334.6875</c:v>
                </c:pt>
                <c:pt idx="477">
                  <c:v>335.390625</c:v>
                </c:pt>
                <c:pt idx="478">
                  <c:v>336.09374999999977</c:v>
                </c:pt>
                <c:pt idx="479">
                  <c:v>336.79687499999977</c:v>
                </c:pt>
                <c:pt idx="480">
                  <c:v>337.5</c:v>
                </c:pt>
                <c:pt idx="481">
                  <c:v>338.20312499999977</c:v>
                </c:pt>
                <c:pt idx="482">
                  <c:v>338.90624999999977</c:v>
                </c:pt>
                <c:pt idx="483">
                  <c:v>339.609375</c:v>
                </c:pt>
                <c:pt idx="484">
                  <c:v>340.3125</c:v>
                </c:pt>
                <c:pt idx="485">
                  <c:v>341.015625</c:v>
                </c:pt>
                <c:pt idx="486">
                  <c:v>341.71874999999977</c:v>
                </c:pt>
                <c:pt idx="487">
                  <c:v>342.42187499999977</c:v>
                </c:pt>
                <c:pt idx="488">
                  <c:v>343.125</c:v>
                </c:pt>
                <c:pt idx="489">
                  <c:v>343.82812499999977</c:v>
                </c:pt>
                <c:pt idx="490">
                  <c:v>344.53124999999977</c:v>
                </c:pt>
                <c:pt idx="491">
                  <c:v>345.23437499999977</c:v>
                </c:pt>
                <c:pt idx="492">
                  <c:v>345.93749999999977</c:v>
                </c:pt>
                <c:pt idx="493">
                  <c:v>346.64062500000023</c:v>
                </c:pt>
                <c:pt idx="494">
                  <c:v>347.34375</c:v>
                </c:pt>
                <c:pt idx="495">
                  <c:v>348.046875</c:v>
                </c:pt>
                <c:pt idx="496">
                  <c:v>348.75</c:v>
                </c:pt>
                <c:pt idx="497">
                  <c:v>349.45312499999977</c:v>
                </c:pt>
                <c:pt idx="498">
                  <c:v>350.15625</c:v>
                </c:pt>
                <c:pt idx="499">
                  <c:v>350.859375</c:v>
                </c:pt>
                <c:pt idx="500">
                  <c:v>351.5625</c:v>
                </c:pt>
                <c:pt idx="501">
                  <c:v>352.265625</c:v>
                </c:pt>
                <c:pt idx="502">
                  <c:v>352.96874999999977</c:v>
                </c:pt>
                <c:pt idx="503">
                  <c:v>353.671875</c:v>
                </c:pt>
                <c:pt idx="504">
                  <c:v>354.375</c:v>
                </c:pt>
                <c:pt idx="505">
                  <c:v>355.07812499999977</c:v>
                </c:pt>
                <c:pt idx="506">
                  <c:v>355.78124999999977</c:v>
                </c:pt>
                <c:pt idx="507">
                  <c:v>356.48437499999977</c:v>
                </c:pt>
                <c:pt idx="508">
                  <c:v>357.1875</c:v>
                </c:pt>
                <c:pt idx="509">
                  <c:v>357.890625</c:v>
                </c:pt>
                <c:pt idx="510">
                  <c:v>358.59374999999977</c:v>
                </c:pt>
                <c:pt idx="511">
                  <c:v>359.29687499999977</c:v>
                </c:pt>
                <c:pt idx="512">
                  <c:v>360</c:v>
                </c:pt>
              </c:numCache>
            </c:numRef>
          </c:xVal>
          <c:yVal>
            <c:numRef>
              <c:f>Waveforms!$D$2:$D$514</c:f>
              <c:numCache>
                <c:formatCode>General</c:formatCode>
                <c:ptCount val="513"/>
                <c:pt idx="0">
                  <c:v>0</c:v>
                </c:pt>
                <c:pt idx="1">
                  <c:v>1.3176227081397258</c:v>
                </c:pt>
                <c:pt idx="2">
                  <c:v>2.633028460267707</c:v>
                </c:pt>
                <c:pt idx="3">
                  <c:v>3.9441215386365869</c:v>
                </c:pt>
                <c:pt idx="4">
                  <c:v>5.2490416717547124</c:v>
                </c:pt>
                <c:pt idx="5">
                  <c:v>6.5462645867858074</c:v>
                </c:pt>
                <c:pt idx="6">
                  <c:v>7.8346830677206905</c:v>
                </c:pt>
                <c:pt idx="7">
                  <c:v>9.1136638039666327</c:v>
                </c:pt>
                <c:pt idx="8">
                  <c:v>10.383076709426252</c:v>
                </c:pt>
                <c:pt idx="9">
                  <c:v>11.643294979605654</c:v>
                </c:pt>
                <c:pt idx="10">
                  <c:v>12.895165842624134</c:v>
                </c:pt>
                <c:pt idx="11">
                  <c:v>14.139953652153102</c:v>
                </c:pt>
                <c:pt idx="12">
                  <c:v>15.3792585689354</c:v>
                </c:pt>
                <c:pt idx="13">
                  <c:v>16.614915490528759</c:v>
                </c:pt>
                <c:pt idx="14">
                  <c:v>17.848879034723261</c:v>
                </c:pt>
                <c:pt idx="15">
                  <c:v>19.083101194372226</c:v>
                </c:pt>
                <c:pt idx="16">
                  <c:v>20.31940871286923</c:v>
                </c:pt>
                <c:pt idx="17">
                  <c:v>21.559387254729028</c:v>
                </c:pt>
                <c:pt idx="18">
                  <c:v>22.804279062499951</c:v>
                </c:pt>
                <c:pt idx="19">
                  <c:v>24.054900020863833</c:v>
                </c:pt>
                <c:pt idx="20">
                  <c:v>25.31158093488283</c:v>
                </c:pt>
                <c:pt idx="21">
                  <c:v>26.57413643542268</c:v>
                </c:pt>
                <c:pt idx="22">
                  <c:v>27.841863330607225</c:v>
                </c:pt>
                <c:pt idx="23">
                  <c:v>29.113568519278093</c:v>
                </c:pt>
                <c:pt idx="24">
                  <c:v>30.387624868937429</c:v>
                </c:pt>
                <c:pt idx="25">
                  <c:v>31.662051835565183</c:v>
                </c:pt>
                <c:pt idx="26">
                  <c:v>32.934616160306746</c:v>
                </c:pt>
                <c:pt idx="27">
                  <c:v>34.202946802423909</c:v>
                </c:pt>
                <c:pt idx="28">
                  <c:v>35.464657428139347</c:v>
                </c:pt>
                <c:pt idx="29">
                  <c:v>36.717469321044057</c:v>
                </c:pt>
                <c:pt idx="30">
                  <c:v>37.959327539487951</c:v>
                </c:pt>
                <c:pt idx="31">
                  <c:v>39.188503523992246</c:v>
                </c:pt>
                <c:pt idx="32">
                  <c:v>40.40367813322797</c:v>
                </c:pt>
                <c:pt idx="33">
                  <c:v>41.604000217421948</c:v>
                </c:pt>
                <c:pt idx="34">
                  <c:v>42.789117259340927</c:v>
                </c:pt>
                <c:pt idx="35">
                  <c:v>43.959176244211861</c:v>
                </c:pt>
                <c:pt idx="36">
                  <c:v>45.114794667358453</c:v>
                </c:pt>
                <c:pt idx="37">
                  <c:v>46.257003350925856</c:v>
                </c:pt>
                <c:pt idx="38">
                  <c:v>47.38716441619799</c:v>
                </c:pt>
                <c:pt idx="39">
                  <c:v>48.506869247400452</c:v>
                </c:pt>
                <c:pt idx="40">
                  <c:v>49.61782249823294</c:v>
                </c:pt>
                <c:pt idx="41">
                  <c:v>50.721719060618859</c:v>
                </c:pt>
                <c:pt idx="42">
                  <c:v>51.820121382702979</c:v>
                </c:pt>
                <c:pt idx="43">
                  <c:v>52.914344559197538</c:v>
                </c:pt>
                <c:pt idx="44">
                  <c:v>54.005356215719068</c:v>
                </c:pt>
                <c:pt idx="45">
                  <c:v>55.093697389071053</c:v>
                </c:pt>
                <c:pt idx="46">
                  <c:v>56.179429411271904</c:v>
                </c:pt>
                <c:pt idx="47">
                  <c:v>57.262110302437428</c:v>
                </c:pt>
                <c:pt idx="48">
                  <c:v>58.340802450987027</c:v>
                </c:pt>
                <c:pt idx="49">
                  <c:v>59.414111507557614</c:v>
                </c:pt>
                <c:pt idx="50">
                  <c:v>60.48025454842471</c:v>
                </c:pt>
                <c:pt idx="51">
                  <c:v>61.537153784480331</c:v>
                </c:pt>
                <c:pt idx="52">
                  <c:v>62.582550508300301</c:v>
                </c:pt>
                <c:pt idx="53">
                  <c:v>63.614132679975945</c:v>
                </c:pt>
                <c:pt idx="54">
                  <c:v>64.629668631956051</c:v>
                </c:pt>
                <c:pt idx="55">
                  <c:v>65.627138883495704</c:v>
                </c:pt>
                <c:pt idx="56">
                  <c:v>66.604858031670489</c:v>
                </c:pt>
                <c:pt idx="57">
                  <c:v>67.561579137038748</c:v>
                </c:pt>
                <c:pt idx="58">
                  <c:v>68.49657392929663</c:v>
                </c:pt>
                <c:pt idx="59">
                  <c:v>69.409683476328794</c:v>
                </c:pt>
                <c:pt idx="60">
                  <c:v>70.301335619069363</c:v>
                </c:pt>
                <c:pt idx="61">
                  <c:v>71.172527383759189</c:v>
                </c:pt>
                <c:pt idx="62">
                  <c:v>72.024772635721433</c:v>
                </c:pt>
                <c:pt idx="63">
                  <c:v>72.860017317623658</c:v>
                </c:pt>
                <c:pt idx="64">
                  <c:v>73.680526599638213</c:v>
                </c:pt>
                <c:pt idx="65">
                  <c:v>74.488750041348396</c:v>
                </c:pt>
                <c:pt idx="66">
                  <c:v>75.287172317981799</c:v>
                </c:pt>
                <c:pt idx="67">
                  <c:v>76.078158105093806</c:v>
                </c:pt>
                <c:pt idx="68">
                  <c:v>76.86380027641205</c:v>
                </c:pt>
                <c:pt idx="69">
                  <c:v>77.645780605553426</c:v>
                </c:pt>
                <c:pt idx="70">
                  <c:v>78.425251659174194</c:v>
                </c:pt>
                <c:pt idx="71">
                  <c:v>79.202747542810059</c:v>
                </c:pt>
                <c:pt idx="72">
                  <c:v>79.978129657428212</c:v>
                </c:pt>
                <c:pt idx="73">
                  <c:v>80.750571719040408</c:v>
                </c:pt>
                <c:pt idx="74">
                  <c:v>81.518586084823156</c:v>
                </c:pt>
                <c:pt idx="75">
                  <c:v>82.280091035882378</c:v>
                </c:pt>
                <c:pt idx="76">
                  <c:v>83.032516221360225</c:v>
                </c:pt>
                <c:pt idx="77">
                  <c:v>83.772941109574575</c:v>
                </c:pt>
                <c:pt idx="78">
                  <c:v>84.498259156621188</c:v>
                </c:pt>
                <c:pt idx="79">
                  <c:v>85.205358619672239</c:v>
                </c:pt>
                <c:pt idx="80">
                  <c:v>85.891309623128734</c:v>
                </c:pt>
                <c:pt idx="81">
                  <c:v>86.553546319917061</c:v>
                </c:pt>
                <c:pt idx="82">
                  <c:v>87.190032838319809</c:v>
                </c:pt>
                <c:pt idx="83">
                  <c:v>87.799402195066349</c:v>
                </c:pt>
                <c:pt idx="84">
                  <c:v>88.381058481490285</c:v>
                </c:pt>
                <c:pt idx="85">
                  <c:v>88.935234349587702</c:v>
                </c:pt>
                <c:pt idx="86">
                  <c:v>89.462998063067204</c:v>
                </c:pt>
                <c:pt idx="87">
                  <c:v>89.966207028652846</c:v>
                </c:pt>
                <c:pt idx="88">
                  <c:v>90.447407652998862</c:v>
                </c:pt>
                <c:pt idx="89">
                  <c:v>90.9096844295034</c:v>
                </c:pt>
                <c:pt idx="90">
                  <c:v>91.356464184468379</c:v>
                </c:pt>
                <c:pt idx="91">
                  <c:v>91.791284237830112</c:v>
                </c:pt>
                <c:pt idx="92">
                  <c:v>92.217535700203285</c:v>
                </c:pt>
                <c:pt idx="93">
                  <c:v>92.638195089831754</c:v>
                </c:pt>
                <c:pt idx="94">
                  <c:v>93.055558787305102</c:v>
                </c:pt>
                <c:pt idx="95">
                  <c:v>93.470995459321841</c:v>
                </c:pt>
                <c:pt idx="96">
                  <c:v>93.884731417342351</c:v>
                </c:pt>
                <c:pt idx="97">
                  <c:v>94.295682913879503</c:v>
                </c:pt>
                <c:pt idx="98">
                  <c:v>94.701347640791681</c:v>
                </c:pt>
                <c:pt idx="99">
                  <c:v>95.09776524361429</c:v>
                </c:pt>
                <c:pt idx="100">
                  <c:v>95.47955360575736</c:v>
                </c:pt>
                <c:pt idx="101">
                  <c:v>95.840024122669789</c:v>
                </c:pt>
                <c:pt idx="102">
                  <c:v>96.171375343325948</c:v>
                </c:pt>
                <c:pt idx="103">
                  <c:v>96.464960389385809</c:v>
                </c:pt>
                <c:pt idx="104">
                  <c:v>96.711619667206591</c:v>
                </c:pt>
                <c:pt idx="105">
                  <c:v>96.902066762154249</c:v>
                </c:pt>
                <c:pt idx="106">
                  <c:v>97.027312237526559</c:v>
                </c:pt>
                <c:pt idx="107">
                  <c:v>97.079107522810588</c:v>
                </c:pt>
                <c:pt idx="108">
                  <c:v>97.050389311652495</c:v>
                </c:pt>
                <c:pt idx="109">
                  <c:v>96.935704007539854</c:v>
                </c:pt>
                <c:pt idx="110">
                  <c:v>96.731591822375663</c:v>
                </c:pt>
                <c:pt idx="111">
                  <c:v>96.436911172180118</c:v>
                </c:pt>
                <c:pt idx="112">
                  <c:v>96.053086000180627</c:v>
                </c:pt>
                <c:pt idx="113">
                  <c:v>95.584261518836968</c:v>
                </c:pt>
                <c:pt idx="114">
                  <c:v>95.037357483146224</c:v>
                </c:pt>
                <c:pt idx="115">
                  <c:v>94.422012333051455</c:v>
                </c:pt>
                <c:pt idx="116">
                  <c:v>93.750416186090263</c:v>
                </c:pt>
                <c:pt idx="117">
                  <c:v>93.037035512343508</c:v>
                </c:pt>
                <c:pt idx="118">
                  <c:v>92.298237158675548</c:v>
                </c:pt>
                <c:pt idx="119">
                  <c:v>91.551823981893506</c:v>
                </c:pt>
                <c:pt idx="120">
                  <c:v>90.816498482837403</c:v>
                </c:pt>
                <c:pt idx="121">
                  <c:v>90.111274306538988</c:v>
                </c:pt>
                <c:pt idx="122">
                  <c:v>89.454858117268984</c:v>
                </c:pt>
                <c:pt idx="123">
                  <c:v>88.865026038706688</c:v>
                </c:pt>
                <c:pt idx="124">
                  <c:v>88.358019479803517</c:v>
                </c:pt>
                <c:pt idx="125">
                  <c:v>87.947984706111797</c:v>
                </c:pt>
                <c:pt idx="126">
                  <c:v>87.646478975295153</c:v>
                </c:pt>
                <c:pt idx="127">
                  <c:v>87.462063495899059</c:v>
                </c:pt>
                <c:pt idx="128">
                  <c:v>87.4</c:v>
                </c:pt>
                <c:pt idx="129">
                  <c:v>87.462063495899059</c:v>
                </c:pt>
                <c:pt idx="130">
                  <c:v>87.646478975295153</c:v>
                </c:pt>
                <c:pt idx="131">
                  <c:v>87.947984706111797</c:v>
                </c:pt>
                <c:pt idx="132">
                  <c:v>88.358019479803517</c:v>
                </c:pt>
                <c:pt idx="133">
                  <c:v>88.865026038706688</c:v>
                </c:pt>
                <c:pt idx="134">
                  <c:v>89.454858117268955</c:v>
                </c:pt>
                <c:pt idx="135">
                  <c:v>90.111274306538988</c:v>
                </c:pt>
                <c:pt idx="136">
                  <c:v>90.816498482837375</c:v>
                </c:pt>
                <c:pt idx="137">
                  <c:v>91.551823981893477</c:v>
                </c:pt>
                <c:pt idx="138">
                  <c:v>92.298237158675548</c:v>
                </c:pt>
                <c:pt idx="139">
                  <c:v>93.037035512343479</c:v>
                </c:pt>
                <c:pt idx="140">
                  <c:v>93.750416186090263</c:v>
                </c:pt>
                <c:pt idx="141">
                  <c:v>94.422012333051455</c:v>
                </c:pt>
                <c:pt idx="142">
                  <c:v>95.037357483146195</c:v>
                </c:pt>
                <c:pt idx="143">
                  <c:v>95.584261518836954</c:v>
                </c:pt>
                <c:pt idx="144">
                  <c:v>96.053086000180599</c:v>
                </c:pt>
                <c:pt idx="145">
                  <c:v>96.436911172180118</c:v>
                </c:pt>
                <c:pt idx="146">
                  <c:v>96.731591822375606</c:v>
                </c:pt>
                <c:pt idx="147">
                  <c:v>96.93570400753984</c:v>
                </c:pt>
                <c:pt idx="148">
                  <c:v>97.050389311652495</c:v>
                </c:pt>
                <c:pt idx="149">
                  <c:v>97.079107522810588</c:v>
                </c:pt>
                <c:pt idx="150">
                  <c:v>97.027312237526559</c:v>
                </c:pt>
                <c:pt idx="151">
                  <c:v>96.902066762154249</c:v>
                </c:pt>
                <c:pt idx="152">
                  <c:v>96.711619667206591</c:v>
                </c:pt>
                <c:pt idx="153">
                  <c:v>96.464960389385809</c:v>
                </c:pt>
                <c:pt idx="154">
                  <c:v>96.171375343325948</c:v>
                </c:pt>
                <c:pt idx="155">
                  <c:v>95.840024122669789</c:v>
                </c:pt>
                <c:pt idx="156">
                  <c:v>95.47955360575736</c:v>
                </c:pt>
                <c:pt idx="157">
                  <c:v>95.09776524361429</c:v>
                </c:pt>
                <c:pt idx="158">
                  <c:v>94.701347640791681</c:v>
                </c:pt>
                <c:pt idx="159">
                  <c:v>94.295682913879503</c:v>
                </c:pt>
                <c:pt idx="160">
                  <c:v>93.88473141734238</c:v>
                </c:pt>
                <c:pt idx="161">
                  <c:v>93.470995459321855</c:v>
                </c:pt>
                <c:pt idx="162">
                  <c:v>93.055558787305102</c:v>
                </c:pt>
                <c:pt idx="163">
                  <c:v>92.638195089831783</c:v>
                </c:pt>
                <c:pt idx="164">
                  <c:v>92.217535700203257</c:v>
                </c:pt>
                <c:pt idx="165">
                  <c:v>91.791284237830126</c:v>
                </c:pt>
                <c:pt idx="166">
                  <c:v>91.356464184468408</c:v>
                </c:pt>
                <c:pt idx="167">
                  <c:v>90.9096844295034</c:v>
                </c:pt>
                <c:pt idx="168">
                  <c:v>90.447407652998905</c:v>
                </c:pt>
                <c:pt idx="169">
                  <c:v>89.966207028652846</c:v>
                </c:pt>
                <c:pt idx="170">
                  <c:v>89.462998063067204</c:v>
                </c:pt>
                <c:pt idx="171">
                  <c:v>88.935234349587702</c:v>
                </c:pt>
                <c:pt idx="172">
                  <c:v>88.381058481490285</c:v>
                </c:pt>
                <c:pt idx="173">
                  <c:v>87.799402195066349</c:v>
                </c:pt>
                <c:pt idx="174">
                  <c:v>87.190032838319837</c:v>
                </c:pt>
                <c:pt idx="175">
                  <c:v>86.553546319917075</c:v>
                </c:pt>
                <c:pt idx="176">
                  <c:v>85.891309623128734</c:v>
                </c:pt>
                <c:pt idx="177">
                  <c:v>85.205358619672239</c:v>
                </c:pt>
                <c:pt idx="178">
                  <c:v>84.498259156621188</c:v>
                </c:pt>
                <c:pt idx="179">
                  <c:v>83.772941109574575</c:v>
                </c:pt>
                <c:pt idx="180">
                  <c:v>83.032516221360225</c:v>
                </c:pt>
                <c:pt idx="181">
                  <c:v>82.28009103588245</c:v>
                </c:pt>
                <c:pt idx="182">
                  <c:v>81.518586084823156</c:v>
                </c:pt>
                <c:pt idx="183">
                  <c:v>80.750571719040408</c:v>
                </c:pt>
                <c:pt idx="184">
                  <c:v>79.978129657428269</c:v>
                </c:pt>
                <c:pt idx="185">
                  <c:v>79.202747542810059</c:v>
                </c:pt>
                <c:pt idx="186">
                  <c:v>78.425251659174194</c:v>
                </c:pt>
                <c:pt idx="187">
                  <c:v>77.645780605553441</c:v>
                </c:pt>
                <c:pt idx="188">
                  <c:v>76.86380027641205</c:v>
                </c:pt>
                <c:pt idx="189">
                  <c:v>76.078158105093806</c:v>
                </c:pt>
                <c:pt idx="190">
                  <c:v>75.287172317981884</c:v>
                </c:pt>
                <c:pt idx="191">
                  <c:v>74.488750041348396</c:v>
                </c:pt>
                <c:pt idx="192">
                  <c:v>73.680526599638213</c:v>
                </c:pt>
                <c:pt idx="193">
                  <c:v>72.860017317623658</c:v>
                </c:pt>
                <c:pt idx="194">
                  <c:v>72.024772635721448</c:v>
                </c:pt>
                <c:pt idx="195">
                  <c:v>71.172527383759217</c:v>
                </c:pt>
                <c:pt idx="196">
                  <c:v>70.301335619069363</c:v>
                </c:pt>
                <c:pt idx="197">
                  <c:v>69.409683476328794</c:v>
                </c:pt>
                <c:pt idx="198">
                  <c:v>68.496573929296616</c:v>
                </c:pt>
                <c:pt idx="199">
                  <c:v>67.561579137038748</c:v>
                </c:pt>
                <c:pt idx="200">
                  <c:v>66.604858031670418</c:v>
                </c:pt>
                <c:pt idx="201">
                  <c:v>65.627138883495675</c:v>
                </c:pt>
                <c:pt idx="202">
                  <c:v>64.629668631956079</c:v>
                </c:pt>
                <c:pt idx="203">
                  <c:v>63.61413267997596</c:v>
                </c:pt>
                <c:pt idx="204">
                  <c:v>62.582550508300301</c:v>
                </c:pt>
                <c:pt idx="205">
                  <c:v>61.537153784480353</c:v>
                </c:pt>
                <c:pt idx="206">
                  <c:v>60.480254548424732</c:v>
                </c:pt>
                <c:pt idx="207">
                  <c:v>59.4141115075576</c:v>
                </c:pt>
                <c:pt idx="208">
                  <c:v>58.340802450987027</c:v>
                </c:pt>
                <c:pt idx="209">
                  <c:v>57.262110302437442</c:v>
                </c:pt>
                <c:pt idx="210">
                  <c:v>56.179429411271904</c:v>
                </c:pt>
                <c:pt idx="211">
                  <c:v>55.093697389071053</c:v>
                </c:pt>
                <c:pt idx="212">
                  <c:v>54.005356215719061</c:v>
                </c:pt>
                <c:pt idx="213">
                  <c:v>52.914344559197559</c:v>
                </c:pt>
                <c:pt idx="214">
                  <c:v>51.820121382703007</c:v>
                </c:pt>
                <c:pt idx="215">
                  <c:v>50.721719060618881</c:v>
                </c:pt>
                <c:pt idx="216">
                  <c:v>49.617822498232947</c:v>
                </c:pt>
                <c:pt idx="217">
                  <c:v>48.506869247400445</c:v>
                </c:pt>
                <c:pt idx="218">
                  <c:v>47.387164416198004</c:v>
                </c:pt>
                <c:pt idx="219">
                  <c:v>46.257003350925892</c:v>
                </c:pt>
                <c:pt idx="220">
                  <c:v>45.114794667358424</c:v>
                </c:pt>
                <c:pt idx="221">
                  <c:v>43.959176244211861</c:v>
                </c:pt>
                <c:pt idx="222">
                  <c:v>42.789117259340941</c:v>
                </c:pt>
                <c:pt idx="223">
                  <c:v>41.604000217421962</c:v>
                </c:pt>
                <c:pt idx="224">
                  <c:v>40.403678133227977</c:v>
                </c:pt>
                <c:pt idx="225">
                  <c:v>39.188503523992296</c:v>
                </c:pt>
                <c:pt idx="226">
                  <c:v>37.959327539487994</c:v>
                </c:pt>
                <c:pt idx="227">
                  <c:v>36.717469321044071</c:v>
                </c:pt>
                <c:pt idx="228">
                  <c:v>35.464657428139375</c:v>
                </c:pt>
                <c:pt idx="229">
                  <c:v>34.202946802423888</c:v>
                </c:pt>
                <c:pt idx="230">
                  <c:v>32.934616160306746</c:v>
                </c:pt>
                <c:pt idx="231">
                  <c:v>31.662051835565226</c:v>
                </c:pt>
                <c:pt idx="232">
                  <c:v>30.387624868937429</c:v>
                </c:pt>
                <c:pt idx="233">
                  <c:v>29.113568519278097</c:v>
                </c:pt>
                <c:pt idx="234">
                  <c:v>27.841863330607278</c:v>
                </c:pt>
                <c:pt idx="235">
                  <c:v>26.574136435422687</c:v>
                </c:pt>
                <c:pt idx="236">
                  <c:v>25.311580934882851</c:v>
                </c:pt>
                <c:pt idx="237">
                  <c:v>24.054900020863855</c:v>
                </c:pt>
                <c:pt idx="238">
                  <c:v>22.804279062499987</c:v>
                </c:pt>
                <c:pt idx="239">
                  <c:v>21.559387254729014</c:v>
                </c:pt>
                <c:pt idx="240">
                  <c:v>20.319408712869205</c:v>
                </c:pt>
                <c:pt idx="241">
                  <c:v>19.083101194372269</c:v>
                </c:pt>
                <c:pt idx="242">
                  <c:v>17.848879034723261</c:v>
                </c:pt>
                <c:pt idx="243">
                  <c:v>16.614915490528759</c:v>
                </c:pt>
                <c:pt idx="244">
                  <c:v>15.379258568935446</c:v>
                </c:pt>
                <c:pt idx="245">
                  <c:v>14.139953652153118</c:v>
                </c:pt>
                <c:pt idx="246">
                  <c:v>12.89516584262415</c:v>
                </c:pt>
                <c:pt idx="247">
                  <c:v>11.643294979605622</c:v>
                </c:pt>
                <c:pt idx="248">
                  <c:v>10.383076709426275</c:v>
                </c:pt>
                <c:pt idx="249">
                  <c:v>9.1136638039666646</c:v>
                </c:pt>
                <c:pt idx="250">
                  <c:v>7.8346830677206682</c:v>
                </c:pt>
                <c:pt idx="251">
                  <c:v>6.5462645867858535</c:v>
                </c:pt>
                <c:pt idx="252">
                  <c:v>5.2490416717546999</c:v>
                </c:pt>
                <c:pt idx="253">
                  <c:v>3.9441215386365815</c:v>
                </c:pt>
                <c:pt idx="254">
                  <c:v>2.6330284602677643</c:v>
                </c:pt>
                <c:pt idx="255">
                  <c:v>1.317622708139732</c:v>
                </c:pt>
                <c:pt idx="256">
                  <c:v>2.4520956012214007E-14</c:v>
                </c:pt>
                <c:pt idx="257">
                  <c:v>-1.3176227081397482</c:v>
                </c:pt>
                <c:pt idx="258">
                  <c:v>-2.6330284602676888</c:v>
                </c:pt>
                <c:pt idx="259">
                  <c:v>-3.9441215386365567</c:v>
                </c:pt>
                <c:pt idx="260">
                  <c:v>-5.2490416717547292</c:v>
                </c:pt>
                <c:pt idx="261">
                  <c:v>-6.5462645867857709</c:v>
                </c:pt>
                <c:pt idx="262">
                  <c:v>-7.8346830677206425</c:v>
                </c:pt>
                <c:pt idx="263">
                  <c:v>-9.1136638039666504</c:v>
                </c:pt>
                <c:pt idx="264">
                  <c:v>-10.383076709426252</c:v>
                </c:pt>
                <c:pt idx="265">
                  <c:v>-11.64329497960564</c:v>
                </c:pt>
                <c:pt idx="266">
                  <c:v>-12.895165842624124</c:v>
                </c:pt>
                <c:pt idx="267">
                  <c:v>-14.13995365215313</c:v>
                </c:pt>
                <c:pt idx="268">
                  <c:v>-15.379258568935382</c:v>
                </c:pt>
                <c:pt idx="269">
                  <c:v>-16.614915490528741</c:v>
                </c:pt>
                <c:pt idx="270">
                  <c:v>-17.848879034723286</c:v>
                </c:pt>
                <c:pt idx="271">
                  <c:v>-19.083101194372187</c:v>
                </c:pt>
                <c:pt idx="272">
                  <c:v>-20.31940871286919</c:v>
                </c:pt>
                <c:pt idx="273">
                  <c:v>-21.559387254729046</c:v>
                </c:pt>
                <c:pt idx="274">
                  <c:v>-22.804279062499944</c:v>
                </c:pt>
                <c:pt idx="275">
                  <c:v>-24.054900020863791</c:v>
                </c:pt>
                <c:pt idx="276">
                  <c:v>-25.31158093488283</c:v>
                </c:pt>
                <c:pt idx="277">
                  <c:v>-26.57413643542268</c:v>
                </c:pt>
                <c:pt idx="278">
                  <c:v>-27.841863330607161</c:v>
                </c:pt>
                <c:pt idx="279">
                  <c:v>-29.113568519278079</c:v>
                </c:pt>
                <c:pt idx="280">
                  <c:v>-30.38762486893739</c:v>
                </c:pt>
                <c:pt idx="281">
                  <c:v>-31.662051835565201</c:v>
                </c:pt>
                <c:pt idx="282">
                  <c:v>-32.934616160306689</c:v>
                </c:pt>
                <c:pt idx="283">
                  <c:v>-34.202946802423895</c:v>
                </c:pt>
                <c:pt idx="284">
                  <c:v>-35.464657428139347</c:v>
                </c:pt>
                <c:pt idx="285">
                  <c:v>-36.717469321044007</c:v>
                </c:pt>
                <c:pt idx="286">
                  <c:v>-37.959327539487944</c:v>
                </c:pt>
                <c:pt idx="287">
                  <c:v>-39.188503523992246</c:v>
                </c:pt>
                <c:pt idx="288">
                  <c:v>-40.40367813322792</c:v>
                </c:pt>
                <c:pt idx="289">
                  <c:v>-41.604000217421948</c:v>
                </c:pt>
                <c:pt idx="290">
                  <c:v>-42.789117259340905</c:v>
                </c:pt>
                <c:pt idx="291">
                  <c:v>-43.959176244211882</c:v>
                </c:pt>
                <c:pt idx="292">
                  <c:v>-45.114794667358417</c:v>
                </c:pt>
                <c:pt idx="293">
                  <c:v>-46.257003350925835</c:v>
                </c:pt>
                <c:pt idx="294">
                  <c:v>-47.38716441619799</c:v>
                </c:pt>
                <c:pt idx="295">
                  <c:v>-48.506869247400424</c:v>
                </c:pt>
                <c:pt idx="296">
                  <c:v>-49.61782249823294</c:v>
                </c:pt>
                <c:pt idx="297">
                  <c:v>-50.721719060618852</c:v>
                </c:pt>
                <c:pt idx="298">
                  <c:v>-51.820121382703029</c:v>
                </c:pt>
                <c:pt idx="299">
                  <c:v>-52.914344559197517</c:v>
                </c:pt>
                <c:pt idx="300">
                  <c:v>-54.005356215719061</c:v>
                </c:pt>
                <c:pt idx="301">
                  <c:v>-55.093697389071068</c:v>
                </c:pt>
                <c:pt idx="302">
                  <c:v>-56.179429411271876</c:v>
                </c:pt>
                <c:pt idx="303">
                  <c:v>-57.262110302437399</c:v>
                </c:pt>
                <c:pt idx="304">
                  <c:v>-58.340802450987034</c:v>
                </c:pt>
                <c:pt idx="305">
                  <c:v>-59.414111507557578</c:v>
                </c:pt>
                <c:pt idx="306">
                  <c:v>-60.480254548424675</c:v>
                </c:pt>
                <c:pt idx="307">
                  <c:v>-61.537153784480331</c:v>
                </c:pt>
                <c:pt idx="308">
                  <c:v>-62.58255050830028</c:v>
                </c:pt>
                <c:pt idx="309">
                  <c:v>-63.614132679975917</c:v>
                </c:pt>
                <c:pt idx="310">
                  <c:v>-64.629668631956051</c:v>
                </c:pt>
                <c:pt idx="311">
                  <c:v>-65.627138883495704</c:v>
                </c:pt>
                <c:pt idx="312">
                  <c:v>-66.604858031670418</c:v>
                </c:pt>
                <c:pt idx="313">
                  <c:v>-67.561579137038748</c:v>
                </c:pt>
                <c:pt idx="314">
                  <c:v>-68.496573929296645</c:v>
                </c:pt>
                <c:pt idx="315">
                  <c:v>-69.409683476328794</c:v>
                </c:pt>
                <c:pt idx="316">
                  <c:v>-70.301335619069349</c:v>
                </c:pt>
                <c:pt idx="317">
                  <c:v>-71.172527383759189</c:v>
                </c:pt>
                <c:pt idx="318">
                  <c:v>-72.024772635721433</c:v>
                </c:pt>
                <c:pt idx="319">
                  <c:v>-72.860017317623615</c:v>
                </c:pt>
                <c:pt idx="320">
                  <c:v>-73.680526599638213</c:v>
                </c:pt>
                <c:pt idx="321">
                  <c:v>-74.488750041348396</c:v>
                </c:pt>
                <c:pt idx="322">
                  <c:v>-75.287172317981828</c:v>
                </c:pt>
                <c:pt idx="323">
                  <c:v>-76.078158105093777</c:v>
                </c:pt>
                <c:pt idx="324">
                  <c:v>-76.86380027641205</c:v>
                </c:pt>
                <c:pt idx="325">
                  <c:v>-77.645780605553426</c:v>
                </c:pt>
                <c:pt idx="326">
                  <c:v>-78.425251659174194</c:v>
                </c:pt>
                <c:pt idx="327">
                  <c:v>-79.202747542810059</c:v>
                </c:pt>
                <c:pt idx="328">
                  <c:v>-79.978129657428241</c:v>
                </c:pt>
                <c:pt idx="329">
                  <c:v>-80.750571719040408</c:v>
                </c:pt>
                <c:pt idx="330">
                  <c:v>-81.518586084823141</c:v>
                </c:pt>
                <c:pt idx="331">
                  <c:v>-82.280091035882378</c:v>
                </c:pt>
                <c:pt idx="332">
                  <c:v>-83.032516221360297</c:v>
                </c:pt>
                <c:pt idx="333">
                  <c:v>-83.772941109574546</c:v>
                </c:pt>
                <c:pt idx="334">
                  <c:v>-84.498259156621188</c:v>
                </c:pt>
                <c:pt idx="335">
                  <c:v>-85.205358619672182</c:v>
                </c:pt>
                <c:pt idx="336">
                  <c:v>-85.891309623128677</c:v>
                </c:pt>
                <c:pt idx="337">
                  <c:v>-86.553546319917047</c:v>
                </c:pt>
                <c:pt idx="338">
                  <c:v>-87.190032838319809</c:v>
                </c:pt>
                <c:pt idx="339">
                  <c:v>-87.799402195066349</c:v>
                </c:pt>
                <c:pt idx="340">
                  <c:v>-88.381058481490285</c:v>
                </c:pt>
                <c:pt idx="341">
                  <c:v>-88.935234349587702</c:v>
                </c:pt>
                <c:pt idx="342">
                  <c:v>-89.462998063067232</c:v>
                </c:pt>
                <c:pt idx="343">
                  <c:v>-89.966207028652832</c:v>
                </c:pt>
                <c:pt idx="344">
                  <c:v>-90.447407652998876</c:v>
                </c:pt>
                <c:pt idx="345">
                  <c:v>-90.909684429503429</c:v>
                </c:pt>
                <c:pt idx="346">
                  <c:v>-91.356464184468379</c:v>
                </c:pt>
                <c:pt idx="347">
                  <c:v>-91.791284237830112</c:v>
                </c:pt>
                <c:pt idx="348">
                  <c:v>-92.217535700203257</c:v>
                </c:pt>
                <c:pt idx="349">
                  <c:v>-92.638195089831754</c:v>
                </c:pt>
                <c:pt idx="350">
                  <c:v>-93.05555878730506</c:v>
                </c:pt>
                <c:pt idx="351">
                  <c:v>-93.470995459321841</c:v>
                </c:pt>
                <c:pt idx="352">
                  <c:v>-93.884731417342351</c:v>
                </c:pt>
                <c:pt idx="353">
                  <c:v>-94.295682913879503</c:v>
                </c:pt>
                <c:pt idx="354">
                  <c:v>-94.701347640791681</c:v>
                </c:pt>
                <c:pt idx="355">
                  <c:v>-95.097765243614262</c:v>
                </c:pt>
                <c:pt idx="356">
                  <c:v>-95.47955360575736</c:v>
                </c:pt>
                <c:pt idx="357">
                  <c:v>-95.840024122669789</c:v>
                </c:pt>
                <c:pt idx="358">
                  <c:v>-96.171375343325948</c:v>
                </c:pt>
                <c:pt idx="359">
                  <c:v>-96.464960389385837</c:v>
                </c:pt>
                <c:pt idx="360">
                  <c:v>-96.711619667206591</c:v>
                </c:pt>
                <c:pt idx="361">
                  <c:v>-96.902066762154249</c:v>
                </c:pt>
                <c:pt idx="362">
                  <c:v>-97.027312237526544</c:v>
                </c:pt>
                <c:pt idx="363">
                  <c:v>-97.079107522810588</c:v>
                </c:pt>
                <c:pt idx="364">
                  <c:v>-97.050389311652495</c:v>
                </c:pt>
                <c:pt idx="365">
                  <c:v>-96.935704007539826</c:v>
                </c:pt>
                <c:pt idx="366">
                  <c:v>-96.731591822375663</c:v>
                </c:pt>
                <c:pt idx="367">
                  <c:v>-96.436911172180118</c:v>
                </c:pt>
                <c:pt idx="368">
                  <c:v>-96.053086000180627</c:v>
                </c:pt>
                <c:pt idx="369">
                  <c:v>-95.584261518836954</c:v>
                </c:pt>
                <c:pt idx="370">
                  <c:v>-95.037357483146266</c:v>
                </c:pt>
                <c:pt idx="371">
                  <c:v>-94.422012333051455</c:v>
                </c:pt>
                <c:pt idx="372">
                  <c:v>-93.750416186090249</c:v>
                </c:pt>
                <c:pt idx="373">
                  <c:v>-93.037035512343508</c:v>
                </c:pt>
                <c:pt idx="374">
                  <c:v>-92.298237158675619</c:v>
                </c:pt>
                <c:pt idx="375">
                  <c:v>-91.551823981893506</c:v>
                </c:pt>
                <c:pt idx="376">
                  <c:v>-90.81649848283736</c:v>
                </c:pt>
                <c:pt idx="377">
                  <c:v>-90.111274306538988</c:v>
                </c:pt>
                <c:pt idx="378">
                  <c:v>-89.454858117268955</c:v>
                </c:pt>
                <c:pt idx="379">
                  <c:v>-88.865026038706759</c:v>
                </c:pt>
                <c:pt idx="380">
                  <c:v>-88.358019479803573</c:v>
                </c:pt>
                <c:pt idx="381">
                  <c:v>-87.947984706111797</c:v>
                </c:pt>
                <c:pt idx="382">
                  <c:v>-87.646478975295153</c:v>
                </c:pt>
                <c:pt idx="383">
                  <c:v>-87.462063495899059</c:v>
                </c:pt>
                <c:pt idx="384">
                  <c:v>-87.4</c:v>
                </c:pt>
                <c:pt idx="385">
                  <c:v>-87.462063495899059</c:v>
                </c:pt>
                <c:pt idx="386">
                  <c:v>-87.646478975295153</c:v>
                </c:pt>
                <c:pt idx="387">
                  <c:v>-87.947984706111725</c:v>
                </c:pt>
                <c:pt idx="388">
                  <c:v>-88.358019479803502</c:v>
                </c:pt>
                <c:pt idx="389">
                  <c:v>-88.865026038706759</c:v>
                </c:pt>
                <c:pt idx="390">
                  <c:v>-89.454858117268984</c:v>
                </c:pt>
                <c:pt idx="391">
                  <c:v>-90.111274306538988</c:v>
                </c:pt>
                <c:pt idx="392">
                  <c:v>-90.816498482837346</c:v>
                </c:pt>
                <c:pt idx="393">
                  <c:v>-91.551823981893477</c:v>
                </c:pt>
                <c:pt idx="394">
                  <c:v>-92.298237158675548</c:v>
                </c:pt>
                <c:pt idx="395">
                  <c:v>-93.037035512343479</c:v>
                </c:pt>
                <c:pt idx="396">
                  <c:v>-93.750416186090263</c:v>
                </c:pt>
                <c:pt idx="397">
                  <c:v>-94.422012333051427</c:v>
                </c:pt>
                <c:pt idx="398">
                  <c:v>-95.037357483146224</c:v>
                </c:pt>
                <c:pt idx="399">
                  <c:v>-95.584261518836954</c:v>
                </c:pt>
                <c:pt idx="400">
                  <c:v>-96.053086000180627</c:v>
                </c:pt>
                <c:pt idx="401">
                  <c:v>-96.436911172180118</c:v>
                </c:pt>
                <c:pt idx="402">
                  <c:v>-96.731591822375634</c:v>
                </c:pt>
                <c:pt idx="403">
                  <c:v>-96.935704007539854</c:v>
                </c:pt>
                <c:pt idx="404">
                  <c:v>-97.050389311652495</c:v>
                </c:pt>
                <c:pt idx="405">
                  <c:v>-97.079107522810588</c:v>
                </c:pt>
                <c:pt idx="406">
                  <c:v>-97.027312237526559</c:v>
                </c:pt>
                <c:pt idx="407">
                  <c:v>-96.902066762154249</c:v>
                </c:pt>
                <c:pt idx="408">
                  <c:v>-96.711619667206591</c:v>
                </c:pt>
                <c:pt idx="409">
                  <c:v>-96.464960389385809</c:v>
                </c:pt>
                <c:pt idx="410">
                  <c:v>-96.171375343325977</c:v>
                </c:pt>
                <c:pt idx="411">
                  <c:v>-95.840024122669803</c:v>
                </c:pt>
                <c:pt idx="412">
                  <c:v>-95.47955360575736</c:v>
                </c:pt>
                <c:pt idx="413">
                  <c:v>-95.09776524361429</c:v>
                </c:pt>
                <c:pt idx="414">
                  <c:v>-94.701347640791653</c:v>
                </c:pt>
                <c:pt idx="415">
                  <c:v>-94.295682913879517</c:v>
                </c:pt>
                <c:pt idx="416">
                  <c:v>-93.88473141734238</c:v>
                </c:pt>
                <c:pt idx="417">
                  <c:v>-93.470995459321855</c:v>
                </c:pt>
                <c:pt idx="418">
                  <c:v>-93.055558787305102</c:v>
                </c:pt>
                <c:pt idx="419">
                  <c:v>-92.63819508983174</c:v>
                </c:pt>
                <c:pt idx="420">
                  <c:v>-92.217535700203285</c:v>
                </c:pt>
                <c:pt idx="421">
                  <c:v>-91.791284237830126</c:v>
                </c:pt>
                <c:pt idx="422">
                  <c:v>-91.356464184468379</c:v>
                </c:pt>
                <c:pt idx="423">
                  <c:v>-90.909684429503415</c:v>
                </c:pt>
                <c:pt idx="424">
                  <c:v>-90.447407652998862</c:v>
                </c:pt>
                <c:pt idx="425">
                  <c:v>-89.966207028652846</c:v>
                </c:pt>
                <c:pt idx="426">
                  <c:v>-89.462998063067204</c:v>
                </c:pt>
                <c:pt idx="427">
                  <c:v>-88.93523434958766</c:v>
                </c:pt>
                <c:pt idx="428">
                  <c:v>-88.381058481490314</c:v>
                </c:pt>
                <c:pt idx="429">
                  <c:v>-87.799402195066278</c:v>
                </c:pt>
                <c:pt idx="430">
                  <c:v>-87.190032838319837</c:v>
                </c:pt>
                <c:pt idx="431">
                  <c:v>-86.553546319917047</c:v>
                </c:pt>
                <c:pt idx="432">
                  <c:v>-85.891309623128762</c:v>
                </c:pt>
                <c:pt idx="433">
                  <c:v>-85.205358619672211</c:v>
                </c:pt>
                <c:pt idx="434">
                  <c:v>-84.498259156621089</c:v>
                </c:pt>
                <c:pt idx="435">
                  <c:v>-83.772941109574575</c:v>
                </c:pt>
                <c:pt idx="436">
                  <c:v>-83.032516221360297</c:v>
                </c:pt>
                <c:pt idx="437">
                  <c:v>-82.280091035882378</c:v>
                </c:pt>
                <c:pt idx="438">
                  <c:v>-81.518586084823184</c:v>
                </c:pt>
                <c:pt idx="439">
                  <c:v>-80.750571719040451</c:v>
                </c:pt>
                <c:pt idx="440">
                  <c:v>-79.978129657428212</c:v>
                </c:pt>
                <c:pt idx="441">
                  <c:v>-79.202747542810059</c:v>
                </c:pt>
                <c:pt idx="442">
                  <c:v>-78.425251659174194</c:v>
                </c:pt>
                <c:pt idx="443">
                  <c:v>-77.645780605553441</c:v>
                </c:pt>
                <c:pt idx="444">
                  <c:v>-76.86380027641205</c:v>
                </c:pt>
                <c:pt idx="445">
                  <c:v>-76.078158105093848</c:v>
                </c:pt>
                <c:pt idx="446">
                  <c:v>-75.287172317981828</c:v>
                </c:pt>
                <c:pt idx="447">
                  <c:v>-74.488750041348396</c:v>
                </c:pt>
                <c:pt idx="448">
                  <c:v>-73.680526599638242</c:v>
                </c:pt>
                <c:pt idx="449">
                  <c:v>-72.860017317623715</c:v>
                </c:pt>
                <c:pt idx="450">
                  <c:v>-72.024772635721476</c:v>
                </c:pt>
                <c:pt idx="451">
                  <c:v>-71.172527383759217</c:v>
                </c:pt>
                <c:pt idx="452">
                  <c:v>-70.301335619069448</c:v>
                </c:pt>
                <c:pt idx="453">
                  <c:v>-69.409683476328766</c:v>
                </c:pt>
                <c:pt idx="454">
                  <c:v>-68.496573929296645</c:v>
                </c:pt>
                <c:pt idx="455">
                  <c:v>-67.561579137038819</c:v>
                </c:pt>
                <c:pt idx="456">
                  <c:v>-66.604858031670489</c:v>
                </c:pt>
                <c:pt idx="457">
                  <c:v>-65.627138883495704</c:v>
                </c:pt>
                <c:pt idx="458">
                  <c:v>-64.629668631956008</c:v>
                </c:pt>
                <c:pt idx="459">
                  <c:v>-63.614132679975945</c:v>
                </c:pt>
                <c:pt idx="460">
                  <c:v>-62.58255050830028</c:v>
                </c:pt>
                <c:pt idx="461">
                  <c:v>-61.53715378448036</c:v>
                </c:pt>
                <c:pt idx="462">
                  <c:v>-60.480254548424789</c:v>
                </c:pt>
                <c:pt idx="463">
                  <c:v>-59.414111507557656</c:v>
                </c:pt>
                <c:pt idx="464">
                  <c:v>-58.34080245098702</c:v>
                </c:pt>
                <c:pt idx="465">
                  <c:v>-57.262110302437407</c:v>
                </c:pt>
                <c:pt idx="466">
                  <c:v>-56.179429411271904</c:v>
                </c:pt>
                <c:pt idx="467">
                  <c:v>-55.093697389071103</c:v>
                </c:pt>
                <c:pt idx="468">
                  <c:v>-54.005356215719161</c:v>
                </c:pt>
                <c:pt idx="469">
                  <c:v>-52.914344559197595</c:v>
                </c:pt>
                <c:pt idx="470">
                  <c:v>-51.820121382703007</c:v>
                </c:pt>
                <c:pt idx="471">
                  <c:v>-50.721719060618852</c:v>
                </c:pt>
                <c:pt idx="472">
                  <c:v>-49.617822498232954</c:v>
                </c:pt>
                <c:pt idx="473">
                  <c:v>-48.506869247400445</c:v>
                </c:pt>
                <c:pt idx="474">
                  <c:v>-47.387164416198033</c:v>
                </c:pt>
                <c:pt idx="475">
                  <c:v>-46.257003350925913</c:v>
                </c:pt>
                <c:pt idx="476">
                  <c:v>-45.114794667358474</c:v>
                </c:pt>
                <c:pt idx="477">
                  <c:v>-43.959176244211868</c:v>
                </c:pt>
                <c:pt idx="478">
                  <c:v>-42.789117259340905</c:v>
                </c:pt>
                <c:pt idx="479">
                  <c:v>-41.604000217421962</c:v>
                </c:pt>
                <c:pt idx="480">
                  <c:v>-40.403678133227942</c:v>
                </c:pt>
                <c:pt idx="481">
                  <c:v>-39.188503523992345</c:v>
                </c:pt>
                <c:pt idx="482">
                  <c:v>-37.959327539488044</c:v>
                </c:pt>
                <c:pt idx="483">
                  <c:v>-36.717469321044092</c:v>
                </c:pt>
                <c:pt idx="484">
                  <c:v>-35.464657428139347</c:v>
                </c:pt>
                <c:pt idx="485">
                  <c:v>-34.202946802423938</c:v>
                </c:pt>
                <c:pt idx="486">
                  <c:v>-32.934616160306746</c:v>
                </c:pt>
                <c:pt idx="487">
                  <c:v>-31.662051835565123</c:v>
                </c:pt>
                <c:pt idx="488">
                  <c:v>-30.387624868937529</c:v>
                </c:pt>
                <c:pt idx="489">
                  <c:v>-29.11356851927815</c:v>
                </c:pt>
                <c:pt idx="490">
                  <c:v>-27.841863330607257</c:v>
                </c:pt>
                <c:pt idx="491">
                  <c:v>-26.574136435422673</c:v>
                </c:pt>
                <c:pt idx="492">
                  <c:v>-25.311580934882858</c:v>
                </c:pt>
                <c:pt idx="493">
                  <c:v>-24.054900020863805</c:v>
                </c:pt>
                <c:pt idx="494">
                  <c:v>-22.804279062499923</c:v>
                </c:pt>
                <c:pt idx="495">
                  <c:v>-21.559387254729103</c:v>
                </c:pt>
                <c:pt idx="496">
                  <c:v>-20.319408712869265</c:v>
                </c:pt>
                <c:pt idx="497">
                  <c:v>-19.083101194372226</c:v>
                </c:pt>
                <c:pt idx="498">
                  <c:v>-17.848879034723304</c:v>
                </c:pt>
                <c:pt idx="499">
                  <c:v>-16.614915490528787</c:v>
                </c:pt>
                <c:pt idx="500">
                  <c:v>-15.379258568935366</c:v>
                </c:pt>
                <c:pt idx="501">
                  <c:v>-14.139953652153221</c:v>
                </c:pt>
                <c:pt idx="502">
                  <c:v>-12.895165842624227</c:v>
                </c:pt>
                <c:pt idx="503">
                  <c:v>-11.643294979605686</c:v>
                </c:pt>
                <c:pt idx="504">
                  <c:v>-10.383076709426225</c:v>
                </c:pt>
                <c:pt idx="505">
                  <c:v>-9.1136638039666575</c:v>
                </c:pt>
                <c:pt idx="506">
                  <c:v>-7.8346830677206789</c:v>
                </c:pt>
                <c:pt idx="507">
                  <c:v>-6.5462645867857496</c:v>
                </c:pt>
                <c:pt idx="508">
                  <c:v>-5.2490416717548296</c:v>
                </c:pt>
                <c:pt idx="509">
                  <c:v>-3.9441215386366255</c:v>
                </c:pt>
                <c:pt idx="510">
                  <c:v>-2.6330284602677194</c:v>
                </c:pt>
                <c:pt idx="511">
                  <c:v>-1.3176227081397842</c:v>
                </c:pt>
                <c:pt idx="512">
                  <c:v>-4.9041912024428007E-14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F404-4C8C-BDE9-0E47817C423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4392832"/>
        <c:axId val="154398720"/>
      </c:scatterChart>
      <c:scatterChart>
        <c:scatterStyle val="lineMarker"/>
        <c:varyColors val="0"/>
        <c:ser>
          <c:idx val="1"/>
          <c:order val="1"/>
          <c:tx>
            <c:strRef>
              <c:f>Waveforms!$E$1</c:f>
              <c:strCache>
                <c:ptCount val="1"/>
                <c:pt idx="0">
                  <c:v>Current</c:v>
                </c:pt>
              </c:strCache>
            </c:strRef>
          </c:tx>
          <c:marker>
            <c:symbol val="none"/>
          </c:marker>
          <c:xVal>
            <c:numRef>
              <c:f>Waveforms!$B$2:$B$514</c:f>
              <c:numCache>
                <c:formatCode>0.00</c:formatCode>
                <c:ptCount val="513"/>
                <c:pt idx="0">
                  <c:v>0</c:v>
                </c:pt>
                <c:pt idx="1">
                  <c:v>0.70312500000000044</c:v>
                </c:pt>
                <c:pt idx="2">
                  <c:v>1.40625</c:v>
                </c:pt>
                <c:pt idx="3">
                  <c:v>2.109375</c:v>
                </c:pt>
                <c:pt idx="4">
                  <c:v>2.8124999999999973</c:v>
                </c:pt>
                <c:pt idx="5">
                  <c:v>3.5156249999999987</c:v>
                </c:pt>
                <c:pt idx="6">
                  <c:v>4.21875</c:v>
                </c:pt>
                <c:pt idx="7">
                  <c:v>4.921875</c:v>
                </c:pt>
                <c:pt idx="8">
                  <c:v>5.6249999999999947</c:v>
                </c:pt>
                <c:pt idx="9">
                  <c:v>6.3281249999999947</c:v>
                </c:pt>
                <c:pt idx="10">
                  <c:v>7.0312500000000036</c:v>
                </c:pt>
                <c:pt idx="11">
                  <c:v>7.734375</c:v>
                </c:pt>
                <c:pt idx="12">
                  <c:v>8.4375</c:v>
                </c:pt>
                <c:pt idx="13">
                  <c:v>9.140625</c:v>
                </c:pt>
                <c:pt idx="14">
                  <c:v>9.84375</c:v>
                </c:pt>
                <c:pt idx="15">
                  <c:v>10.546875</c:v>
                </c:pt>
                <c:pt idx="16">
                  <c:v>11.25</c:v>
                </c:pt>
                <c:pt idx="17">
                  <c:v>11.953125</c:v>
                </c:pt>
                <c:pt idx="18">
                  <c:v>12.65625</c:v>
                </c:pt>
                <c:pt idx="19">
                  <c:v>13.359375</c:v>
                </c:pt>
                <c:pt idx="20">
                  <c:v>14.062500000000007</c:v>
                </c:pt>
                <c:pt idx="21">
                  <c:v>14.765625</c:v>
                </c:pt>
                <c:pt idx="22">
                  <c:v>15.46875</c:v>
                </c:pt>
                <c:pt idx="23">
                  <c:v>16.171875000000028</c:v>
                </c:pt>
                <c:pt idx="24">
                  <c:v>16.875</c:v>
                </c:pt>
                <c:pt idx="25">
                  <c:v>17.578125</c:v>
                </c:pt>
                <c:pt idx="26">
                  <c:v>18.28125</c:v>
                </c:pt>
                <c:pt idx="27">
                  <c:v>18.984375</c:v>
                </c:pt>
                <c:pt idx="28">
                  <c:v>19.6875</c:v>
                </c:pt>
                <c:pt idx="29">
                  <c:v>20.390625</c:v>
                </c:pt>
                <c:pt idx="30">
                  <c:v>21.09375</c:v>
                </c:pt>
                <c:pt idx="31">
                  <c:v>21.796875000000014</c:v>
                </c:pt>
                <c:pt idx="32">
                  <c:v>22.5</c:v>
                </c:pt>
                <c:pt idx="33">
                  <c:v>23.203125</c:v>
                </c:pt>
                <c:pt idx="34">
                  <c:v>23.90625</c:v>
                </c:pt>
                <c:pt idx="35">
                  <c:v>24.609375000000014</c:v>
                </c:pt>
                <c:pt idx="36">
                  <c:v>25.3125</c:v>
                </c:pt>
                <c:pt idx="37">
                  <c:v>26.015625</c:v>
                </c:pt>
                <c:pt idx="38">
                  <c:v>26.71875</c:v>
                </c:pt>
                <c:pt idx="39">
                  <c:v>27.421875000000014</c:v>
                </c:pt>
                <c:pt idx="40">
                  <c:v>28.125</c:v>
                </c:pt>
                <c:pt idx="41">
                  <c:v>28.828125</c:v>
                </c:pt>
                <c:pt idx="42">
                  <c:v>29.531250000000014</c:v>
                </c:pt>
                <c:pt idx="43">
                  <c:v>30.234375000000014</c:v>
                </c:pt>
                <c:pt idx="44">
                  <c:v>30.9375</c:v>
                </c:pt>
                <c:pt idx="45">
                  <c:v>31.640625</c:v>
                </c:pt>
                <c:pt idx="46">
                  <c:v>32.34375</c:v>
                </c:pt>
                <c:pt idx="47">
                  <c:v>33.046875</c:v>
                </c:pt>
                <c:pt idx="48">
                  <c:v>33.75</c:v>
                </c:pt>
                <c:pt idx="49">
                  <c:v>34.453125</c:v>
                </c:pt>
                <c:pt idx="50">
                  <c:v>35.15625</c:v>
                </c:pt>
                <c:pt idx="51">
                  <c:v>35.859375</c:v>
                </c:pt>
                <c:pt idx="52">
                  <c:v>36.562500000000028</c:v>
                </c:pt>
                <c:pt idx="53">
                  <c:v>37.265625000000028</c:v>
                </c:pt>
                <c:pt idx="54">
                  <c:v>37.968750000000028</c:v>
                </c:pt>
                <c:pt idx="55">
                  <c:v>38.671875</c:v>
                </c:pt>
                <c:pt idx="56">
                  <c:v>39.375</c:v>
                </c:pt>
                <c:pt idx="57">
                  <c:v>40.078125000000028</c:v>
                </c:pt>
                <c:pt idx="58">
                  <c:v>40.78125</c:v>
                </c:pt>
                <c:pt idx="59">
                  <c:v>41.484375</c:v>
                </c:pt>
                <c:pt idx="60">
                  <c:v>42.1875</c:v>
                </c:pt>
                <c:pt idx="61">
                  <c:v>42.890625</c:v>
                </c:pt>
                <c:pt idx="62">
                  <c:v>43.593750000000028</c:v>
                </c:pt>
                <c:pt idx="63">
                  <c:v>44.296875000000028</c:v>
                </c:pt>
                <c:pt idx="64">
                  <c:v>45</c:v>
                </c:pt>
                <c:pt idx="65">
                  <c:v>45.703125000000028</c:v>
                </c:pt>
                <c:pt idx="66">
                  <c:v>46.40625</c:v>
                </c:pt>
                <c:pt idx="67">
                  <c:v>47.109375000000028</c:v>
                </c:pt>
                <c:pt idx="68">
                  <c:v>47.8125</c:v>
                </c:pt>
                <c:pt idx="69">
                  <c:v>48.515625</c:v>
                </c:pt>
                <c:pt idx="70">
                  <c:v>49.218750000000028</c:v>
                </c:pt>
                <c:pt idx="71">
                  <c:v>49.921875</c:v>
                </c:pt>
                <c:pt idx="72">
                  <c:v>50.625000000000028</c:v>
                </c:pt>
                <c:pt idx="73">
                  <c:v>51.328125000000028</c:v>
                </c:pt>
                <c:pt idx="74">
                  <c:v>52.03125</c:v>
                </c:pt>
                <c:pt idx="75">
                  <c:v>52.734375000000028</c:v>
                </c:pt>
                <c:pt idx="76">
                  <c:v>53.4375</c:v>
                </c:pt>
                <c:pt idx="77">
                  <c:v>54.140625</c:v>
                </c:pt>
                <c:pt idx="78">
                  <c:v>54.84375</c:v>
                </c:pt>
                <c:pt idx="79">
                  <c:v>55.546875</c:v>
                </c:pt>
                <c:pt idx="80">
                  <c:v>56.25</c:v>
                </c:pt>
                <c:pt idx="81">
                  <c:v>56.953125</c:v>
                </c:pt>
                <c:pt idx="82">
                  <c:v>57.65625</c:v>
                </c:pt>
                <c:pt idx="83">
                  <c:v>58.359375</c:v>
                </c:pt>
                <c:pt idx="84">
                  <c:v>59.062500000000028</c:v>
                </c:pt>
                <c:pt idx="85">
                  <c:v>59.765625000000028</c:v>
                </c:pt>
                <c:pt idx="86">
                  <c:v>60.468750000000028</c:v>
                </c:pt>
                <c:pt idx="87">
                  <c:v>61.171875</c:v>
                </c:pt>
                <c:pt idx="88">
                  <c:v>61.875</c:v>
                </c:pt>
                <c:pt idx="89">
                  <c:v>62.578125000000028</c:v>
                </c:pt>
                <c:pt idx="90">
                  <c:v>63.28125</c:v>
                </c:pt>
                <c:pt idx="91">
                  <c:v>63.984375</c:v>
                </c:pt>
                <c:pt idx="92">
                  <c:v>64.6875</c:v>
                </c:pt>
                <c:pt idx="93">
                  <c:v>65.390625000000057</c:v>
                </c:pt>
                <c:pt idx="94">
                  <c:v>66.09375</c:v>
                </c:pt>
                <c:pt idx="95">
                  <c:v>66.796875</c:v>
                </c:pt>
                <c:pt idx="96">
                  <c:v>67.5</c:v>
                </c:pt>
                <c:pt idx="97">
                  <c:v>68.203125000000057</c:v>
                </c:pt>
                <c:pt idx="98">
                  <c:v>68.906250000000057</c:v>
                </c:pt>
                <c:pt idx="99">
                  <c:v>69.609374999999943</c:v>
                </c:pt>
                <c:pt idx="100">
                  <c:v>70.3125</c:v>
                </c:pt>
                <c:pt idx="101">
                  <c:v>71.015625000000057</c:v>
                </c:pt>
                <c:pt idx="102">
                  <c:v>71.71875</c:v>
                </c:pt>
                <c:pt idx="103">
                  <c:v>72.421875</c:v>
                </c:pt>
                <c:pt idx="104">
                  <c:v>73.124999999999986</c:v>
                </c:pt>
                <c:pt idx="105">
                  <c:v>73.828125</c:v>
                </c:pt>
                <c:pt idx="106">
                  <c:v>74.531250000000057</c:v>
                </c:pt>
                <c:pt idx="107">
                  <c:v>75.234375</c:v>
                </c:pt>
                <c:pt idx="108">
                  <c:v>75.937500000000057</c:v>
                </c:pt>
                <c:pt idx="109">
                  <c:v>76.640625000000057</c:v>
                </c:pt>
                <c:pt idx="110">
                  <c:v>77.34375</c:v>
                </c:pt>
                <c:pt idx="111">
                  <c:v>78.046875</c:v>
                </c:pt>
                <c:pt idx="112">
                  <c:v>78.75</c:v>
                </c:pt>
                <c:pt idx="113">
                  <c:v>79.453125000000057</c:v>
                </c:pt>
                <c:pt idx="114">
                  <c:v>80.15625</c:v>
                </c:pt>
                <c:pt idx="115">
                  <c:v>80.859374999999943</c:v>
                </c:pt>
                <c:pt idx="116">
                  <c:v>81.5625</c:v>
                </c:pt>
                <c:pt idx="117">
                  <c:v>82.265625000000057</c:v>
                </c:pt>
                <c:pt idx="118">
                  <c:v>82.96875</c:v>
                </c:pt>
                <c:pt idx="119">
                  <c:v>83.671874999999943</c:v>
                </c:pt>
                <c:pt idx="120">
                  <c:v>84.374999999999986</c:v>
                </c:pt>
                <c:pt idx="121">
                  <c:v>85.078125</c:v>
                </c:pt>
                <c:pt idx="122">
                  <c:v>85.781250000000057</c:v>
                </c:pt>
                <c:pt idx="123">
                  <c:v>86.484375</c:v>
                </c:pt>
                <c:pt idx="124">
                  <c:v>87.1875</c:v>
                </c:pt>
                <c:pt idx="125">
                  <c:v>87.890625000000057</c:v>
                </c:pt>
                <c:pt idx="126">
                  <c:v>88.59375</c:v>
                </c:pt>
                <c:pt idx="127">
                  <c:v>89.296875</c:v>
                </c:pt>
                <c:pt idx="128">
                  <c:v>90</c:v>
                </c:pt>
                <c:pt idx="129">
                  <c:v>90.703125000000057</c:v>
                </c:pt>
                <c:pt idx="130">
                  <c:v>91.406250000000057</c:v>
                </c:pt>
                <c:pt idx="131">
                  <c:v>92.109374999999943</c:v>
                </c:pt>
                <c:pt idx="132">
                  <c:v>92.8125</c:v>
                </c:pt>
                <c:pt idx="133">
                  <c:v>93.515625000000057</c:v>
                </c:pt>
                <c:pt idx="134">
                  <c:v>94.21875</c:v>
                </c:pt>
                <c:pt idx="135">
                  <c:v>94.921875</c:v>
                </c:pt>
                <c:pt idx="136">
                  <c:v>95.624999999999986</c:v>
                </c:pt>
                <c:pt idx="137">
                  <c:v>96.328125</c:v>
                </c:pt>
                <c:pt idx="138">
                  <c:v>97.031250000000057</c:v>
                </c:pt>
                <c:pt idx="139">
                  <c:v>97.734375</c:v>
                </c:pt>
                <c:pt idx="140">
                  <c:v>98.437500000000057</c:v>
                </c:pt>
                <c:pt idx="141">
                  <c:v>99.140625000000057</c:v>
                </c:pt>
                <c:pt idx="142">
                  <c:v>99.84375</c:v>
                </c:pt>
                <c:pt idx="143">
                  <c:v>100.546875</c:v>
                </c:pt>
                <c:pt idx="144">
                  <c:v>101.25</c:v>
                </c:pt>
                <c:pt idx="145">
                  <c:v>101.95312500000006</c:v>
                </c:pt>
                <c:pt idx="146">
                  <c:v>102.65625</c:v>
                </c:pt>
                <c:pt idx="147">
                  <c:v>103.35937499999994</c:v>
                </c:pt>
                <c:pt idx="148">
                  <c:v>104.0625</c:v>
                </c:pt>
                <c:pt idx="149">
                  <c:v>104.76562500000006</c:v>
                </c:pt>
                <c:pt idx="150">
                  <c:v>105.46875</c:v>
                </c:pt>
                <c:pt idx="151">
                  <c:v>106.17187499999994</c:v>
                </c:pt>
                <c:pt idx="152">
                  <c:v>106.87499999999999</c:v>
                </c:pt>
                <c:pt idx="153">
                  <c:v>107.578125</c:v>
                </c:pt>
                <c:pt idx="154">
                  <c:v>108.28125000000006</c:v>
                </c:pt>
                <c:pt idx="155">
                  <c:v>108.984375</c:v>
                </c:pt>
                <c:pt idx="156">
                  <c:v>109.6875</c:v>
                </c:pt>
                <c:pt idx="157">
                  <c:v>110.39062500000006</c:v>
                </c:pt>
                <c:pt idx="158">
                  <c:v>111.09375</c:v>
                </c:pt>
                <c:pt idx="159">
                  <c:v>111.796875</c:v>
                </c:pt>
                <c:pt idx="160">
                  <c:v>112.5</c:v>
                </c:pt>
                <c:pt idx="161">
                  <c:v>113.20312500000006</c:v>
                </c:pt>
                <c:pt idx="162">
                  <c:v>113.90625000000006</c:v>
                </c:pt>
                <c:pt idx="163">
                  <c:v>114.60937499999994</c:v>
                </c:pt>
                <c:pt idx="164">
                  <c:v>115.3125</c:v>
                </c:pt>
                <c:pt idx="165">
                  <c:v>116.01562500000006</c:v>
                </c:pt>
                <c:pt idx="166">
                  <c:v>116.71875</c:v>
                </c:pt>
                <c:pt idx="167">
                  <c:v>117.421875</c:v>
                </c:pt>
                <c:pt idx="168">
                  <c:v>118.12499999999999</c:v>
                </c:pt>
                <c:pt idx="169">
                  <c:v>118.828125</c:v>
                </c:pt>
                <c:pt idx="170">
                  <c:v>119.53125000000006</c:v>
                </c:pt>
                <c:pt idx="171">
                  <c:v>120.234375</c:v>
                </c:pt>
                <c:pt idx="172">
                  <c:v>120.93750000000006</c:v>
                </c:pt>
                <c:pt idx="173">
                  <c:v>121.64062500000006</c:v>
                </c:pt>
                <c:pt idx="174">
                  <c:v>122.34375</c:v>
                </c:pt>
                <c:pt idx="175">
                  <c:v>123.046875</c:v>
                </c:pt>
                <c:pt idx="176">
                  <c:v>123.75</c:v>
                </c:pt>
                <c:pt idx="177">
                  <c:v>124.45312500000006</c:v>
                </c:pt>
                <c:pt idx="178">
                  <c:v>125.15625</c:v>
                </c:pt>
                <c:pt idx="179">
                  <c:v>125.85937499999994</c:v>
                </c:pt>
                <c:pt idx="180">
                  <c:v>126.5625</c:v>
                </c:pt>
                <c:pt idx="181">
                  <c:v>127.26562500000006</c:v>
                </c:pt>
                <c:pt idx="182">
                  <c:v>127.96875</c:v>
                </c:pt>
                <c:pt idx="183">
                  <c:v>128.67187499999989</c:v>
                </c:pt>
                <c:pt idx="184">
                  <c:v>129.375</c:v>
                </c:pt>
                <c:pt idx="185">
                  <c:v>130.078125</c:v>
                </c:pt>
                <c:pt idx="186">
                  <c:v>130.78125</c:v>
                </c:pt>
                <c:pt idx="187">
                  <c:v>131.484375</c:v>
                </c:pt>
                <c:pt idx="188">
                  <c:v>132.1875</c:v>
                </c:pt>
                <c:pt idx="189">
                  <c:v>132.890625</c:v>
                </c:pt>
                <c:pt idx="190">
                  <c:v>133.59374999999997</c:v>
                </c:pt>
                <c:pt idx="191">
                  <c:v>134.29687499999989</c:v>
                </c:pt>
                <c:pt idx="192">
                  <c:v>135</c:v>
                </c:pt>
                <c:pt idx="193">
                  <c:v>135.70312499999989</c:v>
                </c:pt>
                <c:pt idx="194">
                  <c:v>136.40625</c:v>
                </c:pt>
                <c:pt idx="195">
                  <c:v>137.10937499999989</c:v>
                </c:pt>
                <c:pt idx="196">
                  <c:v>137.8125</c:v>
                </c:pt>
                <c:pt idx="197">
                  <c:v>138.51562499999989</c:v>
                </c:pt>
                <c:pt idx="198">
                  <c:v>139.21874999999997</c:v>
                </c:pt>
                <c:pt idx="199">
                  <c:v>139.921875</c:v>
                </c:pt>
                <c:pt idx="200">
                  <c:v>140.625</c:v>
                </c:pt>
                <c:pt idx="201">
                  <c:v>141.32812500000011</c:v>
                </c:pt>
                <c:pt idx="202">
                  <c:v>142.03125</c:v>
                </c:pt>
                <c:pt idx="203">
                  <c:v>142.73437499999989</c:v>
                </c:pt>
                <c:pt idx="204">
                  <c:v>143.4375</c:v>
                </c:pt>
                <c:pt idx="205">
                  <c:v>144.14062499999989</c:v>
                </c:pt>
                <c:pt idx="206">
                  <c:v>144.84374999999997</c:v>
                </c:pt>
                <c:pt idx="207">
                  <c:v>145.54687499999989</c:v>
                </c:pt>
                <c:pt idx="208">
                  <c:v>146.25</c:v>
                </c:pt>
                <c:pt idx="209">
                  <c:v>146.953125</c:v>
                </c:pt>
                <c:pt idx="210">
                  <c:v>147.65625</c:v>
                </c:pt>
                <c:pt idx="211">
                  <c:v>148.359375</c:v>
                </c:pt>
                <c:pt idx="212">
                  <c:v>149.0625</c:v>
                </c:pt>
                <c:pt idx="213">
                  <c:v>149.76562499999989</c:v>
                </c:pt>
                <c:pt idx="214">
                  <c:v>150.46875</c:v>
                </c:pt>
                <c:pt idx="215">
                  <c:v>151.17187499999989</c:v>
                </c:pt>
                <c:pt idx="216">
                  <c:v>151.875</c:v>
                </c:pt>
                <c:pt idx="217">
                  <c:v>152.578125</c:v>
                </c:pt>
                <c:pt idx="218">
                  <c:v>153.28125</c:v>
                </c:pt>
                <c:pt idx="219">
                  <c:v>153.984375</c:v>
                </c:pt>
                <c:pt idx="220">
                  <c:v>154.6875</c:v>
                </c:pt>
                <c:pt idx="221">
                  <c:v>155.390625</c:v>
                </c:pt>
                <c:pt idx="222">
                  <c:v>156.09374999999997</c:v>
                </c:pt>
                <c:pt idx="223">
                  <c:v>156.79687499999989</c:v>
                </c:pt>
                <c:pt idx="224">
                  <c:v>157.5</c:v>
                </c:pt>
                <c:pt idx="225">
                  <c:v>158.20312499999989</c:v>
                </c:pt>
                <c:pt idx="226">
                  <c:v>158.90625</c:v>
                </c:pt>
                <c:pt idx="227">
                  <c:v>159.60937499999989</c:v>
                </c:pt>
                <c:pt idx="228">
                  <c:v>160.3125</c:v>
                </c:pt>
                <c:pt idx="229">
                  <c:v>161.01562499999989</c:v>
                </c:pt>
                <c:pt idx="230">
                  <c:v>161.71874999999997</c:v>
                </c:pt>
                <c:pt idx="231">
                  <c:v>162.421875</c:v>
                </c:pt>
                <c:pt idx="232">
                  <c:v>163.125</c:v>
                </c:pt>
                <c:pt idx="233">
                  <c:v>163.82812500000011</c:v>
                </c:pt>
                <c:pt idx="234">
                  <c:v>164.53125</c:v>
                </c:pt>
                <c:pt idx="235">
                  <c:v>165.23437499999989</c:v>
                </c:pt>
                <c:pt idx="236">
                  <c:v>165.9375</c:v>
                </c:pt>
                <c:pt idx="237">
                  <c:v>166.64062499999989</c:v>
                </c:pt>
                <c:pt idx="238">
                  <c:v>167.34374999999997</c:v>
                </c:pt>
                <c:pt idx="239">
                  <c:v>168.04687499999989</c:v>
                </c:pt>
                <c:pt idx="240">
                  <c:v>168.75</c:v>
                </c:pt>
                <c:pt idx="241">
                  <c:v>169.453125</c:v>
                </c:pt>
                <c:pt idx="242">
                  <c:v>170.15625</c:v>
                </c:pt>
                <c:pt idx="243">
                  <c:v>170.859375</c:v>
                </c:pt>
                <c:pt idx="244">
                  <c:v>171.5625</c:v>
                </c:pt>
                <c:pt idx="245">
                  <c:v>172.26562499999989</c:v>
                </c:pt>
                <c:pt idx="246">
                  <c:v>172.96875</c:v>
                </c:pt>
                <c:pt idx="247">
                  <c:v>173.67187499999989</c:v>
                </c:pt>
                <c:pt idx="248">
                  <c:v>174.375</c:v>
                </c:pt>
                <c:pt idx="249">
                  <c:v>175.078125</c:v>
                </c:pt>
                <c:pt idx="250">
                  <c:v>175.78125</c:v>
                </c:pt>
                <c:pt idx="251">
                  <c:v>176.484375</c:v>
                </c:pt>
                <c:pt idx="252">
                  <c:v>177.1875</c:v>
                </c:pt>
                <c:pt idx="253">
                  <c:v>177.890625</c:v>
                </c:pt>
                <c:pt idx="254">
                  <c:v>178.59374999999997</c:v>
                </c:pt>
                <c:pt idx="255">
                  <c:v>179.29687499999989</c:v>
                </c:pt>
                <c:pt idx="256">
                  <c:v>180</c:v>
                </c:pt>
                <c:pt idx="257">
                  <c:v>180.70312499999989</c:v>
                </c:pt>
                <c:pt idx="258">
                  <c:v>181.40625</c:v>
                </c:pt>
                <c:pt idx="259">
                  <c:v>182.10937499999989</c:v>
                </c:pt>
                <c:pt idx="260">
                  <c:v>182.8125</c:v>
                </c:pt>
                <c:pt idx="261">
                  <c:v>183.51562499999989</c:v>
                </c:pt>
                <c:pt idx="262">
                  <c:v>184.21874999999997</c:v>
                </c:pt>
                <c:pt idx="263">
                  <c:v>184.921875</c:v>
                </c:pt>
                <c:pt idx="264">
                  <c:v>185.625</c:v>
                </c:pt>
                <c:pt idx="265">
                  <c:v>186.32812500000011</c:v>
                </c:pt>
                <c:pt idx="266">
                  <c:v>187.03125</c:v>
                </c:pt>
                <c:pt idx="267">
                  <c:v>187.73437499999989</c:v>
                </c:pt>
                <c:pt idx="268">
                  <c:v>188.4375</c:v>
                </c:pt>
                <c:pt idx="269">
                  <c:v>189.14062499999989</c:v>
                </c:pt>
                <c:pt idx="270">
                  <c:v>189.84374999999997</c:v>
                </c:pt>
                <c:pt idx="271">
                  <c:v>190.54687499999989</c:v>
                </c:pt>
                <c:pt idx="272">
                  <c:v>191.25</c:v>
                </c:pt>
                <c:pt idx="273">
                  <c:v>191.953125</c:v>
                </c:pt>
                <c:pt idx="274">
                  <c:v>192.65625</c:v>
                </c:pt>
                <c:pt idx="275">
                  <c:v>193.359375</c:v>
                </c:pt>
                <c:pt idx="276">
                  <c:v>194.0625</c:v>
                </c:pt>
                <c:pt idx="277">
                  <c:v>194.76562499999989</c:v>
                </c:pt>
                <c:pt idx="278">
                  <c:v>195.46875</c:v>
                </c:pt>
                <c:pt idx="279">
                  <c:v>196.17187499999989</c:v>
                </c:pt>
                <c:pt idx="280">
                  <c:v>196.875</c:v>
                </c:pt>
                <c:pt idx="281">
                  <c:v>197.578125</c:v>
                </c:pt>
                <c:pt idx="282">
                  <c:v>198.28125</c:v>
                </c:pt>
                <c:pt idx="283">
                  <c:v>198.984375</c:v>
                </c:pt>
                <c:pt idx="284">
                  <c:v>199.6875</c:v>
                </c:pt>
                <c:pt idx="285">
                  <c:v>200.390625</c:v>
                </c:pt>
                <c:pt idx="286">
                  <c:v>201.09374999999997</c:v>
                </c:pt>
                <c:pt idx="287">
                  <c:v>201.79687499999989</c:v>
                </c:pt>
                <c:pt idx="288">
                  <c:v>202.5</c:v>
                </c:pt>
                <c:pt idx="289">
                  <c:v>203.20312499999989</c:v>
                </c:pt>
                <c:pt idx="290">
                  <c:v>203.90625</c:v>
                </c:pt>
                <c:pt idx="291">
                  <c:v>204.60937499999989</c:v>
                </c:pt>
                <c:pt idx="292">
                  <c:v>205.3125</c:v>
                </c:pt>
                <c:pt idx="293">
                  <c:v>206.01562499999989</c:v>
                </c:pt>
                <c:pt idx="294">
                  <c:v>206.71874999999997</c:v>
                </c:pt>
                <c:pt idx="295">
                  <c:v>207.421875</c:v>
                </c:pt>
                <c:pt idx="296">
                  <c:v>208.125</c:v>
                </c:pt>
                <c:pt idx="297">
                  <c:v>208.82812500000011</c:v>
                </c:pt>
                <c:pt idx="298">
                  <c:v>209.53125</c:v>
                </c:pt>
                <c:pt idx="299">
                  <c:v>210.23437499999989</c:v>
                </c:pt>
                <c:pt idx="300">
                  <c:v>210.9375</c:v>
                </c:pt>
                <c:pt idx="301">
                  <c:v>211.64062499999989</c:v>
                </c:pt>
                <c:pt idx="302">
                  <c:v>212.34374999999997</c:v>
                </c:pt>
                <c:pt idx="303">
                  <c:v>213.04687499999989</c:v>
                </c:pt>
                <c:pt idx="304">
                  <c:v>213.75</c:v>
                </c:pt>
                <c:pt idx="305">
                  <c:v>214.453125</c:v>
                </c:pt>
                <c:pt idx="306">
                  <c:v>215.15625</c:v>
                </c:pt>
                <c:pt idx="307">
                  <c:v>215.859375</c:v>
                </c:pt>
                <c:pt idx="308">
                  <c:v>216.5625</c:v>
                </c:pt>
                <c:pt idx="309">
                  <c:v>217.26562499999989</c:v>
                </c:pt>
                <c:pt idx="310">
                  <c:v>217.96875</c:v>
                </c:pt>
                <c:pt idx="311">
                  <c:v>218.67187499999989</c:v>
                </c:pt>
                <c:pt idx="312">
                  <c:v>219.375</c:v>
                </c:pt>
                <c:pt idx="313">
                  <c:v>220.078125</c:v>
                </c:pt>
                <c:pt idx="314">
                  <c:v>220.78125</c:v>
                </c:pt>
                <c:pt idx="315">
                  <c:v>221.484375</c:v>
                </c:pt>
                <c:pt idx="316">
                  <c:v>222.1875</c:v>
                </c:pt>
                <c:pt idx="317">
                  <c:v>222.890625</c:v>
                </c:pt>
                <c:pt idx="318">
                  <c:v>223.59374999999997</c:v>
                </c:pt>
                <c:pt idx="319">
                  <c:v>224.29687499999989</c:v>
                </c:pt>
                <c:pt idx="320">
                  <c:v>225</c:v>
                </c:pt>
                <c:pt idx="321">
                  <c:v>225.70312499999989</c:v>
                </c:pt>
                <c:pt idx="322">
                  <c:v>226.40625</c:v>
                </c:pt>
                <c:pt idx="323">
                  <c:v>227.10937499999989</c:v>
                </c:pt>
                <c:pt idx="324">
                  <c:v>227.8125</c:v>
                </c:pt>
                <c:pt idx="325">
                  <c:v>228.51562499999989</c:v>
                </c:pt>
                <c:pt idx="326">
                  <c:v>229.21874999999997</c:v>
                </c:pt>
                <c:pt idx="327">
                  <c:v>229.921875</c:v>
                </c:pt>
                <c:pt idx="328">
                  <c:v>230.625</c:v>
                </c:pt>
                <c:pt idx="329">
                  <c:v>231.32812500000011</c:v>
                </c:pt>
                <c:pt idx="330">
                  <c:v>232.03125</c:v>
                </c:pt>
                <c:pt idx="331">
                  <c:v>232.73437499999989</c:v>
                </c:pt>
                <c:pt idx="332">
                  <c:v>233.4375</c:v>
                </c:pt>
                <c:pt idx="333">
                  <c:v>234.14062499999989</c:v>
                </c:pt>
                <c:pt idx="334">
                  <c:v>234.84374999999997</c:v>
                </c:pt>
                <c:pt idx="335">
                  <c:v>235.54687499999989</c:v>
                </c:pt>
                <c:pt idx="336">
                  <c:v>236.25</c:v>
                </c:pt>
                <c:pt idx="337">
                  <c:v>236.953125</c:v>
                </c:pt>
                <c:pt idx="338">
                  <c:v>237.65625</c:v>
                </c:pt>
                <c:pt idx="339">
                  <c:v>238.359375</c:v>
                </c:pt>
                <c:pt idx="340">
                  <c:v>239.0625</c:v>
                </c:pt>
                <c:pt idx="341">
                  <c:v>239.76562499999989</c:v>
                </c:pt>
                <c:pt idx="342">
                  <c:v>240.46875</c:v>
                </c:pt>
                <c:pt idx="343">
                  <c:v>241.17187499999989</c:v>
                </c:pt>
                <c:pt idx="344">
                  <c:v>241.875</c:v>
                </c:pt>
                <c:pt idx="345">
                  <c:v>242.578125</c:v>
                </c:pt>
                <c:pt idx="346">
                  <c:v>243.28125</c:v>
                </c:pt>
                <c:pt idx="347">
                  <c:v>243.984375</c:v>
                </c:pt>
                <c:pt idx="348">
                  <c:v>244.6875</c:v>
                </c:pt>
                <c:pt idx="349">
                  <c:v>245.390625</c:v>
                </c:pt>
                <c:pt idx="350">
                  <c:v>246.09374999999997</c:v>
                </c:pt>
                <c:pt idx="351">
                  <c:v>246.79687499999989</c:v>
                </c:pt>
                <c:pt idx="352">
                  <c:v>247.5</c:v>
                </c:pt>
                <c:pt idx="353">
                  <c:v>248.20312499999989</c:v>
                </c:pt>
                <c:pt idx="354">
                  <c:v>248.90625</c:v>
                </c:pt>
                <c:pt idx="355">
                  <c:v>249.60937499999989</c:v>
                </c:pt>
                <c:pt idx="356">
                  <c:v>250.3125</c:v>
                </c:pt>
                <c:pt idx="357">
                  <c:v>251.01562499999989</c:v>
                </c:pt>
                <c:pt idx="358">
                  <c:v>251.71874999999997</c:v>
                </c:pt>
                <c:pt idx="359">
                  <c:v>252.421875</c:v>
                </c:pt>
                <c:pt idx="360">
                  <c:v>253.125</c:v>
                </c:pt>
                <c:pt idx="361">
                  <c:v>253.82812500000011</c:v>
                </c:pt>
                <c:pt idx="362">
                  <c:v>254.53125</c:v>
                </c:pt>
                <c:pt idx="363">
                  <c:v>255.23437499999989</c:v>
                </c:pt>
                <c:pt idx="364">
                  <c:v>255.9375</c:v>
                </c:pt>
                <c:pt idx="365">
                  <c:v>256.64062500000023</c:v>
                </c:pt>
                <c:pt idx="366">
                  <c:v>257.34375</c:v>
                </c:pt>
                <c:pt idx="367">
                  <c:v>258.046875</c:v>
                </c:pt>
                <c:pt idx="368">
                  <c:v>258.75</c:v>
                </c:pt>
                <c:pt idx="369">
                  <c:v>259.45312499999977</c:v>
                </c:pt>
                <c:pt idx="370">
                  <c:v>260.15625</c:v>
                </c:pt>
                <c:pt idx="371">
                  <c:v>260.859375</c:v>
                </c:pt>
                <c:pt idx="372">
                  <c:v>261.5625</c:v>
                </c:pt>
                <c:pt idx="373">
                  <c:v>262.265625</c:v>
                </c:pt>
                <c:pt idx="374">
                  <c:v>262.96874999999977</c:v>
                </c:pt>
                <c:pt idx="375">
                  <c:v>263.671875</c:v>
                </c:pt>
                <c:pt idx="376">
                  <c:v>264.375</c:v>
                </c:pt>
                <c:pt idx="377">
                  <c:v>265.07812499999977</c:v>
                </c:pt>
                <c:pt idx="378">
                  <c:v>265.78124999999977</c:v>
                </c:pt>
                <c:pt idx="379">
                  <c:v>266.48437499999977</c:v>
                </c:pt>
                <c:pt idx="380">
                  <c:v>267.1875</c:v>
                </c:pt>
                <c:pt idx="381">
                  <c:v>267.890625</c:v>
                </c:pt>
                <c:pt idx="382">
                  <c:v>268.59374999999977</c:v>
                </c:pt>
                <c:pt idx="383">
                  <c:v>269.29687499999977</c:v>
                </c:pt>
                <c:pt idx="384">
                  <c:v>270</c:v>
                </c:pt>
                <c:pt idx="385">
                  <c:v>270.70312499999977</c:v>
                </c:pt>
                <c:pt idx="386">
                  <c:v>271.40624999999977</c:v>
                </c:pt>
                <c:pt idx="387">
                  <c:v>272.109375</c:v>
                </c:pt>
                <c:pt idx="388">
                  <c:v>272.8125</c:v>
                </c:pt>
                <c:pt idx="389">
                  <c:v>273.515625</c:v>
                </c:pt>
                <c:pt idx="390">
                  <c:v>274.21874999999977</c:v>
                </c:pt>
                <c:pt idx="391">
                  <c:v>274.92187499999977</c:v>
                </c:pt>
                <c:pt idx="392">
                  <c:v>275.625</c:v>
                </c:pt>
                <c:pt idx="393">
                  <c:v>276.32812499999977</c:v>
                </c:pt>
                <c:pt idx="394">
                  <c:v>277.03124999999977</c:v>
                </c:pt>
                <c:pt idx="395">
                  <c:v>277.73437499999977</c:v>
                </c:pt>
                <c:pt idx="396">
                  <c:v>278.43749999999977</c:v>
                </c:pt>
                <c:pt idx="397">
                  <c:v>279.14062500000023</c:v>
                </c:pt>
                <c:pt idx="398">
                  <c:v>279.84375</c:v>
                </c:pt>
                <c:pt idx="399">
                  <c:v>280.546875</c:v>
                </c:pt>
                <c:pt idx="400">
                  <c:v>281.25</c:v>
                </c:pt>
                <c:pt idx="401">
                  <c:v>281.95312499999977</c:v>
                </c:pt>
                <c:pt idx="402">
                  <c:v>282.65625</c:v>
                </c:pt>
                <c:pt idx="403">
                  <c:v>283.359375</c:v>
                </c:pt>
                <c:pt idx="404">
                  <c:v>284.0625</c:v>
                </c:pt>
                <c:pt idx="405">
                  <c:v>284.765625</c:v>
                </c:pt>
                <c:pt idx="406">
                  <c:v>285.46874999999977</c:v>
                </c:pt>
                <c:pt idx="407">
                  <c:v>286.171875</c:v>
                </c:pt>
                <c:pt idx="408">
                  <c:v>286.875</c:v>
                </c:pt>
                <c:pt idx="409">
                  <c:v>287.57812499999977</c:v>
                </c:pt>
                <c:pt idx="410">
                  <c:v>288.28124999999977</c:v>
                </c:pt>
                <c:pt idx="411">
                  <c:v>288.98437499999977</c:v>
                </c:pt>
                <c:pt idx="412">
                  <c:v>289.6875</c:v>
                </c:pt>
                <c:pt idx="413">
                  <c:v>290.390625</c:v>
                </c:pt>
                <c:pt idx="414">
                  <c:v>291.09374999999977</c:v>
                </c:pt>
                <c:pt idx="415">
                  <c:v>291.79687499999977</c:v>
                </c:pt>
                <c:pt idx="416">
                  <c:v>292.5</c:v>
                </c:pt>
                <c:pt idx="417">
                  <c:v>293.20312499999977</c:v>
                </c:pt>
                <c:pt idx="418">
                  <c:v>293.90624999999977</c:v>
                </c:pt>
                <c:pt idx="419">
                  <c:v>294.609375</c:v>
                </c:pt>
                <c:pt idx="420">
                  <c:v>295.3125</c:v>
                </c:pt>
                <c:pt idx="421">
                  <c:v>296.015625</c:v>
                </c:pt>
                <c:pt idx="422">
                  <c:v>296.71874999999977</c:v>
                </c:pt>
                <c:pt idx="423">
                  <c:v>297.42187499999977</c:v>
                </c:pt>
                <c:pt idx="424">
                  <c:v>298.125</c:v>
                </c:pt>
                <c:pt idx="425">
                  <c:v>298.82812499999977</c:v>
                </c:pt>
                <c:pt idx="426">
                  <c:v>299.53124999999977</c:v>
                </c:pt>
                <c:pt idx="427">
                  <c:v>300.23437499999977</c:v>
                </c:pt>
                <c:pt idx="428">
                  <c:v>300.93749999999977</c:v>
                </c:pt>
                <c:pt idx="429">
                  <c:v>301.64062500000023</c:v>
                </c:pt>
                <c:pt idx="430">
                  <c:v>302.34375</c:v>
                </c:pt>
                <c:pt idx="431">
                  <c:v>303.046875</c:v>
                </c:pt>
                <c:pt idx="432">
                  <c:v>303.75</c:v>
                </c:pt>
                <c:pt idx="433">
                  <c:v>304.45312499999977</c:v>
                </c:pt>
                <c:pt idx="434">
                  <c:v>305.15625</c:v>
                </c:pt>
                <c:pt idx="435">
                  <c:v>305.859375</c:v>
                </c:pt>
                <c:pt idx="436">
                  <c:v>306.5625</c:v>
                </c:pt>
                <c:pt idx="437">
                  <c:v>307.265625</c:v>
                </c:pt>
                <c:pt idx="438">
                  <c:v>307.96874999999977</c:v>
                </c:pt>
                <c:pt idx="439">
                  <c:v>308.671875</c:v>
                </c:pt>
                <c:pt idx="440">
                  <c:v>309.375</c:v>
                </c:pt>
                <c:pt idx="441">
                  <c:v>310.07812499999977</c:v>
                </c:pt>
                <c:pt idx="442">
                  <c:v>310.78124999999977</c:v>
                </c:pt>
                <c:pt idx="443">
                  <c:v>311.48437499999977</c:v>
                </c:pt>
                <c:pt idx="444">
                  <c:v>312.1875</c:v>
                </c:pt>
                <c:pt idx="445">
                  <c:v>312.890625</c:v>
                </c:pt>
                <c:pt idx="446">
                  <c:v>313.59374999999977</c:v>
                </c:pt>
                <c:pt idx="447">
                  <c:v>314.29687499999977</c:v>
                </c:pt>
                <c:pt idx="448">
                  <c:v>315</c:v>
                </c:pt>
                <c:pt idx="449">
                  <c:v>315.70312499999977</c:v>
                </c:pt>
                <c:pt idx="450">
                  <c:v>316.40624999999977</c:v>
                </c:pt>
                <c:pt idx="451">
                  <c:v>317.109375</c:v>
                </c:pt>
                <c:pt idx="452">
                  <c:v>317.8125</c:v>
                </c:pt>
                <c:pt idx="453">
                  <c:v>318.515625</c:v>
                </c:pt>
                <c:pt idx="454">
                  <c:v>319.21874999999977</c:v>
                </c:pt>
                <c:pt idx="455">
                  <c:v>319.92187499999977</c:v>
                </c:pt>
                <c:pt idx="456">
                  <c:v>320.625</c:v>
                </c:pt>
                <c:pt idx="457">
                  <c:v>321.32812499999977</c:v>
                </c:pt>
                <c:pt idx="458">
                  <c:v>322.03124999999977</c:v>
                </c:pt>
                <c:pt idx="459">
                  <c:v>322.73437499999977</c:v>
                </c:pt>
                <c:pt idx="460">
                  <c:v>323.43749999999977</c:v>
                </c:pt>
                <c:pt idx="461">
                  <c:v>324.14062500000023</c:v>
                </c:pt>
                <c:pt idx="462">
                  <c:v>324.84375</c:v>
                </c:pt>
                <c:pt idx="463">
                  <c:v>325.546875</c:v>
                </c:pt>
                <c:pt idx="464">
                  <c:v>326.25</c:v>
                </c:pt>
                <c:pt idx="465">
                  <c:v>326.95312499999977</c:v>
                </c:pt>
                <c:pt idx="466">
                  <c:v>327.65625</c:v>
                </c:pt>
                <c:pt idx="467">
                  <c:v>328.359375</c:v>
                </c:pt>
                <c:pt idx="468">
                  <c:v>329.0625</c:v>
                </c:pt>
                <c:pt idx="469">
                  <c:v>329.765625</c:v>
                </c:pt>
                <c:pt idx="470">
                  <c:v>330.46874999999977</c:v>
                </c:pt>
                <c:pt idx="471">
                  <c:v>331.171875</c:v>
                </c:pt>
                <c:pt idx="472">
                  <c:v>331.875</c:v>
                </c:pt>
                <c:pt idx="473">
                  <c:v>332.57812499999977</c:v>
                </c:pt>
                <c:pt idx="474">
                  <c:v>333.28124999999977</c:v>
                </c:pt>
                <c:pt idx="475">
                  <c:v>333.98437499999977</c:v>
                </c:pt>
                <c:pt idx="476">
                  <c:v>334.6875</c:v>
                </c:pt>
                <c:pt idx="477">
                  <c:v>335.390625</c:v>
                </c:pt>
                <c:pt idx="478">
                  <c:v>336.09374999999977</c:v>
                </c:pt>
                <c:pt idx="479">
                  <c:v>336.79687499999977</c:v>
                </c:pt>
                <c:pt idx="480">
                  <c:v>337.5</c:v>
                </c:pt>
                <c:pt idx="481">
                  <c:v>338.20312499999977</c:v>
                </c:pt>
                <c:pt idx="482">
                  <c:v>338.90624999999977</c:v>
                </c:pt>
                <c:pt idx="483">
                  <c:v>339.609375</c:v>
                </c:pt>
                <c:pt idx="484">
                  <c:v>340.3125</c:v>
                </c:pt>
                <c:pt idx="485">
                  <c:v>341.015625</c:v>
                </c:pt>
                <c:pt idx="486">
                  <c:v>341.71874999999977</c:v>
                </c:pt>
                <c:pt idx="487">
                  <c:v>342.42187499999977</c:v>
                </c:pt>
                <c:pt idx="488">
                  <c:v>343.125</c:v>
                </c:pt>
                <c:pt idx="489">
                  <c:v>343.82812499999977</c:v>
                </c:pt>
                <c:pt idx="490">
                  <c:v>344.53124999999977</c:v>
                </c:pt>
                <c:pt idx="491">
                  <c:v>345.23437499999977</c:v>
                </c:pt>
                <c:pt idx="492">
                  <c:v>345.93749999999977</c:v>
                </c:pt>
                <c:pt idx="493">
                  <c:v>346.64062500000023</c:v>
                </c:pt>
                <c:pt idx="494">
                  <c:v>347.34375</c:v>
                </c:pt>
                <c:pt idx="495">
                  <c:v>348.046875</c:v>
                </c:pt>
                <c:pt idx="496">
                  <c:v>348.75</c:v>
                </c:pt>
                <c:pt idx="497">
                  <c:v>349.45312499999977</c:v>
                </c:pt>
                <c:pt idx="498">
                  <c:v>350.15625</c:v>
                </c:pt>
                <c:pt idx="499">
                  <c:v>350.859375</c:v>
                </c:pt>
                <c:pt idx="500">
                  <c:v>351.5625</c:v>
                </c:pt>
                <c:pt idx="501">
                  <c:v>352.265625</c:v>
                </c:pt>
                <c:pt idx="502">
                  <c:v>352.96874999999977</c:v>
                </c:pt>
                <c:pt idx="503">
                  <c:v>353.671875</c:v>
                </c:pt>
                <c:pt idx="504">
                  <c:v>354.375</c:v>
                </c:pt>
                <c:pt idx="505">
                  <c:v>355.07812499999977</c:v>
                </c:pt>
                <c:pt idx="506">
                  <c:v>355.78124999999977</c:v>
                </c:pt>
                <c:pt idx="507">
                  <c:v>356.48437499999977</c:v>
                </c:pt>
                <c:pt idx="508">
                  <c:v>357.1875</c:v>
                </c:pt>
                <c:pt idx="509">
                  <c:v>357.890625</c:v>
                </c:pt>
                <c:pt idx="510">
                  <c:v>358.59374999999977</c:v>
                </c:pt>
                <c:pt idx="511">
                  <c:v>359.29687499999977</c:v>
                </c:pt>
                <c:pt idx="512">
                  <c:v>360</c:v>
                </c:pt>
              </c:numCache>
            </c:numRef>
          </c:xVal>
          <c:yVal>
            <c:numRef>
              <c:f>Waveforms!$E$2:$E$514</c:f>
              <c:numCache>
                <c:formatCode>General</c:formatCode>
                <c:ptCount val="513"/>
                <c:pt idx="0">
                  <c:v>0</c:v>
                </c:pt>
                <c:pt idx="1">
                  <c:v>-0.14035900119097361</c:v>
                </c:pt>
                <c:pt idx="2">
                  <c:v>-0.27614880228672017</c:v>
                </c:pt>
                <c:pt idx="3">
                  <c:v>-0.40296917396387538</c:v>
                </c:pt>
                <c:pt idx="4">
                  <c:v>-0.51674876764979538</c:v>
                </c:pt>
                <c:pt idx="5">
                  <c:v>-0.61388744224665504</c:v>
                </c:pt>
                <c:pt idx="6">
                  <c:v>-0.69137352955327525</c:v>
                </c:pt>
                <c:pt idx="7">
                  <c:v>-0.746870048246289</c:v>
                </c:pt>
                <c:pt idx="8">
                  <c:v>-0.77876571846419118</c:v>
                </c:pt>
                <c:pt idx="9">
                  <c:v>-0.78618871492122744</c:v>
                </c:pt>
                <c:pt idx="10">
                  <c:v>-0.7689833007039748</c:v>
                </c:pt>
                <c:pt idx="11">
                  <c:v>-0.72765167376792084</c:v>
                </c:pt>
                <c:pt idx="12">
                  <c:v>-0.66326540150813984</c:v>
                </c:pt>
                <c:pt idx="13">
                  <c:v>-0.57735259192870381</c:v>
                </c:pt>
                <c:pt idx="14">
                  <c:v>-0.47176834503772147</c:v>
                </c:pt>
                <c:pt idx="15">
                  <c:v>-0.34855695967533623</c:v>
                </c:pt>
                <c:pt idx="16">
                  <c:v>-0.20981478113190086</c:v>
                </c:pt>
                <c:pt idx="17">
                  <c:v>-5.7562436889639121E-2</c:v>
                </c:pt>
                <c:pt idx="18">
                  <c:v>0.10636547218354238</c:v>
                </c:pt>
                <c:pt idx="19">
                  <c:v>0.28040634089529981</c:v>
                </c:pt>
                <c:pt idx="20">
                  <c:v>0.46332592121740529</c:v>
                </c:pt>
                <c:pt idx="21">
                  <c:v>0.65424176196186068</c:v>
                </c:pt>
                <c:pt idx="22">
                  <c:v>0.85261258565352505</c:v>
                </c:pt>
                <c:pt idx="23">
                  <c:v>1.0581947227397206</c:v>
                </c:pt>
                <c:pt idx="24">
                  <c:v>1.2709689339473673</c:v>
                </c:pt>
                <c:pt idx="25">
                  <c:v>1.491042975089341</c:v>
                </c:pt>
                <c:pt idx="26">
                  <c:v>1.7185369680189007</c:v>
                </c:pt>
                <c:pt idx="27">
                  <c:v>1.9534599272960582</c:v>
                </c:pt>
                <c:pt idx="28">
                  <c:v>2.1955865692110041</c:v>
                </c:pt>
                <c:pt idx="29">
                  <c:v>2.4443437424061494</c:v>
                </c:pt>
                <c:pt idx="30">
                  <c:v>2.6987154449736268</c:v>
                </c:pt>
                <c:pt idx="31">
                  <c:v>2.9571744440766512</c:v>
                </c:pt>
                <c:pt idx="32">
                  <c:v>3.2176470380663051</c:v>
                </c:pt>
                <c:pt idx="33">
                  <c:v>3.4775155773272401</c:v>
                </c:pt>
                <c:pt idx="34">
                  <c:v>3.7336610964213879</c:v>
                </c:pt>
                <c:pt idx="35">
                  <c:v>3.9825459364211468</c:v>
                </c:pt>
                <c:pt idx="36">
                  <c:v>4.2203336974072805</c:v>
                </c:pt>
                <c:pt idx="37">
                  <c:v>4.4430414082894094</c:v>
                </c:pt>
                <c:pt idx="38">
                  <c:v>4.6467165834959685</c:v>
                </c:pt>
                <c:pt idx="39">
                  <c:v>4.8276299917786334</c:v>
                </c:pt>
                <c:pt idx="40">
                  <c:v>4.9824736102001497</c:v>
                </c:pt>
                <c:pt idx="41">
                  <c:v>5.1085524686090533</c:v>
                </c:pt>
                <c:pt idx="42">
                  <c:v>5.2039589664507577</c:v>
                </c:pt>
                <c:pt idx="43">
                  <c:v>5.2677187881217806</c:v>
                </c:pt>
                <c:pt idx="44">
                  <c:v>5.2998987403308604</c:v>
                </c:pt>
                <c:pt idx="45">
                  <c:v>5.3016686319801538</c:v>
                </c:pt>
                <c:pt idx="46">
                  <c:v>5.2753116250146626</c:v>
                </c:pt>
                <c:pt idx="47">
                  <c:v>5.2241801833285901</c:v>
                </c:pt>
                <c:pt idx="48">
                  <c:v>5.1525976910807287</c:v>
                </c:pt>
                <c:pt idx="49">
                  <c:v>5.0657088396001795</c:v>
                </c:pt>
                <c:pt idx="50">
                  <c:v>4.9692848234432603</c:v>
                </c:pt>
                <c:pt idx="51">
                  <c:v>4.8694920727276374</c:v>
                </c:pt>
                <c:pt idx="52">
                  <c:v>4.7726355236015587</c:v>
                </c:pt>
                <c:pt idx="53">
                  <c:v>4.6848891550847407</c:v>
                </c:pt>
                <c:pt idx="54">
                  <c:v>4.6120275906976902</c:v>
                </c:pt>
                <c:pt idx="55">
                  <c:v>4.5591729047288574</c:v>
                </c:pt>
                <c:pt idx="56">
                  <c:v>4.5305703531591783</c:v>
                </c:pt>
                <c:pt idx="57">
                  <c:v>4.5294055781909801</c:v>
                </c:pt>
                <c:pt idx="58">
                  <c:v>4.5576739657047778</c:v>
                </c:pt>
                <c:pt idx="59">
                  <c:v>4.6161103598132858</c:v>
                </c:pt>
                <c:pt idx="60">
                  <c:v>4.704184386712706</c:v>
                </c:pt>
                <c:pt idx="61">
                  <c:v>4.8201633688509045</c:v>
                </c:pt>
                <c:pt idx="62">
                  <c:v>4.9612413979977514</c:v>
                </c:pt>
                <c:pt idx="63">
                  <c:v>5.1237297705754647</c:v>
                </c:pt>
                <c:pt idx="64">
                  <c:v>5.303300858899088</c:v>
                </c:pt>
                <c:pt idx="65">
                  <c:v>5.4952747751837805</c:v>
                </c:pt>
                <c:pt idx="66">
                  <c:v>5.6949360373658156</c:v>
                </c:pt>
                <c:pt idx="67">
                  <c:v>5.897865992398529</c:v>
                </c:pt>
                <c:pt idx="68">
                  <c:v>6.1002760807472569</c:v>
                </c:pt>
                <c:pt idx="69">
                  <c:v>6.2993271782695404</c:v>
                </c:pt>
                <c:pt idx="70">
                  <c:v>6.4934212240732903</c:v>
                </c:pt>
                <c:pt idx="71">
                  <c:v>6.6824530828801301</c:v>
                </c:pt>
                <c:pt idx="72">
                  <c:v>6.8680129995544288</c:v>
                </c:pt>
                <c:pt idx="73">
                  <c:v>7.0535329424171955</c:v>
                </c:pt>
                <c:pt idx="74">
                  <c:v>7.2443734275504639</c:v>
                </c:pt>
                <c:pt idx="75">
                  <c:v>7.44785087089741</c:v>
                </c:pt>
                <c:pt idx="76">
                  <c:v>7.6732089175369085</c:v>
                </c:pt>
                <c:pt idx="77">
                  <c:v>7.9315403356324419</c:v>
                </c:pt>
                <c:pt idx="78">
                  <c:v>8.2356687348540483</c:v>
                </c:pt>
                <c:pt idx="79">
                  <c:v>8.6000013973253218</c:v>
                </c:pt>
                <c:pt idx="80">
                  <c:v>9.0403657494373935</c:v>
                </c:pt>
                <c:pt idx="81">
                  <c:v>9.5738423550070237</c:v>
                </c:pt>
                <c:pt idx="82">
                  <c:v>10.218606725069401</c:v>
                </c:pt>
                <c:pt idx="83">
                  <c:v>10.993790723463645</c:v>
                </c:pt>
                <c:pt idx="84">
                  <c:v>11.91937196376575</c:v>
                </c:pt>
                <c:pt idx="85">
                  <c:v>13.016096460993499</c:v>
                </c:pt>
                <c:pt idx="86">
                  <c:v>14.305436090399503</c:v>
                </c:pt>
                <c:pt idx="87">
                  <c:v>15.809578327947936</c:v>
                </c:pt>
                <c:pt idx="88">
                  <c:v>17.551441547364238</c:v>
                </c:pt>
                <c:pt idx="89">
                  <c:v>19.554705091234396</c:v>
                </c:pt>
                <c:pt idx="90">
                  <c:v>21.843839688188901</c:v>
                </c:pt>
                <c:pt idx="91">
                  <c:v>24.444120814842229</c:v>
                </c:pt>
                <c:pt idx="92">
                  <c:v>27.381605535345489</c:v>
                </c:pt>
                <c:pt idx="93">
                  <c:v>30.683052389781899</c:v>
                </c:pt>
                <c:pt idx="94">
                  <c:v>34.375764190309305</c:v>
                </c:pt>
                <c:pt idx="95">
                  <c:v>38.487335204211455</c:v>
                </c:pt>
                <c:pt idx="96">
                  <c:v>43.045287169891374</c:v>
                </c:pt>
                <c:pt idx="97">
                  <c:v>48.076582846103967</c:v>
                </c:pt>
                <c:pt idx="98">
                  <c:v>53.607011203686618</c:v>
                </c:pt>
                <c:pt idx="99">
                  <c:v>59.660444730087441</c:v>
                </c:pt>
                <c:pt idx="100">
                  <c:v>66.257976365023168</c:v>
                </c:pt>
                <c:pt idx="101">
                  <c:v>73.416951003945798</c:v>
                </c:pt>
                <c:pt idx="102">
                  <c:v>81.149913940351766</c:v>
                </c:pt>
                <c:pt idx="103">
                  <c:v>89.463505692875074</c:v>
                </c:pt>
                <c:pt idx="104">
                  <c:v>98.357338999929325</c:v>
                </c:pt>
                <c:pt idx="105">
                  <c:v>107.82289900055142</c:v>
                </c:pt>
                <c:pt idx="106">
                  <c:v>117.84251142662417</c:v>
                </c:pt>
                <c:pt idx="107">
                  <c:v>128.38842573248704</c:v>
                </c:pt>
                <c:pt idx="108">
                  <c:v>139.42206027447151</c:v>
                </c:pt>
                <c:pt idx="109">
                  <c:v>150.89345479697823</c:v>
                </c:pt>
                <c:pt idx="110">
                  <c:v>162.74097154496496</c:v>
                </c:pt>
                <c:pt idx="111">
                  <c:v>174.89128036164504</c:v>
                </c:pt>
                <c:pt idx="112">
                  <c:v>187.25965529688378</c:v>
                </c:pt>
                <c:pt idx="113">
                  <c:v>199.75060079006033</c:v>
                </c:pt>
                <c:pt idx="114">
                  <c:v>212.2588147281939</c:v>
                </c:pt>
                <c:pt idx="115">
                  <c:v>224.67048401395658</c:v>
                </c:pt>
                <c:pt idx="116">
                  <c:v>236.86489616130459</c:v>
                </c:pt>
                <c:pt idx="117">
                  <c:v>248.71633835696619</c:v>
                </c:pt>
                <c:pt idx="118">
                  <c:v>260.09624388601719</c:v>
                </c:pt>
                <c:pt idx="119">
                  <c:v>270.87553531328865</c:v>
                </c:pt>
                <c:pt idx="120">
                  <c:v>280.92710480269363</c:v>
                </c:pt>
                <c:pt idx="121">
                  <c:v>290.12836485502504</c:v>
                </c:pt>
                <c:pt idx="122">
                  <c:v>298.3637978911915</c:v>
                </c:pt>
                <c:pt idx="123">
                  <c:v>305.5274307541751</c:v>
                </c:pt>
                <c:pt idx="124">
                  <c:v>311.52516050061854</c:v>
                </c:pt>
                <c:pt idx="125">
                  <c:v>316.2768608446313</c:v>
                </c:pt>
                <c:pt idx="126">
                  <c:v>319.71820423272464</c:v>
                </c:pt>
                <c:pt idx="127">
                  <c:v>321.80214258996193</c:v>
                </c:pt>
                <c:pt idx="128">
                  <c:v>322.49999999999966</c:v>
                </c:pt>
                <c:pt idx="129">
                  <c:v>321.80214258996205</c:v>
                </c:pt>
                <c:pt idx="130">
                  <c:v>319.71820423272464</c:v>
                </c:pt>
                <c:pt idx="131">
                  <c:v>316.27686084463136</c:v>
                </c:pt>
                <c:pt idx="132">
                  <c:v>311.52516050061854</c:v>
                </c:pt>
                <c:pt idx="133">
                  <c:v>305.5274307541751</c:v>
                </c:pt>
                <c:pt idx="134">
                  <c:v>298.36379789119167</c:v>
                </c:pt>
                <c:pt idx="135">
                  <c:v>290.12836485502493</c:v>
                </c:pt>
                <c:pt idx="136">
                  <c:v>280.92710480269369</c:v>
                </c:pt>
                <c:pt idx="137">
                  <c:v>270.87553531328865</c:v>
                </c:pt>
                <c:pt idx="138">
                  <c:v>260.09624388601725</c:v>
                </c:pt>
                <c:pt idx="139">
                  <c:v>248.71633835696667</c:v>
                </c:pt>
                <c:pt idx="140">
                  <c:v>236.86489616130478</c:v>
                </c:pt>
                <c:pt idx="141">
                  <c:v>224.6704840139567</c:v>
                </c:pt>
                <c:pt idx="142">
                  <c:v>212.2588147281941</c:v>
                </c:pt>
                <c:pt idx="143">
                  <c:v>199.75060079006036</c:v>
                </c:pt>
                <c:pt idx="144">
                  <c:v>187.25965529688418</c:v>
                </c:pt>
                <c:pt idx="145">
                  <c:v>174.89128036164504</c:v>
                </c:pt>
                <c:pt idx="146">
                  <c:v>162.74097154496519</c:v>
                </c:pt>
                <c:pt idx="147">
                  <c:v>150.89345479697832</c:v>
                </c:pt>
                <c:pt idx="148">
                  <c:v>139.4220602744717</c:v>
                </c:pt>
                <c:pt idx="149">
                  <c:v>128.38842573248706</c:v>
                </c:pt>
                <c:pt idx="150">
                  <c:v>117.84251142662424</c:v>
                </c:pt>
                <c:pt idx="151">
                  <c:v>107.82289900055152</c:v>
                </c:pt>
                <c:pt idx="152">
                  <c:v>98.357338999929198</c:v>
                </c:pt>
                <c:pt idx="153">
                  <c:v>89.46350569287533</c:v>
                </c:pt>
                <c:pt idx="154">
                  <c:v>81.149913940351766</c:v>
                </c:pt>
                <c:pt idx="155">
                  <c:v>73.416951003945897</c:v>
                </c:pt>
                <c:pt idx="156">
                  <c:v>66.257976365023239</c:v>
                </c:pt>
                <c:pt idx="157">
                  <c:v>59.660444730087391</c:v>
                </c:pt>
                <c:pt idx="158">
                  <c:v>53.607011203686746</c:v>
                </c:pt>
                <c:pt idx="159">
                  <c:v>48.076582846104088</c:v>
                </c:pt>
                <c:pt idx="160">
                  <c:v>43.045287169891459</c:v>
                </c:pt>
                <c:pt idx="161">
                  <c:v>38.48733520421144</c:v>
                </c:pt>
                <c:pt idx="162">
                  <c:v>34.375764190309305</c:v>
                </c:pt>
                <c:pt idx="163">
                  <c:v>30.683052389781913</c:v>
                </c:pt>
                <c:pt idx="164">
                  <c:v>27.381605535345429</c:v>
                </c:pt>
                <c:pt idx="165">
                  <c:v>24.444120814842311</c:v>
                </c:pt>
                <c:pt idx="166">
                  <c:v>21.843839688188879</c:v>
                </c:pt>
                <c:pt idx="167">
                  <c:v>19.55470509123435</c:v>
                </c:pt>
                <c:pt idx="168">
                  <c:v>17.551441547364323</c:v>
                </c:pt>
                <c:pt idx="169">
                  <c:v>15.809578327947941</c:v>
                </c:pt>
                <c:pt idx="170">
                  <c:v>14.305436090399567</c:v>
                </c:pt>
                <c:pt idx="171">
                  <c:v>13.016096460993568</c:v>
                </c:pt>
                <c:pt idx="172">
                  <c:v>11.919371963765819</c:v>
                </c:pt>
                <c:pt idx="173">
                  <c:v>10.993790723463597</c:v>
                </c:pt>
                <c:pt idx="174">
                  <c:v>10.218606725069385</c:v>
                </c:pt>
                <c:pt idx="175">
                  <c:v>9.5738423550070308</c:v>
                </c:pt>
                <c:pt idx="176">
                  <c:v>9.0403657494373881</c:v>
                </c:pt>
                <c:pt idx="177">
                  <c:v>8.6000013973252987</c:v>
                </c:pt>
                <c:pt idx="178">
                  <c:v>8.235668734854027</c:v>
                </c:pt>
                <c:pt idx="179">
                  <c:v>7.931540335632441</c:v>
                </c:pt>
                <c:pt idx="180">
                  <c:v>7.6732089175368685</c:v>
                </c:pt>
                <c:pt idx="181">
                  <c:v>7.4478508708974465</c:v>
                </c:pt>
                <c:pt idx="182">
                  <c:v>7.2443734275505038</c:v>
                </c:pt>
                <c:pt idx="183">
                  <c:v>7.0535329424172382</c:v>
                </c:pt>
                <c:pt idx="184">
                  <c:v>6.8680129995544075</c:v>
                </c:pt>
                <c:pt idx="185">
                  <c:v>6.6824530828801194</c:v>
                </c:pt>
                <c:pt idx="186">
                  <c:v>6.4934212240732725</c:v>
                </c:pt>
                <c:pt idx="187">
                  <c:v>6.2993271782695652</c:v>
                </c:pt>
                <c:pt idx="188">
                  <c:v>6.1002760807472614</c:v>
                </c:pt>
                <c:pt idx="189">
                  <c:v>5.8978659923986116</c:v>
                </c:pt>
                <c:pt idx="190">
                  <c:v>5.6949360373658511</c:v>
                </c:pt>
                <c:pt idx="191">
                  <c:v>5.4952747751836499</c:v>
                </c:pt>
                <c:pt idx="192">
                  <c:v>5.303300858899088</c:v>
                </c:pt>
                <c:pt idx="193">
                  <c:v>5.1237297705754772</c:v>
                </c:pt>
                <c:pt idx="194">
                  <c:v>4.961241397997707</c:v>
                </c:pt>
                <c:pt idx="195">
                  <c:v>4.8201633688508805</c:v>
                </c:pt>
                <c:pt idx="196">
                  <c:v>4.7041843867127371</c:v>
                </c:pt>
                <c:pt idx="197">
                  <c:v>4.6161103598133755</c:v>
                </c:pt>
                <c:pt idx="198">
                  <c:v>4.5576739657047733</c:v>
                </c:pt>
                <c:pt idx="199">
                  <c:v>4.5294055781910014</c:v>
                </c:pt>
                <c:pt idx="200">
                  <c:v>4.5305703531592458</c:v>
                </c:pt>
                <c:pt idx="201">
                  <c:v>4.5591729047288396</c:v>
                </c:pt>
                <c:pt idx="202">
                  <c:v>4.6120275906976085</c:v>
                </c:pt>
                <c:pt idx="203">
                  <c:v>4.6848891550847105</c:v>
                </c:pt>
                <c:pt idx="204">
                  <c:v>4.7726355236015925</c:v>
                </c:pt>
                <c:pt idx="205">
                  <c:v>4.8694920727276108</c:v>
                </c:pt>
                <c:pt idx="206">
                  <c:v>4.9692848234432105</c:v>
                </c:pt>
                <c:pt idx="207">
                  <c:v>5.0657088396002266</c:v>
                </c:pt>
                <c:pt idx="208">
                  <c:v>5.1525976910807145</c:v>
                </c:pt>
                <c:pt idx="209">
                  <c:v>5.2241801833285795</c:v>
                </c:pt>
                <c:pt idx="210">
                  <c:v>5.2753116250147176</c:v>
                </c:pt>
                <c:pt idx="211">
                  <c:v>5.3016686319801307</c:v>
                </c:pt>
                <c:pt idx="212">
                  <c:v>5.2998987403308391</c:v>
                </c:pt>
                <c:pt idx="213">
                  <c:v>5.2677187881218144</c:v>
                </c:pt>
                <c:pt idx="214">
                  <c:v>5.2039589664506956</c:v>
                </c:pt>
                <c:pt idx="215">
                  <c:v>5.1085524686091146</c:v>
                </c:pt>
                <c:pt idx="216">
                  <c:v>4.9824736102002136</c:v>
                </c:pt>
                <c:pt idx="217">
                  <c:v>4.8276299917785677</c:v>
                </c:pt>
                <c:pt idx="218">
                  <c:v>4.6467165834960449</c:v>
                </c:pt>
                <c:pt idx="219">
                  <c:v>4.4430414082893499</c:v>
                </c:pt>
                <c:pt idx="220">
                  <c:v>4.2203336974072219</c:v>
                </c:pt>
                <c:pt idx="221">
                  <c:v>3.9825459364211961</c:v>
                </c:pt>
                <c:pt idx="222">
                  <c:v>3.7336610964213182</c:v>
                </c:pt>
                <c:pt idx="223">
                  <c:v>3.4775155773272655</c:v>
                </c:pt>
                <c:pt idx="224">
                  <c:v>3.217647038066398</c:v>
                </c:pt>
                <c:pt idx="225">
                  <c:v>2.9571744440766201</c:v>
                </c:pt>
                <c:pt idx="226">
                  <c:v>2.698715444973633</c:v>
                </c:pt>
                <c:pt idx="227">
                  <c:v>2.4443437424062715</c:v>
                </c:pt>
                <c:pt idx="228">
                  <c:v>2.1955865692110241</c:v>
                </c:pt>
                <c:pt idx="229">
                  <c:v>1.9534599272960578</c:v>
                </c:pt>
                <c:pt idx="230">
                  <c:v>1.7185369680187614</c:v>
                </c:pt>
                <c:pt idx="231">
                  <c:v>1.4910429750893344</c:v>
                </c:pt>
                <c:pt idx="232">
                  <c:v>1.270968933947352</c:v>
                </c:pt>
                <c:pt idx="233">
                  <c:v>1.0581947227396578</c:v>
                </c:pt>
                <c:pt idx="234">
                  <c:v>0.85261258565351172</c:v>
                </c:pt>
                <c:pt idx="235">
                  <c:v>0.65424176196191453</c:v>
                </c:pt>
                <c:pt idx="236">
                  <c:v>0.46332592121745636</c:v>
                </c:pt>
                <c:pt idx="237">
                  <c:v>0.28040634089524885</c:v>
                </c:pt>
                <c:pt idx="238">
                  <c:v>0.10636547218357353</c:v>
                </c:pt>
                <c:pt idx="239">
                  <c:v>-5.7562436889556055E-2</c:v>
                </c:pt>
                <c:pt idx="240">
                  <c:v>-0.20981478113195554</c:v>
                </c:pt>
                <c:pt idx="241">
                  <c:v>-0.34855695967539374</c:v>
                </c:pt>
                <c:pt idx="242">
                  <c:v>-0.47176834503765652</c:v>
                </c:pt>
                <c:pt idx="243">
                  <c:v>-0.57735259192882959</c:v>
                </c:pt>
                <c:pt idx="244">
                  <c:v>-0.66326540150799651</c:v>
                </c:pt>
                <c:pt idx="245">
                  <c:v>-0.7276516737679245</c:v>
                </c:pt>
                <c:pt idx="246">
                  <c:v>-0.76898330070398879</c:v>
                </c:pt>
                <c:pt idx="247">
                  <c:v>-0.78618871492122933</c:v>
                </c:pt>
                <c:pt idx="248">
                  <c:v>-0.77876571846427944</c:v>
                </c:pt>
                <c:pt idx="249">
                  <c:v>-0.74687004824639303</c:v>
                </c:pt>
                <c:pt idx="250">
                  <c:v>-0.69137352955310172</c:v>
                </c:pt>
                <c:pt idx="251">
                  <c:v>-0.61388744224684233</c:v>
                </c:pt>
                <c:pt idx="252">
                  <c:v>-0.51674876764966104</c:v>
                </c:pt>
                <c:pt idx="253">
                  <c:v>-0.40296917396376891</c:v>
                </c:pt>
                <c:pt idx="254">
                  <c:v>-0.27614880228675931</c:v>
                </c:pt>
                <c:pt idx="255">
                  <c:v>-0.14035900119092592</c:v>
                </c:pt>
                <c:pt idx="256">
                  <c:v>-7.4238927722306243E-14</c:v>
                </c:pt>
                <c:pt idx="257">
                  <c:v>0.14035900119079028</c:v>
                </c:pt>
                <c:pt idx="258">
                  <c:v>0.27614880228685407</c:v>
                </c:pt>
                <c:pt idx="259">
                  <c:v>0.40296917396376514</c:v>
                </c:pt>
                <c:pt idx="260">
                  <c:v>0.5167487676497684</c:v>
                </c:pt>
                <c:pt idx="261">
                  <c:v>0.61388744224663361</c:v>
                </c:pt>
                <c:pt idx="262">
                  <c:v>0.69137352955309994</c:v>
                </c:pt>
                <c:pt idx="263">
                  <c:v>0.74687004824648595</c:v>
                </c:pt>
                <c:pt idx="264">
                  <c:v>0.77876571846419085</c:v>
                </c:pt>
                <c:pt idx="265">
                  <c:v>0.78618871492108644</c:v>
                </c:pt>
                <c:pt idx="266">
                  <c:v>0.76898330070399068</c:v>
                </c:pt>
                <c:pt idx="267">
                  <c:v>0.72765167376790352</c:v>
                </c:pt>
                <c:pt idx="268">
                  <c:v>0.66326540150814706</c:v>
                </c:pt>
                <c:pt idx="269">
                  <c:v>0.57735259192883348</c:v>
                </c:pt>
                <c:pt idx="270">
                  <c:v>0.47176834503770632</c:v>
                </c:pt>
                <c:pt idx="271">
                  <c:v>0.34855695967527633</c:v>
                </c:pt>
                <c:pt idx="272">
                  <c:v>0.20981478113190125</c:v>
                </c:pt>
                <c:pt idx="273">
                  <c:v>5.7562436889647017E-2</c:v>
                </c:pt>
                <c:pt idx="274">
                  <c:v>-0.106365472183542</c:v>
                </c:pt>
                <c:pt idx="275">
                  <c:v>-0.28040634089528982</c:v>
                </c:pt>
                <c:pt idx="276">
                  <c:v>-0.46332592121748739</c:v>
                </c:pt>
                <c:pt idx="277">
                  <c:v>-0.6542417619619495</c:v>
                </c:pt>
                <c:pt idx="278">
                  <c:v>-0.85261258565352793</c:v>
                </c:pt>
                <c:pt idx="279">
                  <c:v>-1.0581947227396058</c:v>
                </c:pt>
                <c:pt idx="280">
                  <c:v>-1.270968933947314</c:v>
                </c:pt>
                <c:pt idx="281">
                  <c:v>-1.4910429750893215</c:v>
                </c:pt>
                <c:pt idx="282">
                  <c:v>-1.7185369680187654</c:v>
                </c:pt>
                <c:pt idx="283">
                  <c:v>-1.9534599272960982</c:v>
                </c:pt>
                <c:pt idx="284">
                  <c:v>-2.1955865692110152</c:v>
                </c:pt>
                <c:pt idx="285">
                  <c:v>-2.4443437424062218</c:v>
                </c:pt>
                <c:pt idx="286">
                  <c:v>-2.6987154449736197</c:v>
                </c:pt>
                <c:pt idx="287">
                  <c:v>-2.9571744440766232</c:v>
                </c:pt>
                <c:pt idx="288">
                  <c:v>-3.2176470380663549</c:v>
                </c:pt>
                <c:pt idx="289">
                  <c:v>-3.4775155773272299</c:v>
                </c:pt>
                <c:pt idx="290">
                  <c:v>-3.7336610964213048</c:v>
                </c:pt>
                <c:pt idx="291">
                  <c:v>-3.9825459364211326</c:v>
                </c:pt>
                <c:pt idx="292">
                  <c:v>-4.220333697407356</c:v>
                </c:pt>
                <c:pt idx="293">
                  <c:v>-4.4430414082892504</c:v>
                </c:pt>
                <c:pt idx="294">
                  <c:v>-4.646716583495996</c:v>
                </c:pt>
                <c:pt idx="295">
                  <c:v>-4.8276299917786094</c:v>
                </c:pt>
                <c:pt idx="296">
                  <c:v>-4.9824736102002873</c:v>
                </c:pt>
                <c:pt idx="297">
                  <c:v>-5.1085524686089796</c:v>
                </c:pt>
                <c:pt idx="298">
                  <c:v>-5.2039589664508386</c:v>
                </c:pt>
                <c:pt idx="299">
                  <c:v>-5.2677187881217575</c:v>
                </c:pt>
                <c:pt idx="300">
                  <c:v>-5.2998987403309039</c:v>
                </c:pt>
                <c:pt idx="301">
                  <c:v>-5.3016686319800534</c:v>
                </c:pt>
                <c:pt idx="302">
                  <c:v>-5.2753116250147594</c:v>
                </c:pt>
                <c:pt idx="303">
                  <c:v>-5.2241801833286505</c:v>
                </c:pt>
                <c:pt idx="304">
                  <c:v>-5.1525976910806852</c:v>
                </c:pt>
                <c:pt idx="305">
                  <c:v>-5.0657088396001271</c:v>
                </c:pt>
                <c:pt idx="306">
                  <c:v>-4.9692848234431404</c:v>
                </c:pt>
                <c:pt idx="307">
                  <c:v>-4.8694920727277351</c:v>
                </c:pt>
                <c:pt idx="308">
                  <c:v>-4.7726355236015294</c:v>
                </c:pt>
                <c:pt idx="309">
                  <c:v>-4.6848891550846723</c:v>
                </c:pt>
                <c:pt idx="310">
                  <c:v>-4.6120275906975863</c:v>
                </c:pt>
                <c:pt idx="311">
                  <c:v>-4.5591729047288094</c:v>
                </c:pt>
                <c:pt idx="312">
                  <c:v>-4.5305703531592565</c:v>
                </c:pt>
                <c:pt idx="313">
                  <c:v>-4.5294055781910378</c:v>
                </c:pt>
                <c:pt idx="314">
                  <c:v>-4.5576739657047964</c:v>
                </c:pt>
                <c:pt idx="315">
                  <c:v>-4.6161103598132689</c:v>
                </c:pt>
                <c:pt idx="316">
                  <c:v>-4.7041843867126749</c:v>
                </c:pt>
                <c:pt idx="317">
                  <c:v>-4.8201633688509382</c:v>
                </c:pt>
                <c:pt idx="318">
                  <c:v>-4.9612413979977834</c:v>
                </c:pt>
                <c:pt idx="319">
                  <c:v>-5.1237297705754665</c:v>
                </c:pt>
                <c:pt idx="320">
                  <c:v>-5.3033008588990889</c:v>
                </c:pt>
                <c:pt idx="321">
                  <c:v>-5.4952747751836801</c:v>
                </c:pt>
                <c:pt idx="322">
                  <c:v>-5.6949360373657845</c:v>
                </c:pt>
                <c:pt idx="323">
                  <c:v>-5.8978659923985575</c:v>
                </c:pt>
                <c:pt idx="324">
                  <c:v>-6.1002760807472836</c:v>
                </c:pt>
                <c:pt idx="325">
                  <c:v>-6.2993271782695404</c:v>
                </c:pt>
                <c:pt idx="326">
                  <c:v>-6.4934212240733062</c:v>
                </c:pt>
                <c:pt idx="327">
                  <c:v>-6.6824530828801745</c:v>
                </c:pt>
                <c:pt idx="328">
                  <c:v>-6.8680129995544466</c:v>
                </c:pt>
                <c:pt idx="329">
                  <c:v>-7.0535329424171644</c:v>
                </c:pt>
                <c:pt idx="330">
                  <c:v>-7.2443734275504736</c:v>
                </c:pt>
                <c:pt idx="331">
                  <c:v>-7.4478508708973985</c:v>
                </c:pt>
                <c:pt idx="332">
                  <c:v>-7.6732089175369227</c:v>
                </c:pt>
                <c:pt idx="333">
                  <c:v>-7.9315403356324881</c:v>
                </c:pt>
                <c:pt idx="334">
                  <c:v>-8.235668734854027</c:v>
                </c:pt>
                <c:pt idx="335">
                  <c:v>-8.6000013973253555</c:v>
                </c:pt>
                <c:pt idx="336">
                  <c:v>-9.0403657494373419</c:v>
                </c:pt>
                <c:pt idx="337">
                  <c:v>-9.5738423550070646</c:v>
                </c:pt>
                <c:pt idx="338">
                  <c:v>-10.218606725069336</c:v>
                </c:pt>
                <c:pt idx="339">
                  <c:v>-10.993790723463581</c:v>
                </c:pt>
                <c:pt idx="340">
                  <c:v>-11.919371963765718</c:v>
                </c:pt>
                <c:pt idx="341">
                  <c:v>-13.016096460993628</c:v>
                </c:pt>
                <c:pt idx="342">
                  <c:v>-14.30543609039943</c:v>
                </c:pt>
                <c:pt idx="343">
                  <c:v>-15.809578327947786</c:v>
                </c:pt>
                <c:pt idx="344">
                  <c:v>-17.551441547364149</c:v>
                </c:pt>
                <c:pt idx="345">
                  <c:v>-19.554705091234471</c:v>
                </c:pt>
                <c:pt idx="346">
                  <c:v>-21.84383968818894</c:v>
                </c:pt>
                <c:pt idx="347">
                  <c:v>-24.444120814842254</c:v>
                </c:pt>
                <c:pt idx="348">
                  <c:v>-27.381605535345429</c:v>
                </c:pt>
                <c:pt idx="349">
                  <c:v>-30.68305238978186</c:v>
                </c:pt>
                <c:pt idx="350">
                  <c:v>-34.375764190309127</c:v>
                </c:pt>
                <c:pt idx="351">
                  <c:v>-38.487335204211455</c:v>
                </c:pt>
                <c:pt idx="352">
                  <c:v>-43.045287169891573</c:v>
                </c:pt>
                <c:pt idx="353">
                  <c:v>-48.076582846103889</c:v>
                </c:pt>
                <c:pt idx="354">
                  <c:v>-53.607011203686845</c:v>
                </c:pt>
                <c:pt idx="355">
                  <c:v>-59.660444730087264</c:v>
                </c:pt>
                <c:pt idx="356">
                  <c:v>-66.257976365023183</c:v>
                </c:pt>
                <c:pt idx="357">
                  <c:v>-73.416951003945627</c:v>
                </c:pt>
                <c:pt idx="358">
                  <c:v>-81.149913940351823</c:v>
                </c:pt>
                <c:pt idx="359">
                  <c:v>-89.463505692875415</c:v>
                </c:pt>
                <c:pt idx="360">
                  <c:v>-98.35733899992924</c:v>
                </c:pt>
                <c:pt idx="361">
                  <c:v>-107.82289900055088</c:v>
                </c:pt>
                <c:pt idx="362">
                  <c:v>-117.842511426624</c:v>
                </c:pt>
                <c:pt idx="363">
                  <c:v>-128.38842573248655</c:v>
                </c:pt>
                <c:pt idx="364">
                  <c:v>-139.42206027447145</c:v>
                </c:pt>
                <c:pt idx="365">
                  <c:v>-150.89345479697852</c:v>
                </c:pt>
                <c:pt idx="366">
                  <c:v>-162.74097154496471</c:v>
                </c:pt>
                <c:pt idx="367">
                  <c:v>-174.89128036164422</c:v>
                </c:pt>
                <c:pt idx="368">
                  <c:v>-187.25965529688347</c:v>
                </c:pt>
                <c:pt idx="369">
                  <c:v>-199.75060079006042</c:v>
                </c:pt>
                <c:pt idx="370">
                  <c:v>-212.25881472819358</c:v>
                </c:pt>
                <c:pt idx="371">
                  <c:v>-224.67048401395655</c:v>
                </c:pt>
                <c:pt idx="372">
                  <c:v>-236.8648961613049</c:v>
                </c:pt>
                <c:pt idx="373">
                  <c:v>-248.71633835696619</c:v>
                </c:pt>
                <c:pt idx="374">
                  <c:v>-260.09624388601674</c:v>
                </c:pt>
                <c:pt idx="375">
                  <c:v>-270.87553531328859</c:v>
                </c:pt>
                <c:pt idx="376">
                  <c:v>-280.92710480269369</c:v>
                </c:pt>
                <c:pt idx="377">
                  <c:v>-290.12836485502464</c:v>
                </c:pt>
                <c:pt idx="378">
                  <c:v>-298.36379789119167</c:v>
                </c:pt>
                <c:pt idx="379">
                  <c:v>-305.52743075417487</c:v>
                </c:pt>
                <c:pt idx="380">
                  <c:v>-311.52516050061814</c:v>
                </c:pt>
                <c:pt idx="381">
                  <c:v>-316.2768608446313</c:v>
                </c:pt>
                <c:pt idx="382">
                  <c:v>-319.71820423272464</c:v>
                </c:pt>
                <c:pt idx="383">
                  <c:v>-321.8021425899621</c:v>
                </c:pt>
                <c:pt idx="384">
                  <c:v>-322.49999999999966</c:v>
                </c:pt>
                <c:pt idx="385">
                  <c:v>-321.80214258996205</c:v>
                </c:pt>
                <c:pt idx="386">
                  <c:v>-319.71820423272464</c:v>
                </c:pt>
                <c:pt idx="387">
                  <c:v>-316.2768608446317</c:v>
                </c:pt>
                <c:pt idx="388">
                  <c:v>-311.52516050061865</c:v>
                </c:pt>
                <c:pt idx="389">
                  <c:v>-305.5274307541751</c:v>
                </c:pt>
                <c:pt idx="390">
                  <c:v>-298.36379789119133</c:v>
                </c:pt>
                <c:pt idx="391">
                  <c:v>-290.12836485502515</c:v>
                </c:pt>
                <c:pt idx="392">
                  <c:v>-280.9271048026938</c:v>
                </c:pt>
                <c:pt idx="393">
                  <c:v>-270.87553531328899</c:v>
                </c:pt>
                <c:pt idx="394">
                  <c:v>-260.09624388601765</c:v>
                </c:pt>
                <c:pt idx="395">
                  <c:v>-248.71633835696662</c:v>
                </c:pt>
                <c:pt idx="396">
                  <c:v>-236.86489616130439</c:v>
                </c:pt>
                <c:pt idx="397">
                  <c:v>-224.67048401395678</c:v>
                </c:pt>
                <c:pt idx="398">
                  <c:v>-212.2588147281939</c:v>
                </c:pt>
                <c:pt idx="399">
                  <c:v>-199.7506007900607</c:v>
                </c:pt>
                <c:pt idx="400">
                  <c:v>-187.25965529688378</c:v>
                </c:pt>
                <c:pt idx="401">
                  <c:v>-174.89128036164541</c:v>
                </c:pt>
                <c:pt idx="402">
                  <c:v>-162.74097154496499</c:v>
                </c:pt>
                <c:pt idx="403">
                  <c:v>-150.89345479697803</c:v>
                </c:pt>
                <c:pt idx="404">
                  <c:v>-139.42206027447185</c:v>
                </c:pt>
                <c:pt idx="405">
                  <c:v>-128.38842573248763</c:v>
                </c:pt>
                <c:pt idx="406">
                  <c:v>-117.84251142662445</c:v>
                </c:pt>
                <c:pt idx="407">
                  <c:v>-107.8228990005512</c:v>
                </c:pt>
                <c:pt idx="408">
                  <c:v>-98.357338999929453</c:v>
                </c:pt>
                <c:pt idx="409">
                  <c:v>-89.463505692875046</c:v>
                </c:pt>
                <c:pt idx="410">
                  <c:v>-81.149913940352235</c:v>
                </c:pt>
                <c:pt idx="411">
                  <c:v>-73.416951003946423</c:v>
                </c:pt>
                <c:pt idx="412">
                  <c:v>-66.257976365023382</c:v>
                </c:pt>
                <c:pt idx="413">
                  <c:v>-59.660444730087441</c:v>
                </c:pt>
                <c:pt idx="414">
                  <c:v>-53.607011203686618</c:v>
                </c:pt>
                <c:pt idx="415">
                  <c:v>-48.076582846104195</c:v>
                </c:pt>
                <c:pt idx="416">
                  <c:v>-43.045287169891267</c:v>
                </c:pt>
                <c:pt idx="417">
                  <c:v>-38.487335204211675</c:v>
                </c:pt>
                <c:pt idx="418">
                  <c:v>-34.375764190309496</c:v>
                </c:pt>
                <c:pt idx="419">
                  <c:v>-30.683052389782073</c:v>
                </c:pt>
                <c:pt idx="420">
                  <c:v>-27.381605535345354</c:v>
                </c:pt>
                <c:pt idx="421">
                  <c:v>-24.444120814842307</c:v>
                </c:pt>
                <c:pt idx="422">
                  <c:v>-21.843839688188904</c:v>
                </c:pt>
                <c:pt idx="423">
                  <c:v>-19.554705091234421</c:v>
                </c:pt>
                <c:pt idx="424">
                  <c:v>-17.55144154736422</c:v>
                </c:pt>
                <c:pt idx="425">
                  <c:v>-15.809578327947959</c:v>
                </c:pt>
                <c:pt idx="426">
                  <c:v>-14.30543609039951</c:v>
                </c:pt>
                <c:pt idx="427">
                  <c:v>-13.016096460993467</c:v>
                </c:pt>
                <c:pt idx="428">
                  <c:v>-11.919371963765837</c:v>
                </c:pt>
                <c:pt idx="429">
                  <c:v>-10.99379072346359</c:v>
                </c:pt>
                <c:pt idx="430">
                  <c:v>-10.218606725069483</c:v>
                </c:pt>
                <c:pt idx="431">
                  <c:v>-9.5738423550069456</c:v>
                </c:pt>
                <c:pt idx="432">
                  <c:v>-9.0403657494373721</c:v>
                </c:pt>
                <c:pt idx="433">
                  <c:v>-8.6000013973254781</c:v>
                </c:pt>
                <c:pt idx="434">
                  <c:v>-8.2356687348540625</c:v>
                </c:pt>
                <c:pt idx="435">
                  <c:v>-7.9315403356324348</c:v>
                </c:pt>
                <c:pt idx="436">
                  <c:v>-7.6732089175369751</c:v>
                </c:pt>
                <c:pt idx="437">
                  <c:v>-7.4478508708972369</c:v>
                </c:pt>
                <c:pt idx="438">
                  <c:v>-7.2443734275506833</c:v>
                </c:pt>
                <c:pt idx="439">
                  <c:v>-7.0535329424171005</c:v>
                </c:pt>
                <c:pt idx="440">
                  <c:v>-6.8680129995543977</c:v>
                </c:pt>
                <c:pt idx="441">
                  <c:v>-6.6824530828801487</c:v>
                </c:pt>
                <c:pt idx="442">
                  <c:v>-6.4934212240734031</c:v>
                </c:pt>
                <c:pt idx="443">
                  <c:v>-6.2993271782696647</c:v>
                </c:pt>
                <c:pt idx="444">
                  <c:v>-6.1002760807474878</c:v>
                </c:pt>
                <c:pt idx="445">
                  <c:v>-5.8978659923984926</c:v>
                </c:pt>
                <c:pt idx="446">
                  <c:v>-5.6949360373658156</c:v>
                </c:pt>
                <c:pt idx="447">
                  <c:v>-5.4952747751837574</c:v>
                </c:pt>
                <c:pt idx="448">
                  <c:v>-5.3033008588988997</c:v>
                </c:pt>
                <c:pt idx="449">
                  <c:v>-5.1237297705756895</c:v>
                </c:pt>
                <c:pt idx="450">
                  <c:v>-4.9612413979976919</c:v>
                </c:pt>
                <c:pt idx="451">
                  <c:v>-4.8201633688508263</c:v>
                </c:pt>
                <c:pt idx="452">
                  <c:v>-4.7041843867127433</c:v>
                </c:pt>
                <c:pt idx="453">
                  <c:v>-4.6161103598134021</c:v>
                </c:pt>
                <c:pt idx="454">
                  <c:v>-4.557673965704689</c:v>
                </c:pt>
                <c:pt idx="455">
                  <c:v>-4.5294055781908771</c:v>
                </c:pt>
                <c:pt idx="456">
                  <c:v>-4.530570353159078</c:v>
                </c:pt>
                <c:pt idx="457">
                  <c:v>-4.5591729047288734</c:v>
                </c:pt>
                <c:pt idx="458">
                  <c:v>-4.6120275906977533</c:v>
                </c:pt>
                <c:pt idx="459">
                  <c:v>-4.6848891550846536</c:v>
                </c:pt>
                <c:pt idx="460">
                  <c:v>-4.7726355236016076</c:v>
                </c:pt>
                <c:pt idx="461">
                  <c:v>-4.8694920727275299</c:v>
                </c:pt>
                <c:pt idx="462">
                  <c:v>-4.9692848234432718</c:v>
                </c:pt>
                <c:pt idx="463">
                  <c:v>-5.065708839600279</c:v>
                </c:pt>
                <c:pt idx="464">
                  <c:v>-5.152597691080854</c:v>
                </c:pt>
                <c:pt idx="465">
                  <c:v>-5.2241801833285786</c:v>
                </c:pt>
                <c:pt idx="466">
                  <c:v>-5.2753116250146537</c:v>
                </c:pt>
                <c:pt idx="467">
                  <c:v>-5.301668631980033</c:v>
                </c:pt>
                <c:pt idx="468">
                  <c:v>-5.2998987403309279</c:v>
                </c:pt>
                <c:pt idx="469">
                  <c:v>-5.2677187881219298</c:v>
                </c:pt>
                <c:pt idx="470">
                  <c:v>-5.2039589664508306</c:v>
                </c:pt>
                <c:pt idx="471">
                  <c:v>-5.1085524686091484</c:v>
                </c:pt>
                <c:pt idx="472">
                  <c:v>-4.9824736101999969</c:v>
                </c:pt>
                <c:pt idx="473">
                  <c:v>-4.8276299917785579</c:v>
                </c:pt>
                <c:pt idx="474">
                  <c:v>-4.646716583496076</c:v>
                </c:pt>
                <c:pt idx="475">
                  <c:v>-4.4430414082895213</c:v>
                </c:pt>
                <c:pt idx="476">
                  <c:v>-4.2203336974074483</c:v>
                </c:pt>
                <c:pt idx="477">
                  <c:v>-3.9825459364210336</c:v>
                </c:pt>
                <c:pt idx="478">
                  <c:v>-3.7336610964212742</c:v>
                </c:pt>
                <c:pt idx="479">
                  <c:v>-3.477515577327241</c:v>
                </c:pt>
                <c:pt idx="480">
                  <c:v>-3.2176470380663482</c:v>
                </c:pt>
                <c:pt idx="481">
                  <c:v>-2.9571744440768697</c:v>
                </c:pt>
                <c:pt idx="482">
                  <c:v>-2.6987154449734887</c:v>
                </c:pt>
                <c:pt idx="483">
                  <c:v>-2.4443437424060819</c:v>
                </c:pt>
                <c:pt idx="484">
                  <c:v>-2.1955865692109491</c:v>
                </c:pt>
                <c:pt idx="485">
                  <c:v>-1.9534599272960707</c:v>
                </c:pt>
                <c:pt idx="486">
                  <c:v>-1.7185369680187941</c:v>
                </c:pt>
                <c:pt idx="487">
                  <c:v>-1.4910429750895409</c:v>
                </c:pt>
                <c:pt idx="488">
                  <c:v>-1.2709689339473986</c:v>
                </c:pt>
                <c:pt idx="489">
                  <c:v>-1.0581947227397113</c:v>
                </c:pt>
                <c:pt idx="490">
                  <c:v>-0.85261258565340869</c:v>
                </c:pt>
                <c:pt idx="491">
                  <c:v>-0.65424176196185169</c:v>
                </c:pt>
                <c:pt idx="492">
                  <c:v>-0.46332592121757304</c:v>
                </c:pt>
                <c:pt idx="493">
                  <c:v>-0.28040634089539901</c:v>
                </c:pt>
                <c:pt idx="494">
                  <c:v>-0.10636547218340393</c:v>
                </c:pt>
                <c:pt idx="495">
                  <c:v>5.7562436889510897E-2</c:v>
                </c:pt>
                <c:pt idx="496">
                  <c:v>0.20981478113196181</c:v>
                </c:pt>
                <c:pt idx="497">
                  <c:v>0.34855695967554678</c:v>
                </c:pt>
                <c:pt idx="498">
                  <c:v>0.47176834503772047</c:v>
                </c:pt>
                <c:pt idx="499">
                  <c:v>0.5773525919287793</c:v>
                </c:pt>
                <c:pt idx="500">
                  <c:v>0.66326540150787494</c:v>
                </c:pt>
                <c:pt idx="501">
                  <c:v>0.72765167376804796</c:v>
                </c:pt>
                <c:pt idx="502">
                  <c:v>0.76898330070427112</c:v>
                </c:pt>
                <c:pt idx="503">
                  <c:v>0.78618871492122189</c:v>
                </c:pt>
                <c:pt idx="504">
                  <c:v>0.77876571846400811</c:v>
                </c:pt>
                <c:pt idx="505">
                  <c:v>0.74687004824595793</c:v>
                </c:pt>
                <c:pt idx="506">
                  <c:v>0.69137352955307829</c:v>
                </c:pt>
                <c:pt idx="507">
                  <c:v>0.61388744224655389</c:v>
                </c:pt>
                <c:pt idx="508">
                  <c:v>0.51674876764986066</c:v>
                </c:pt>
                <c:pt idx="509">
                  <c:v>0.40296917396360293</c:v>
                </c:pt>
                <c:pt idx="510">
                  <c:v>0.27614880228662808</c:v>
                </c:pt>
                <c:pt idx="511">
                  <c:v>0.140359001190761</c:v>
                </c:pt>
                <c:pt idx="512">
                  <c:v>1.4847785544461241E-13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F404-4C8C-BDE9-0E47817C423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4401792"/>
        <c:axId val="154400256"/>
      </c:scatterChart>
      <c:valAx>
        <c:axId val="154392832"/>
        <c:scaling>
          <c:orientation val="minMax"/>
          <c:max val="360"/>
          <c:min val="0"/>
        </c:scaling>
        <c:delete val="0"/>
        <c:axPos val="b"/>
        <c:numFmt formatCode="0" sourceLinked="0"/>
        <c:majorTickMark val="out"/>
        <c:minorTickMark val="none"/>
        <c:tickLblPos val="nextTo"/>
        <c:crossAx val="154398720"/>
        <c:crosses val="autoZero"/>
        <c:crossBetween val="midCat"/>
        <c:majorUnit val="90"/>
      </c:valAx>
      <c:valAx>
        <c:axId val="15439872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54392832"/>
        <c:crossesAt val="0"/>
        <c:crossBetween val="midCat"/>
      </c:valAx>
      <c:valAx>
        <c:axId val="154400256"/>
        <c:scaling>
          <c:orientation val="minMax"/>
        </c:scaling>
        <c:delete val="0"/>
        <c:axPos val="r"/>
        <c:numFmt formatCode="General" sourceLinked="1"/>
        <c:majorTickMark val="out"/>
        <c:minorTickMark val="none"/>
        <c:tickLblPos val="nextTo"/>
        <c:crossAx val="154401792"/>
        <c:crosses val="max"/>
        <c:crossBetween val="midCat"/>
      </c:valAx>
      <c:valAx>
        <c:axId val="154401792"/>
        <c:scaling>
          <c:orientation val="minMax"/>
        </c:scaling>
        <c:delete val="1"/>
        <c:axPos val="b"/>
        <c:numFmt formatCode="0.00" sourceLinked="1"/>
        <c:majorTickMark val="out"/>
        <c:minorTickMark val="none"/>
        <c:tickLblPos val="none"/>
        <c:crossAx val="154400256"/>
        <c:crosses val="autoZero"/>
        <c:crossBetween val="midCat"/>
      </c:valAx>
    </c:plotArea>
    <c:plotVisOnly val="1"/>
    <c:dispBlanksAs val="gap"/>
    <c:showDLblsOverMax val="0"/>
  </c:chart>
  <c:spPr>
    <a:solidFill>
      <a:schemeClr val="bg1"/>
    </a:solidFill>
  </c:sp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1258180488852865"/>
          <c:y val="2.4165649924222054E-2"/>
          <c:w val="0.78812823840463364"/>
          <c:h val="0.95166870015155591"/>
        </c:manualLayout>
      </c:layout>
      <c:scatterChart>
        <c:scatterStyle val="lineMarker"/>
        <c:varyColors val="0"/>
        <c:ser>
          <c:idx val="0"/>
          <c:order val="0"/>
          <c:tx>
            <c:strRef>
              <c:f>Waveforms!$D$1</c:f>
              <c:strCache>
                <c:ptCount val="1"/>
                <c:pt idx="0">
                  <c:v>Voltage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xVal>
            <c:numRef>
              <c:f>Waveforms!$B$2:$B$514</c:f>
              <c:numCache>
                <c:formatCode>0.00</c:formatCode>
                <c:ptCount val="513"/>
                <c:pt idx="0">
                  <c:v>0</c:v>
                </c:pt>
                <c:pt idx="1">
                  <c:v>0.70312500000000044</c:v>
                </c:pt>
                <c:pt idx="2">
                  <c:v>1.40625</c:v>
                </c:pt>
                <c:pt idx="3">
                  <c:v>2.109375</c:v>
                </c:pt>
                <c:pt idx="4">
                  <c:v>2.8124999999999973</c:v>
                </c:pt>
                <c:pt idx="5">
                  <c:v>3.5156249999999987</c:v>
                </c:pt>
                <c:pt idx="6">
                  <c:v>4.21875</c:v>
                </c:pt>
                <c:pt idx="7">
                  <c:v>4.921875</c:v>
                </c:pt>
                <c:pt idx="8">
                  <c:v>5.6249999999999947</c:v>
                </c:pt>
                <c:pt idx="9">
                  <c:v>6.3281249999999947</c:v>
                </c:pt>
                <c:pt idx="10">
                  <c:v>7.0312500000000036</c:v>
                </c:pt>
                <c:pt idx="11">
                  <c:v>7.734375</c:v>
                </c:pt>
                <c:pt idx="12">
                  <c:v>8.4375</c:v>
                </c:pt>
                <c:pt idx="13">
                  <c:v>9.140625</c:v>
                </c:pt>
                <c:pt idx="14">
                  <c:v>9.84375</c:v>
                </c:pt>
                <c:pt idx="15">
                  <c:v>10.546875</c:v>
                </c:pt>
                <c:pt idx="16">
                  <c:v>11.25</c:v>
                </c:pt>
                <c:pt idx="17">
                  <c:v>11.953125</c:v>
                </c:pt>
                <c:pt idx="18">
                  <c:v>12.65625</c:v>
                </c:pt>
                <c:pt idx="19">
                  <c:v>13.359375</c:v>
                </c:pt>
                <c:pt idx="20">
                  <c:v>14.062500000000007</c:v>
                </c:pt>
                <c:pt idx="21">
                  <c:v>14.765625</c:v>
                </c:pt>
                <c:pt idx="22">
                  <c:v>15.46875</c:v>
                </c:pt>
                <c:pt idx="23">
                  <c:v>16.171875000000028</c:v>
                </c:pt>
                <c:pt idx="24">
                  <c:v>16.875</c:v>
                </c:pt>
                <c:pt idx="25">
                  <c:v>17.578125</c:v>
                </c:pt>
                <c:pt idx="26">
                  <c:v>18.28125</c:v>
                </c:pt>
                <c:pt idx="27">
                  <c:v>18.984375</c:v>
                </c:pt>
                <c:pt idx="28">
                  <c:v>19.6875</c:v>
                </c:pt>
                <c:pt idx="29">
                  <c:v>20.390625</c:v>
                </c:pt>
                <c:pt idx="30">
                  <c:v>21.09375</c:v>
                </c:pt>
                <c:pt idx="31">
                  <c:v>21.796875000000014</c:v>
                </c:pt>
                <c:pt idx="32">
                  <c:v>22.5</c:v>
                </c:pt>
                <c:pt idx="33">
                  <c:v>23.203125</c:v>
                </c:pt>
                <c:pt idx="34">
                  <c:v>23.90625</c:v>
                </c:pt>
                <c:pt idx="35">
                  <c:v>24.609375000000014</c:v>
                </c:pt>
                <c:pt idx="36">
                  <c:v>25.3125</c:v>
                </c:pt>
                <c:pt idx="37">
                  <c:v>26.015625</c:v>
                </c:pt>
                <c:pt idx="38">
                  <c:v>26.71875</c:v>
                </c:pt>
                <c:pt idx="39">
                  <c:v>27.421875000000014</c:v>
                </c:pt>
                <c:pt idx="40">
                  <c:v>28.125</c:v>
                </c:pt>
                <c:pt idx="41">
                  <c:v>28.828125</c:v>
                </c:pt>
                <c:pt idx="42">
                  <c:v>29.531250000000014</c:v>
                </c:pt>
                <c:pt idx="43">
                  <c:v>30.234375000000014</c:v>
                </c:pt>
                <c:pt idx="44">
                  <c:v>30.9375</c:v>
                </c:pt>
                <c:pt idx="45">
                  <c:v>31.640625</c:v>
                </c:pt>
                <c:pt idx="46">
                  <c:v>32.34375</c:v>
                </c:pt>
                <c:pt idx="47">
                  <c:v>33.046875</c:v>
                </c:pt>
                <c:pt idx="48">
                  <c:v>33.75</c:v>
                </c:pt>
                <c:pt idx="49">
                  <c:v>34.453125</c:v>
                </c:pt>
                <c:pt idx="50">
                  <c:v>35.15625</c:v>
                </c:pt>
                <c:pt idx="51">
                  <c:v>35.859375</c:v>
                </c:pt>
                <c:pt idx="52">
                  <c:v>36.562500000000028</c:v>
                </c:pt>
                <c:pt idx="53">
                  <c:v>37.265625000000028</c:v>
                </c:pt>
                <c:pt idx="54">
                  <c:v>37.968750000000028</c:v>
                </c:pt>
                <c:pt idx="55">
                  <c:v>38.671875</c:v>
                </c:pt>
                <c:pt idx="56">
                  <c:v>39.375</c:v>
                </c:pt>
                <c:pt idx="57">
                  <c:v>40.078125000000028</c:v>
                </c:pt>
                <c:pt idx="58">
                  <c:v>40.78125</c:v>
                </c:pt>
                <c:pt idx="59">
                  <c:v>41.484375</c:v>
                </c:pt>
                <c:pt idx="60">
                  <c:v>42.1875</c:v>
                </c:pt>
                <c:pt idx="61">
                  <c:v>42.890625</c:v>
                </c:pt>
                <c:pt idx="62">
                  <c:v>43.593750000000028</c:v>
                </c:pt>
                <c:pt idx="63">
                  <c:v>44.296875000000028</c:v>
                </c:pt>
                <c:pt idx="64">
                  <c:v>45</c:v>
                </c:pt>
                <c:pt idx="65">
                  <c:v>45.703125000000028</c:v>
                </c:pt>
                <c:pt idx="66">
                  <c:v>46.40625</c:v>
                </c:pt>
                <c:pt idx="67">
                  <c:v>47.109375000000028</c:v>
                </c:pt>
                <c:pt idx="68">
                  <c:v>47.8125</c:v>
                </c:pt>
                <c:pt idx="69">
                  <c:v>48.515625</c:v>
                </c:pt>
                <c:pt idx="70">
                  <c:v>49.218750000000028</c:v>
                </c:pt>
                <c:pt idx="71">
                  <c:v>49.921875</c:v>
                </c:pt>
                <c:pt idx="72">
                  <c:v>50.625000000000028</c:v>
                </c:pt>
                <c:pt idx="73">
                  <c:v>51.328125000000028</c:v>
                </c:pt>
                <c:pt idx="74">
                  <c:v>52.03125</c:v>
                </c:pt>
                <c:pt idx="75">
                  <c:v>52.734375000000028</c:v>
                </c:pt>
                <c:pt idx="76">
                  <c:v>53.4375</c:v>
                </c:pt>
                <c:pt idx="77">
                  <c:v>54.140625</c:v>
                </c:pt>
                <c:pt idx="78">
                  <c:v>54.84375</c:v>
                </c:pt>
                <c:pt idx="79">
                  <c:v>55.546875</c:v>
                </c:pt>
                <c:pt idx="80">
                  <c:v>56.25</c:v>
                </c:pt>
                <c:pt idx="81">
                  <c:v>56.953125</c:v>
                </c:pt>
                <c:pt idx="82">
                  <c:v>57.65625</c:v>
                </c:pt>
                <c:pt idx="83">
                  <c:v>58.359375</c:v>
                </c:pt>
                <c:pt idx="84">
                  <c:v>59.062500000000028</c:v>
                </c:pt>
                <c:pt idx="85">
                  <c:v>59.765625000000028</c:v>
                </c:pt>
                <c:pt idx="86">
                  <c:v>60.468750000000028</c:v>
                </c:pt>
                <c:pt idx="87">
                  <c:v>61.171875</c:v>
                </c:pt>
                <c:pt idx="88">
                  <c:v>61.875</c:v>
                </c:pt>
                <c:pt idx="89">
                  <c:v>62.578125000000028</c:v>
                </c:pt>
                <c:pt idx="90">
                  <c:v>63.28125</c:v>
                </c:pt>
                <c:pt idx="91">
                  <c:v>63.984375</c:v>
                </c:pt>
                <c:pt idx="92">
                  <c:v>64.6875</c:v>
                </c:pt>
                <c:pt idx="93">
                  <c:v>65.390625000000057</c:v>
                </c:pt>
                <c:pt idx="94">
                  <c:v>66.09375</c:v>
                </c:pt>
                <c:pt idx="95">
                  <c:v>66.796875</c:v>
                </c:pt>
                <c:pt idx="96">
                  <c:v>67.5</c:v>
                </c:pt>
                <c:pt idx="97">
                  <c:v>68.203125000000057</c:v>
                </c:pt>
                <c:pt idx="98">
                  <c:v>68.906250000000057</c:v>
                </c:pt>
                <c:pt idx="99">
                  <c:v>69.609374999999943</c:v>
                </c:pt>
                <c:pt idx="100">
                  <c:v>70.3125</c:v>
                </c:pt>
                <c:pt idx="101">
                  <c:v>71.015625000000057</c:v>
                </c:pt>
                <c:pt idx="102">
                  <c:v>71.71875</c:v>
                </c:pt>
                <c:pt idx="103">
                  <c:v>72.421875</c:v>
                </c:pt>
                <c:pt idx="104">
                  <c:v>73.124999999999986</c:v>
                </c:pt>
                <c:pt idx="105">
                  <c:v>73.828125</c:v>
                </c:pt>
                <c:pt idx="106">
                  <c:v>74.531250000000057</c:v>
                </c:pt>
                <c:pt idx="107">
                  <c:v>75.234375</c:v>
                </c:pt>
                <c:pt idx="108">
                  <c:v>75.937500000000057</c:v>
                </c:pt>
                <c:pt idx="109">
                  <c:v>76.640625000000057</c:v>
                </c:pt>
                <c:pt idx="110">
                  <c:v>77.34375</c:v>
                </c:pt>
                <c:pt idx="111">
                  <c:v>78.046875</c:v>
                </c:pt>
                <c:pt idx="112">
                  <c:v>78.75</c:v>
                </c:pt>
                <c:pt idx="113">
                  <c:v>79.453125000000057</c:v>
                </c:pt>
                <c:pt idx="114">
                  <c:v>80.15625</c:v>
                </c:pt>
                <c:pt idx="115">
                  <c:v>80.859374999999943</c:v>
                </c:pt>
                <c:pt idx="116">
                  <c:v>81.5625</c:v>
                </c:pt>
                <c:pt idx="117">
                  <c:v>82.265625000000057</c:v>
                </c:pt>
                <c:pt idx="118">
                  <c:v>82.96875</c:v>
                </c:pt>
                <c:pt idx="119">
                  <c:v>83.671874999999943</c:v>
                </c:pt>
                <c:pt idx="120">
                  <c:v>84.374999999999986</c:v>
                </c:pt>
                <c:pt idx="121">
                  <c:v>85.078125</c:v>
                </c:pt>
                <c:pt idx="122">
                  <c:v>85.781250000000057</c:v>
                </c:pt>
                <c:pt idx="123">
                  <c:v>86.484375</c:v>
                </c:pt>
                <c:pt idx="124">
                  <c:v>87.1875</c:v>
                </c:pt>
                <c:pt idx="125">
                  <c:v>87.890625000000057</c:v>
                </c:pt>
                <c:pt idx="126">
                  <c:v>88.59375</c:v>
                </c:pt>
                <c:pt idx="127">
                  <c:v>89.296875</c:v>
                </c:pt>
                <c:pt idx="128">
                  <c:v>90</c:v>
                </c:pt>
                <c:pt idx="129">
                  <c:v>90.703125000000057</c:v>
                </c:pt>
                <c:pt idx="130">
                  <c:v>91.406250000000057</c:v>
                </c:pt>
                <c:pt idx="131">
                  <c:v>92.109374999999943</c:v>
                </c:pt>
                <c:pt idx="132">
                  <c:v>92.8125</c:v>
                </c:pt>
                <c:pt idx="133">
                  <c:v>93.515625000000057</c:v>
                </c:pt>
                <c:pt idx="134">
                  <c:v>94.21875</c:v>
                </c:pt>
                <c:pt idx="135">
                  <c:v>94.921875</c:v>
                </c:pt>
                <c:pt idx="136">
                  <c:v>95.624999999999986</c:v>
                </c:pt>
                <c:pt idx="137">
                  <c:v>96.328125</c:v>
                </c:pt>
                <c:pt idx="138">
                  <c:v>97.031250000000057</c:v>
                </c:pt>
                <c:pt idx="139">
                  <c:v>97.734375</c:v>
                </c:pt>
                <c:pt idx="140">
                  <c:v>98.437500000000057</c:v>
                </c:pt>
                <c:pt idx="141">
                  <c:v>99.140625000000057</c:v>
                </c:pt>
                <c:pt idx="142">
                  <c:v>99.84375</c:v>
                </c:pt>
                <c:pt idx="143">
                  <c:v>100.546875</c:v>
                </c:pt>
                <c:pt idx="144">
                  <c:v>101.25</c:v>
                </c:pt>
                <c:pt idx="145">
                  <c:v>101.95312500000006</c:v>
                </c:pt>
                <c:pt idx="146">
                  <c:v>102.65625</c:v>
                </c:pt>
                <c:pt idx="147">
                  <c:v>103.35937499999994</c:v>
                </c:pt>
                <c:pt idx="148">
                  <c:v>104.0625</c:v>
                </c:pt>
                <c:pt idx="149">
                  <c:v>104.76562500000006</c:v>
                </c:pt>
                <c:pt idx="150">
                  <c:v>105.46875</c:v>
                </c:pt>
                <c:pt idx="151">
                  <c:v>106.17187499999994</c:v>
                </c:pt>
                <c:pt idx="152">
                  <c:v>106.87499999999999</c:v>
                </c:pt>
                <c:pt idx="153">
                  <c:v>107.578125</c:v>
                </c:pt>
                <c:pt idx="154">
                  <c:v>108.28125000000006</c:v>
                </c:pt>
                <c:pt idx="155">
                  <c:v>108.984375</c:v>
                </c:pt>
                <c:pt idx="156">
                  <c:v>109.6875</c:v>
                </c:pt>
                <c:pt idx="157">
                  <c:v>110.39062500000006</c:v>
                </c:pt>
                <c:pt idx="158">
                  <c:v>111.09375</c:v>
                </c:pt>
                <c:pt idx="159">
                  <c:v>111.796875</c:v>
                </c:pt>
                <c:pt idx="160">
                  <c:v>112.5</c:v>
                </c:pt>
                <c:pt idx="161">
                  <c:v>113.20312500000006</c:v>
                </c:pt>
                <c:pt idx="162">
                  <c:v>113.90625000000006</c:v>
                </c:pt>
                <c:pt idx="163">
                  <c:v>114.60937499999994</c:v>
                </c:pt>
                <c:pt idx="164">
                  <c:v>115.3125</c:v>
                </c:pt>
                <c:pt idx="165">
                  <c:v>116.01562500000006</c:v>
                </c:pt>
                <c:pt idx="166">
                  <c:v>116.71875</c:v>
                </c:pt>
                <c:pt idx="167">
                  <c:v>117.421875</c:v>
                </c:pt>
                <c:pt idx="168">
                  <c:v>118.12499999999999</c:v>
                </c:pt>
                <c:pt idx="169">
                  <c:v>118.828125</c:v>
                </c:pt>
                <c:pt idx="170">
                  <c:v>119.53125000000006</c:v>
                </c:pt>
                <c:pt idx="171">
                  <c:v>120.234375</c:v>
                </c:pt>
                <c:pt idx="172">
                  <c:v>120.93750000000006</c:v>
                </c:pt>
                <c:pt idx="173">
                  <c:v>121.64062500000006</c:v>
                </c:pt>
                <c:pt idx="174">
                  <c:v>122.34375</c:v>
                </c:pt>
                <c:pt idx="175">
                  <c:v>123.046875</c:v>
                </c:pt>
                <c:pt idx="176">
                  <c:v>123.75</c:v>
                </c:pt>
                <c:pt idx="177">
                  <c:v>124.45312500000006</c:v>
                </c:pt>
                <c:pt idx="178">
                  <c:v>125.15625</c:v>
                </c:pt>
                <c:pt idx="179">
                  <c:v>125.85937499999994</c:v>
                </c:pt>
                <c:pt idx="180">
                  <c:v>126.5625</c:v>
                </c:pt>
                <c:pt idx="181">
                  <c:v>127.26562500000006</c:v>
                </c:pt>
                <c:pt idx="182">
                  <c:v>127.96875</c:v>
                </c:pt>
                <c:pt idx="183">
                  <c:v>128.67187499999989</c:v>
                </c:pt>
                <c:pt idx="184">
                  <c:v>129.375</c:v>
                </c:pt>
                <c:pt idx="185">
                  <c:v>130.078125</c:v>
                </c:pt>
                <c:pt idx="186">
                  <c:v>130.78125</c:v>
                </c:pt>
                <c:pt idx="187">
                  <c:v>131.484375</c:v>
                </c:pt>
                <c:pt idx="188">
                  <c:v>132.1875</c:v>
                </c:pt>
                <c:pt idx="189">
                  <c:v>132.890625</c:v>
                </c:pt>
                <c:pt idx="190">
                  <c:v>133.59374999999997</c:v>
                </c:pt>
                <c:pt idx="191">
                  <c:v>134.29687499999989</c:v>
                </c:pt>
                <c:pt idx="192">
                  <c:v>135</c:v>
                </c:pt>
                <c:pt idx="193">
                  <c:v>135.70312499999989</c:v>
                </c:pt>
                <c:pt idx="194">
                  <c:v>136.40625</c:v>
                </c:pt>
                <c:pt idx="195">
                  <c:v>137.10937499999989</c:v>
                </c:pt>
                <c:pt idx="196">
                  <c:v>137.8125</c:v>
                </c:pt>
                <c:pt idx="197">
                  <c:v>138.51562499999989</c:v>
                </c:pt>
                <c:pt idx="198">
                  <c:v>139.21874999999997</c:v>
                </c:pt>
                <c:pt idx="199">
                  <c:v>139.921875</c:v>
                </c:pt>
                <c:pt idx="200">
                  <c:v>140.625</c:v>
                </c:pt>
                <c:pt idx="201">
                  <c:v>141.32812500000011</c:v>
                </c:pt>
                <c:pt idx="202">
                  <c:v>142.03125</c:v>
                </c:pt>
                <c:pt idx="203">
                  <c:v>142.73437499999989</c:v>
                </c:pt>
                <c:pt idx="204">
                  <c:v>143.4375</c:v>
                </c:pt>
                <c:pt idx="205">
                  <c:v>144.14062499999989</c:v>
                </c:pt>
                <c:pt idx="206">
                  <c:v>144.84374999999997</c:v>
                </c:pt>
                <c:pt idx="207">
                  <c:v>145.54687499999989</c:v>
                </c:pt>
                <c:pt idx="208">
                  <c:v>146.25</c:v>
                </c:pt>
                <c:pt idx="209">
                  <c:v>146.953125</c:v>
                </c:pt>
                <c:pt idx="210">
                  <c:v>147.65625</c:v>
                </c:pt>
                <c:pt idx="211">
                  <c:v>148.359375</c:v>
                </c:pt>
                <c:pt idx="212">
                  <c:v>149.0625</c:v>
                </c:pt>
                <c:pt idx="213">
                  <c:v>149.76562499999989</c:v>
                </c:pt>
                <c:pt idx="214">
                  <c:v>150.46875</c:v>
                </c:pt>
                <c:pt idx="215">
                  <c:v>151.17187499999989</c:v>
                </c:pt>
                <c:pt idx="216">
                  <c:v>151.875</c:v>
                </c:pt>
                <c:pt idx="217">
                  <c:v>152.578125</c:v>
                </c:pt>
                <c:pt idx="218">
                  <c:v>153.28125</c:v>
                </c:pt>
                <c:pt idx="219">
                  <c:v>153.984375</c:v>
                </c:pt>
                <c:pt idx="220">
                  <c:v>154.6875</c:v>
                </c:pt>
                <c:pt idx="221">
                  <c:v>155.390625</c:v>
                </c:pt>
                <c:pt idx="222">
                  <c:v>156.09374999999997</c:v>
                </c:pt>
                <c:pt idx="223">
                  <c:v>156.79687499999989</c:v>
                </c:pt>
                <c:pt idx="224">
                  <c:v>157.5</c:v>
                </c:pt>
                <c:pt idx="225">
                  <c:v>158.20312499999989</c:v>
                </c:pt>
                <c:pt idx="226">
                  <c:v>158.90625</c:v>
                </c:pt>
                <c:pt idx="227">
                  <c:v>159.60937499999989</c:v>
                </c:pt>
                <c:pt idx="228">
                  <c:v>160.3125</c:v>
                </c:pt>
                <c:pt idx="229">
                  <c:v>161.01562499999989</c:v>
                </c:pt>
                <c:pt idx="230">
                  <c:v>161.71874999999997</c:v>
                </c:pt>
                <c:pt idx="231">
                  <c:v>162.421875</c:v>
                </c:pt>
                <c:pt idx="232">
                  <c:v>163.125</c:v>
                </c:pt>
                <c:pt idx="233">
                  <c:v>163.82812500000011</c:v>
                </c:pt>
                <c:pt idx="234">
                  <c:v>164.53125</c:v>
                </c:pt>
                <c:pt idx="235">
                  <c:v>165.23437499999989</c:v>
                </c:pt>
                <c:pt idx="236">
                  <c:v>165.9375</c:v>
                </c:pt>
                <c:pt idx="237">
                  <c:v>166.64062499999989</c:v>
                </c:pt>
                <c:pt idx="238">
                  <c:v>167.34374999999997</c:v>
                </c:pt>
                <c:pt idx="239">
                  <c:v>168.04687499999989</c:v>
                </c:pt>
                <c:pt idx="240">
                  <c:v>168.75</c:v>
                </c:pt>
                <c:pt idx="241">
                  <c:v>169.453125</c:v>
                </c:pt>
                <c:pt idx="242">
                  <c:v>170.15625</c:v>
                </c:pt>
                <c:pt idx="243">
                  <c:v>170.859375</c:v>
                </c:pt>
                <c:pt idx="244">
                  <c:v>171.5625</c:v>
                </c:pt>
                <c:pt idx="245">
                  <c:v>172.26562499999989</c:v>
                </c:pt>
                <c:pt idx="246">
                  <c:v>172.96875</c:v>
                </c:pt>
                <c:pt idx="247">
                  <c:v>173.67187499999989</c:v>
                </c:pt>
                <c:pt idx="248">
                  <c:v>174.375</c:v>
                </c:pt>
                <c:pt idx="249">
                  <c:v>175.078125</c:v>
                </c:pt>
                <c:pt idx="250">
                  <c:v>175.78125</c:v>
                </c:pt>
                <c:pt idx="251">
                  <c:v>176.484375</c:v>
                </c:pt>
                <c:pt idx="252">
                  <c:v>177.1875</c:v>
                </c:pt>
                <c:pt idx="253">
                  <c:v>177.890625</c:v>
                </c:pt>
                <c:pt idx="254">
                  <c:v>178.59374999999997</c:v>
                </c:pt>
                <c:pt idx="255">
                  <c:v>179.29687499999989</c:v>
                </c:pt>
                <c:pt idx="256">
                  <c:v>180</c:v>
                </c:pt>
                <c:pt idx="257">
                  <c:v>180.70312499999989</c:v>
                </c:pt>
                <c:pt idx="258">
                  <c:v>181.40625</c:v>
                </c:pt>
                <c:pt idx="259">
                  <c:v>182.10937499999989</c:v>
                </c:pt>
                <c:pt idx="260">
                  <c:v>182.8125</c:v>
                </c:pt>
                <c:pt idx="261">
                  <c:v>183.51562499999989</c:v>
                </c:pt>
                <c:pt idx="262">
                  <c:v>184.21874999999997</c:v>
                </c:pt>
                <c:pt idx="263">
                  <c:v>184.921875</c:v>
                </c:pt>
                <c:pt idx="264">
                  <c:v>185.625</c:v>
                </c:pt>
                <c:pt idx="265">
                  <c:v>186.32812500000011</c:v>
                </c:pt>
                <c:pt idx="266">
                  <c:v>187.03125</c:v>
                </c:pt>
                <c:pt idx="267">
                  <c:v>187.73437499999989</c:v>
                </c:pt>
                <c:pt idx="268">
                  <c:v>188.4375</c:v>
                </c:pt>
                <c:pt idx="269">
                  <c:v>189.14062499999989</c:v>
                </c:pt>
                <c:pt idx="270">
                  <c:v>189.84374999999997</c:v>
                </c:pt>
                <c:pt idx="271">
                  <c:v>190.54687499999989</c:v>
                </c:pt>
                <c:pt idx="272">
                  <c:v>191.25</c:v>
                </c:pt>
                <c:pt idx="273">
                  <c:v>191.953125</c:v>
                </c:pt>
                <c:pt idx="274">
                  <c:v>192.65625</c:v>
                </c:pt>
                <c:pt idx="275">
                  <c:v>193.359375</c:v>
                </c:pt>
                <c:pt idx="276">
                  <c:v>194.0625</c:v>
                </c:pt>
                <c:pt idx="277">
                  <c:v>194.76562499999989</c:v>
                </c:pt>
                <c:pt idx="278">
                  <c:v>195.46875</c:v>
                </c:pt>
                <c:pt idx="279">
                  <c:v>196.17187499999989</c:v>
                </c:pt>
                <c:pt idx="280">
                  <c:v>196.875</c:v>
                </c:pt>
                <c:pt idx="281">
                  <c:v>197.578125</c:v>
                </c:pt>
                <c:pt idx="282">
                  <c:v>198.28125</c:v>
                </c:pt>
                <c:pt idx="283">
                  <c:v>198.984375</c:v>
                </c:pt>
                <c:pt idx="284">
                  <c:v>199.6875</c:v>
                </c:pt>
                <c:pt idx="285">
                  <c:v>200.390625</c:v>
                </c:pt>
                <c:pt idx="286">
                  <c:v>201.09374999999997</c:v>
                </c:pt>
                <c:pt idx="287">
                  <c:v>201.79687499999989</c:v>
                </c:pt>
                <c:pt idx="288">
                  <c:v>202.5</c:v>
                </c:pt>
                <c:pt idx="289">
                  <c:v>203.20312499999989</c:v>
                </c:pt>
                <c:pt idx="290">
                  <c:v>203.90625</c:v>
                </c:pt>
                <c:pt idx="291">
                  <c:v>204.60937499999989</c:v>
                </c:pt>
                <c:pt idx="292">
                  <c:v>205.3125</c:v>
                </c:pt>
                <c:pt idx="293">
                  <c:v>206.01562499999989</c:v>
                </c:pt>
                <c:pt idx="294">
                  <c:v>206.71874999999997</c:v>
                </c:pt>
                <c:pt idx="295">
                  <c:v>207.421875</c:v>
                </c:pt>
                <c:pt idx="296">
                  <c:v>208.125</c:v>
                </c:pt>
                <c:pt idx="297">
                  <c:v>208.82812500000011</c:v>
                </c:pt>
                <c:pt idx="298">
                  <c:v>209.53125</c:v>
                </c:pt>
                <c:pt idx="299">
                  <c:v>210.23437499999989</c:v>
                </c:pt>
                <c:pt idx="300">
                  <c:v>210.9375</c:v>
                </c:pt>
                <c:pt idx="301">
                  <c:v>211.64062499999989</c:v>
                </c:pt>
                <c:pt idx="302">
                  <c:v>212.34374999999997</c:v>
                </c:pt>
                <c:pt idx="303">
                  <c:v>213.04687499999989</c:v>
                </c:pt>
                <c:pt idx="304">
                  <c:v>213.75</c:v>
                </c:pt>
                <c:pt idx="305">
                  <c:v>214.453125</c:v>
                </c:pt>
                <c:pt idx="306">
                  <c:v>215.15625</c:v>
                </c:pt>
                <c:pt idx="307">
                  <c:v>215.859375</c:v>
                </c:pt>
                <c:pt idx="308">
                  <c:v>216.5625</c:v>
                </c:pt>
                <c:pt idx="309">
                  <c:v>217.26562499999989</c:v>
                </c:pt>
                <c:pt idx="310">
                  <c:v>217.96875</c:v>
                </c:pt>
                <c:pt idx="311">
                  <c:v>218.67187499999989</c:v>
                </c:pt>
                <c:pt idx="312">
                  <c:v>219.375</c:v>
                </c:pt>
                <c:pt idx="313">
                  <c:v>220.078125</c:v>
                </c:pt>
                <c:pt idx="314">
                  <c:v>220.78125</c:v>
                </c:pt>
                <c:pt idx="315">
                  <c:v>221.484375</c:v>
                </c:pt>
                <c:pt idx="316">
                  <c:v>222.1875</c:v>
                </c:pt>
                <c:pt idx="317">
                  <c:v>222.890625</c:v>
                </c:pt>
                <c:pt idx="318">
                  <c:v>223.59374999999997</c:v>
                </c:pt>
                <c:pt idx="319">
                  <c:v>224.29687499999989</c:v>
                </c:pt>
                <c:pt idx="320">
                  <c:v>225</c:v>
                </c:pt>
                <c:pt idx="321">
                  <c:v>225.70312499999989</c:v>
                </c:pt>
                <c:pt idx="322">
                  <c:v>226.40625</c:v>
                </c:pt>
                <c:pt idx="323">
                  <c:v>227.10937499999989</c:v>
                </c:pt>
                <c:pt idx="324">
                  <c:v>227.8125</c:v>
                </c:pt>
                <c:pt idx="325">
                  <c:v>228.51562499999989</c:v>
                </c:pt>
                <c:pt idx="326">
                  <c:v>229.21874999999997</c:v>
                </c:pt>
                <c:pt idx="327">
                  <c:v>229.921875</c:v>
                </c:pt>
                <c:pt idx="328">
                  <c:v>230.625</c:v>
                </c:pt>
                <c:pt idx="329">
                  <c:v>231.32812500000011</c:v>
                </c:pt>
                <c:pt idx="330">
                  <c:v>232.03125</c:v>
                </c:pt>
                <c:pt idx="331">
                  <c:v>232.73437499999989</c:v>
                </c:pt>
                <c:pt idx="332">
                  <c:v>233.4375</c:v>
                </c:pt>
                <c:pt idx="333">
                  <c:v>234.14062499999989</c:v>
                </c:pt>
                <c:pt idx="334">
                  <c:v>234.84374999999997</c:v>
                </c:pt>
                <c:pt idx="335">
                  <c:v>235.54687499999989</c:v>
                </c:pt>
                <c:pt idx="336">
                  <c:v>236.25</c:v>
                </c:pt>
                <c:pt idx="337">
                  <c:v>236.953125</c:v>
                </c:pt>
                <c:pt idx="338">
                  <c:v>237.65625</c:v>
                </c:pt>
                <c:pt idx="339">
                  <c:v>238.359375</c:v>
                </c:pt>
                <c:pt idx="340">
                  <c:v>239.0625</c:v>
                </c:pt>
                <c:pt idx="341">
                  <c:v>239.76562499999989</c:v>
                </c:pt>
                <c:pt idx="342">
                  <c:v>240.46875</c:v>
                </c:pt>
                <c:pt idx="343">
                  <c:v>241.17187499999989</c:v>
                </c:pt>
                <c:pt idx="344">
                  <c:v>241.875</c:v>
                </c:pt>
                <c:pt idx="345">
                  <c:v>242.578125</c:v>
                </c:pt>
                <c:pt idx="346">
                  <c:v>243.28125</c:v>
                </c:pt>
                <c:pt idx="347">
                  <c:v>243.984375</c:v>
                </c:pt>
                <c:pt idx="348">
                  <c:v>244.6875</c:v>
                </c:pt>
                <c:pt idx="349">
                  <c:v>245.390625</c:v>
                </c:pt>
                <c:pt idx="350">
                  <c:v>246.09374999999997</c:v>
                </c:pt>
                <c:pt idx="351">
                  <c:v>246.79687499999989</c:v>
                </c:pt>
                <c:pt idx="352">
                  <c:v>247.5</c:v>
                </c:pt>
                <c:pt idx="353">
                  <c:v>248.20312499999989</c:v>
                </c:pt>
                <c:pt idx="354">
                  <c:v>248.90625</c:v>
                </c:pt>
                <c:pt idx="355">
                  <c:v>249.60937499999989</c:v>
                </c:pt>
                <c:pt idx="356">
                  <c:v>250.3125</c:v>
                </c:pt>
                <c:pt idx="357">
                  <c:v>251.01562499999989</c:v>
                </c:pt>
                <c:pt idx="358">
                  <c:v>251.71874999999997</c:v>
                </c:pt>
                <c:pt idx="359">
                  <c:v>252.421875</c:v>
                </c:pt>
                <c:pt idx="360">
                  <c:v>253.125</c:v>
                </c:pt>
                <c:pt idx="361">
                  <c:v>253.82812500000011</c:v>
                </c:pt>
                <c:pt idx="362">
                  <c:v>254.53125</c:v>
                </c:pt>
                <c:pt idx="363">
                  <c:v>255.23437499999989</c:v>
                </c:pt>
                <c:pt idx="364">
                  <c:v>255.9375</c:v>
                </c:pt>
                <c:pt idx="365">
                  <c:v>256.64062500000023</c:v>
                </c:pt>
                <c:pt idx="366">
                  <c:v>257.34375</c:v>
                </c:pt>
                <c:pt idx="367">
                  <c:v>258.046875</c:v>
                </c:pt>
                <c:pt idx="368">
                  <c:v>258.75</c:v>
                </c:pt>
                <c:pt idx="369">
                  <c:v>259.45312499999977</c:v>
                </c:pt>
                <c:pt idx="370">
                  <c:v>260.15625</c:v>
                </c:pt>
                <c:pt idx="371">
                  <c:v>260.859375</c:v>
                </c:pt>
                <c:pt idx="372">
                  <c:v>261.5625</c:v>
                </c:pt>
                <c:pt idx="373">
                  <c:v>262.265625</c:v>
                </c:pt>
                <c:pt idx="374">
                  <c:v>262.96874999999977</c:v>
                </c:pt>
                <c:pt idx="375">
                  <c:v>263.671875</c:v>
                </c:pt>
                <c:pt idx="376">
                  <c:v>264.375</c:v>
                </c:pt>
                <c:pt idx="377">
                  <c:v>265.07812499999977</c:v>
                </c:pt>
                <c:pt idx="378">
                  <c:v>265.78124999999977</c:v>
                </c:pt>
                <c:pt idx="379">
                  <c:v>266.48437499999977</c:v>
                </c:pt>
                <c:pt idx="380">
                  <c:v>267.1875</c:v>
                </c:pt>
                <c:pt idx="381">
                  <c:v>267.890625</c:v>
                </c:pt>
                <c:pt idx="382">
                  <c:v>268.59374999999977</c:v>
                </c:pt>
                <c:pt idx="383">
                  <c:v>269.29687499999977</c:v>
                </c:pt>
                <c:pt idx="384">
                  <c:v>270</c:v>
                </c:pt>
                <c:pt idx="385">
                  <c:v>270.70312499999977</c:v>
                </c:pt>
                <c:pt idx="386">
                  <c:v>271.40624999999977</c:v>
                </c:pt>
                <c:pt idx="387">
                  <c:v>272.109375</c:v>
                </c:pt>
                <c:pt idx="388">
                  <c:v>272.8125</c:v>
                </c:pt>
                <c:pt idx="389">
                  <c:v>273.515625</c:v>
                </c:pt>
                <c:pt idx="390">
                  <c:v>274.21874999999977</c:v>
                </c:pt>
                <c:pt idx="391">
                  <c:v>274.92187499999977</c:v>
                </c:pt>
                <c:pt idx="392">
                  <c:v>275.625</c:v>
                </c:pt>
                <c:pt idx="393">
                  <c:v>276.32812499999977</c:v>
                </c:pt>
                <c:pt idx="394">
                  <c:v>277.03124999999977</c:v>
                </c:pt>
                <c:pt idx="395">
                  <c:v>277.73437499999977</c:v>
                </c:pt>
                <c:pt idx="396">
                  <c:v>278.43749999999977</c:v>
                </c:pt>
                <c:pt idx="397">
                  <c:v>279.14062500000023</c:v>
                </c:pt>
                <c:pt idx="398">
                  <c:v>279.84375</c:v>
                </c:pt>
                <c:pt idx="399">
                  <c:v>280.546875</c:v>
                </c:pt>
                <c:pt idx="400">
                  <c:v>281.25</c:v>
                </c:pt>
                <c:pt idx="401">
                  <c:v>281.95312499999977</c:v>
                </c:pt>
                <c:pt idx="402">
                  <c:v>282.65625</c:v>
                </c:pt>
                <c:pt idx="403">
                  <c:v>283.359375</c:v>
                </c:pt>
                <c:pt idx="404">
                  <c:v>284.0625</c:v>
                </c:pt>
                <c:pt idx="405">
                  <c:v>284.765625</c:v>
                </c:pt>
                <c:pt idx="406">
                  <c:v>285.46874999999977</c:v>
                </c:pt>
                <c:pt idx="407">
                  <c:v>286.171875</c:v>
                </c:pt>
                <c:pt idx="408">
                  <c:v>286.875</c:v>
                </c:pt>
                <c:pt idx="409">
                  <c:v>287.57812499999977</c:v>
                </c:pt>
                <c:pt idx="410">
                  <c:v>288.28124999999977</c:v>
                </c:pt>
                <c:pt idx="411">
                  <c:v>288.98437499999977</c:v>
                </c:pt>
                <c:pt idx="412">
                  <c:v>289.6875</c:v>
                </c:pt>
                <c:pt idx="413">
                  <c:v>290.390625</c:v>
                </c:pt>
                <c:pt idx="414">
                  <c:v>291.09374999999977</c:v>
                </c:pt>
                <c:pt idx="415">
                  <c:v>291.79687499999977</c:v>
                </c:pt>
                <c:pt idx="416">
                  <c:v>292.5</c:v>
                </c:pt>
                <c:pt idx="417">
                  <c:v>293.20312499999977</c:v>
                </c:pt>
                <c:pt idx="418">
                  <c:v>293.90624999999977</c:v>
                </c:pt>
                <c:pt idx="419">
                  <c:v>294.609375</c:v>
                </c:pt>
                <c:pt idx="420">
                  <c:v>295.3125</c:v>
                </c:pt>
                <c:pt idx="421">
                  <c:v>296.015625</c:v>
                </c:pt>
                <c:pt idx="422">
                  <c:v>296.71874999999977</c:v>
                </c:pt>
                <c:pt idx="423">
                  <c:v>297.42187499999977</c:v>
                </c:pt>
                <c:pt idx="424">
                  <c:v>298.125</c:v>
                </c:pt>
                <c:pt idx="425">
                  <c:v>298.82812499999977</c:v>
                </c:pt>
                <c:pt idx="426">
                  <c:v>299.53124999999977</c:v>
                </c:pt>
                <c:pt idx="427">
                  <c:v>300.23437499999977</c:v>
                </c:pt>
                <c:pt idx="428">
                  <c:v>300.93749999999977</c:v>
                </c:pt>
                <c:pt idx="429">
                  <c:v>301.64062500000023</c:v>
                </c:pt>
                <c:pt idx="430">
                  <c:v>302.34375</c:v>
                </c:pt>
                <c:pt idx="431">
                  <c:v>303.046875</c:v>
                </c:pt>
                <c:pt idx="432">
                  <c:v>303.75</c:v>
                </c:pt>
                <c:pt idx="433">
                  <c:v>304.45312499999977</c:v>
                </c:pt>
                <c:pt idx="434">
                  <c:v>305.15625</c:v>
                </c:pt>
                <c:pt idx="435">
                  <c:v>305.859375</c:v>
                </c:pt>
                <c:pt idx="436">
                  <c:v>306.5625</c:v>
                </c:pt>
                <c:pt idx="437">
                  <c:v>307.265625</c:v>
                </c:pt>
                <c:pt idx="438">
                  <c:v>307.96874999999977</c:v>
                </c:pt>
                <c:pt idx="439">
                  <c:v>308.671875</c:v>
                </c:pt>
                <c:pt idx="440">
                  <c:v>309.375</c:v>
                </c:pt>
                <c:pt idx="441">
                  <c:v>310.07812499999977</c:v>
                </c:pt>
                <c:pt idx="442">
                  <c:v>310.78124999999977</c:v>
                </c:pt>
                <c:pt idx="443">
                  <c:v>311.48437499999977</c:v>
                </c:pt>
                <c:pt idx="444">
                  <c:v>312.1875</c:v>
                </c:pt>
                <c:pt idx="445">
                  <c:v>312.890625</c:v>
                </c:pt>
                <c:pt idx="446">
                  <c:v>313.59374999999977</c:v>
                </c:pt>
                <c:pt idx="447">
                  <c:v>314.29687499999977</c:v>
                </c:pt>
                <c:pt idx="448">
                  <c:v>315</c:v>
                </c:pt>
                <c:pt idx="449">
                  <c:v>315.70312499999977</c:v>
                </c:pt>
                <c:pt idx="450">
                  <c:v>316.40624999999977</c:v>
                </c:pt>
                <c:pt idx="451">
                  <c:v>317.109375</c:v>
                </c:pt>
                <c:pt idx="452">
                  <c:v>317.8125</c:v>
                </c:pt>
                <c:pt idx="453">
                  <c:v>318.515625</c:v>
                </c:pt>
                <c:pt idx="454">
                  <c:v>319.21874999999977</c:v>
                </c:pt>
                <c:pt idx="455">
                  <c:v>319.92187499999977</c:v>
                </c:pt>
                <c:pt idx="456">
                  <c:v>320.625</c:v>
                </c:pt>
                <c:pt idx="457">
                  <c:v>321.32812499999977</c:v>
                </c:pt>
                <c:pt idx="458">
                  <c:v>322.03124999999977</c:v>
                </c:pt>
                <c:pt idx="459">
                  <c:v>322.73437499999977</c:v>
                </c:pt>
                <c:pt idx="460">
                  <c:v>323.43749999999977</c:v>
                </c:pt>
                <c:pt idx="461">
                  <c:v>324.14062500000023</c:v>
                </c:pt>
                <c:pt idx="462">
                  <c:v>324.84375</c:v>
                </c:pt>
                <c:pt idx="463">
                  <c:v>325.546875</c:v>
                </c:pt>
                <c:pt idx="464">
                  <c:v>326.25</c:v>
                </c:pt>
                <c:pt idx="465">
                  <c:v>326.95312499999977</c:v>
                </c:pt>
                <c:pt idx="466">
                  <c:v>327.65625</c:v>
                </c:pt>
                <c:pt idx="467">
                  <c:v>328.359375</c:v>
                </c:pt>
                <c:pt idx="468">
                  <c:v>329.0625</c:v>
                </c:pt>
                <c:pt idx="469">
                  <c:v>329.765625</c:v>
                </c:pt>
                <c:pt idx="470">
                  <c:v>330.46874999999977</c:v>
                </c:pt>
                <c:pt idx="471">
                  <c:v>331.171875</c:v>
                </c:pt>
                <c:pt idx="472">
                  <c:v>331.875</c:v>
                </c:pt>
                <c:pt idx="473">
                  <c:v>332.57812499999977</c:v>
                </c:pt>
                <c:pt idx="474">
                  <c:v>333.28124999999977</c:v>
                </c:pt>
                <c:pt idx="475">
                  <c:v>333.98437499999977</c:v>
                </c:pt>
                <c:pt idx="476">
                  <c:v>334.6875</c:v>
                </c:pt>
                <c:pt idx="477">
                  <c:v>335.390625</c:v>
                </c:pt>
                <c:pt idx="478">
                  <c:v>336.09374999999977</c:v>
                </c:pt>
                <c:pt idx="479">
                  <c:v>336.79687499999977</c:v>
                </c:pt>
                <c:pt idx="480">
                  <c:v>337.5</c:v>
                </c:pt>
                <c:pt idx="481">
                  <c:v>338.20312499999977</c:v>
                </c:pt>
                <c:pt idx="482">
                  <c:v>338.90624999999977</c:v>
                </c:pt>
                <c:pt idx="483">
                  <c:v>339.609375</c:v>
                </c:pt>
                <c:pt idx="484">
                  <c:v>340.3125</c:v>
                </c:pt>
                <c:pt idx="485">
                  <c:v>341.015625</c:v>
                </c:pt>
                <c:pt idx="486">
                  <c:v>341.71874999999977</c:v>
                </c:pt>
                <c:pt idx="487">
                  <c:v>342.42187499999977</c:v>
                </c:pt>
                <c:pt idx="488">
                  <c:v>343.125</c:v>
                </c:pt>
                <c:pt idx="489">
                  <c:v>343.82812499999977</c:v>
                </c:pt>
                <c:pt idx="490">
                  <c:v>344.53124999999977</c:v>
                </c:pt>
                <c:pt idx="491">
                  <c:v>345.23437499999977</c:v>
                </c:pt>
                <c:pt idx="492">
                  <c:v>345.93749999999977</c:v>
                </c:pt>
                <c:pt idx="493">
                  <c:v>346.64062500000023</c:v>
                </c:pt>
                <c:pt idx="494">
                  <c:v>347.34375</c:v>
                </c:pt>
                <c:pt idx="495">
                  <c:v>348.046875</c:v>
                </c:pt>
                <c:pt idx="496">
                  <c:v>348.75</c:v>
                </c:pt>
                <c:pt idx="497">
                  <c:v>349.45312499999977</c:v>
                </c:pt>
                <c:pt idx="498">
                  <c:v>350.15625</c:v>
                </c:pt>
                <c:pt idx="499">
                  <c:v>350.859375</c:v>
                </c:pt>
                <c:pt idx="500">
                  <c:v>351.5625</c:v>
                </c:pt>
                <c:pt idx="501">
                  <c:v>352.265625</c:v>
                </c:pt>
                <c:pt idx="502">
                  <c:v>352.96874999999977</c:v>
                </c:pt>
                <c:pt idx="503">
                  <c:v>353.671875</c:v>
                </c:pt>
                <c:pt idx="504">
                  <c:v>354.375</c:v>
                </c:pt>
                <c:pt idx="505">
                  <c:v>355.07812499999977</c:v>
                </c:pt>
                <c:pt idx="506">
                  <c:v>355.78124999999977</c:v>
                </c:pt>
                <c:pt idx="507">
                  <c:v>356.48437499999977</c:v>
                </c:pt>
                <c:pt idx="508">
                  <c:v>357.1875</c:v>
                </c:pt>
                <c:pt idx="509">
                  <c:v>357.890625</c:v>
                </c:pt>
                <c:pt idx="510">
                  <c:v>358.59374999999977</c:v>
                </c:pt>
                <c:pt idx="511">
                  <c:v>359.29687499999977</c:v>
                </c:pt>
                <c:pt idx="512">
                  <c:v>360</c:v>
                </c:pt>
              </c:numCache>
            </c:numRef>
          </c:xVal>
          <c:yVal>
            <c:numRef>
              <c:f>Waveforms!$D$2:$D$514</c:f>
              <c:numCache>
                <c:formatCode>General</c:formatCode>
                <c:ptCount val="513"/>
                <c:pt idx="0">
                  <c:v>0</c:v>
                </c:pt>
                <c:pt idx="1">
                  <c:v>1.3866592043001527</c:v>
                </c:pt>
                <c:pt idx="2">
                  <c:v>2.772956425287632</c:v>
                </c:pt>
                <c:pt idx="3">
                  <c:v>4.1585028473885304</c:v>
                </c:pt>
                <c:pt idx="4">
                  <c:v>5.5428571296897147</c:v>
                </c:pt>
                <c:pt idx="5">
                  <c:v>6.9255019549797954</c:v>
                </c:pt>
                <c:pt idx="6">
                  <c:v>8.3058238523948553</c:v>
                </c:pt>
                <c:pt idx="7">
                  <c:v>9.6830972205616508</c:v>
                </c:pt>
                <c:pt idx="8">
                  <c:v>11.056473343416251</c:v>
                </c:pt>
                <c:pt idx="9">
                  <c:v>12.424975029933432</c:v>
                </c:pt>
                <c:pt idx="10">
                  <c:v>13.787497326498185</c:v>
                </c:pt>
                <c:pt idx="11">
                  <c:v>15.142814551888373</c:v>
                </c:pt>
                <c:pt idx="12">
                  <c:v>16.489593695618129</c:v>
                </c:pt>
                <c:pt idx="13">
                  <c:v>17.826414006844033</c:v>
                </c:pt>
                <c:pt idx="14">
                  <c:v>19.151792389457846</c:v>
                </c:pt>
                <c:pt idx="15">
                  <c:v>20.464214015664407</c:v>
                </c:pt>
                <c:pt idx="16">
                  <c:v>21.762167381363785</c:v>
                </c:pt>
                <c:pt idx="17">
                  <c:v>23.044182857766188</c:v>
                </c:pt>
                <c:pt idx="18">
                  <c:v>24.308873650076904</c:v>
                </c:pt>
                <c:pt idx="19">
                  <c:v>25.5549779603516</c:v>
                </c:pt>
                <c:pt idx="20">
                  <c:v>26.781401071481159</c:v>
                </c:pt>
                <c:pt idx="21">
                  <c:v>27.987256025562559</c:v>
                </c:pt>
                <c:pt idx="22">
                  <c:v>29.171901564485449</c:v>
                </c:pt>
                <c:pt idx="23">
                  <c:v>30.334976034204765</c:v>
                </c:pt>
                <c:pt idx="24">
                  <c:v>31.476426026571929</c:v>
                </c:pt>
                <c:pt idx="25">
                  <c:v>32.59652864237782</c:v>
                </c:pt>
                <c:pt idx="26">
                  <c:v>33.695906403970817</c:v>
                </c:pt>
                <c:pt idx="27">
                  <c:v>34.775534022004159</c:v>
                </c:pt>
                <c:pt idx="28">
                  <c:v>35.836736424161451</c:v>
                </c:pt>
                <c:pt idx="29">
                  <c:v>36.881177678942535</c:v>
                </c:pt>
                <c:pt idx="30">
                  <c:v>37.910840688894417</c:v>
                </c:pt>
                <c:pt idx="31">
                  <c:v>38.92799777867419</c:v>
                </c:pt>
                <c:pt idx="32">
                  <c:v>39.935172557292013</c:v>
                </c:pt>
                <c:pt idx="33">
                  <c:v>40.935093683884645</c:v>
                </c:pt>
                <c:pt idx="34">
                  <c:v>41.930641405504858</c:v>
                </c:pt>
                <c:pt idx="35">
                  <c:v>42.924787956962099</c:v>
                </c:pt>
                <c:pt idx="36">
                  <c:v>43.920533110363863</c:v>
                </c:pt>
                <c:pt idx="37">
                  <c:v>44.920836329897455</c:v>
                </c:pt>
                <c:pt idx="38">
                  <c:v>45.928547120468053</c:v>
                </c:pt>
                <c:pt idx="39">
                  <c:v>46.946335252839681</c:v>
                </c:pt>
                <c:pt idx="40">
                  <c:v>47.976622599666058</c:v>
                </c:pt>
                <c:pt idx="41">
                  <c:v>49.021518324060679</c:v>
                </c:pt>
                <c:pt idx="42">
                  <c:v>50.082759124118468</c:v>
                </c:pt>
                <c:pt idx="43">
                  <c:v>51.161656153225472</c:v>
                </c:pt>
                <c:pt idx="44">
                  <c:v>52.259050108422962</c:v>
                </c:pt>
                <c:pt idx="45">
                  <c:v>53.375275810084631</c:v>
                </c:pt>
                <c:pt idx="46">
                  <c:v>54.510137389363344</c:v>
                </c:pt>
                <c:pt idx="47">
                  <c:v>55.662894959983454</c:v>
                </c:pt>
                <c:pt idx="48">
                  <c:v>56.832263383634555</c:v>
                </c:pt>
                <c:pt idx="49">
                  <c:v>58.016423449900955</c:v>
                </c:pt>
                <c:pt idx="50">
                  <c:v>59.213045489413055</c:v>
                </c:pt>
                <c:pt idx="51">
                  <c:v>60.419325130286722</c:v>
                </c:pt>
                <c:pt idx="52">
                  <c:v>61.632030600726878</c:v>
                </c:pt>
                <c:pt idx="53">
                  <c:v>62.847560682824394</c:v>
                </c:pt>
                <c:pt idx="54">
                  <c:v>64.062012141820489</c:v>
                </c:pt>
                <c:pt idx="55">
                  <c:v>65.271255198898828</c:v>
                </c:pt>
                <c:pt idx="56">
                  <c:v>66.4710153908009</c:v>
                </c:pt>
                <c:pt idx="57">
                  <c:v>67.656959972450466</c:v>
                </c:pt>
                <c:pt idx="58">
                  <c:v>68.824786874643749</c:v>
                </c:pt>
                <c:pt idx="59">
                  <c:v>69.970314132022565</c:v>
                </c:pt>
                <c:pt idx="60">
                  <c:v>71.089567650160433</c:v>
                </c:pt>
                <c:pt idx="61">
                  <c:v>72.178865186569027</c:v>
                </c:pt>
                <c:pt idx="62">
                  <c:v>73.234894479410443</c:v>
                </c:pt>
                <c:pt idx="63">
                  <c:v>74.254783568945626</c:v>
                </c:pt>
                <c:pt idx="64">
                  <c:v>75.236161518248622</c:v>
                </c:pt>
                <c:pt idx="65">
                  <c:v>76.177207948095074</c:v>
                </c:pt>
                <c:pt idx="66">
                  <c:v>77.076690051673708</c:v>
                </c:pt>
                <c:pt idx="67">
                  <c:v>77.933986042163056</c:v>
                </c:pt>
                <c:pt idx="68">
                  <c:v>78.749094303601709</c:v>
                </c:pt>
                <c:pt idx="69">
                  <c:v>79.522627855361051</c:v>
                </c:pt>
                <c:pt idx="70">
                  <c:v>80.255794094736459</c:v>
                </c:pt>
                <c:pt idx="71">
                  <c:v>80.950360142107229</c:v>
                </c:pt>
                <c:pt idx="72">
                  <c:v>81.608604469908343</c:v>
                </c:pt>
                <c:pt idx="73">
                  <c:v>82.233255841443167</c:v>
                </c:pt>
                <c:pt idx="74">
                  <c:v>82.827420909646321</c:v>
                </c:pt>
                <c:pt idx="75">
                  <c:v>83.394502121026648</c:v>
                </c:pt>
                <c:pt idx="76">
                  <c:v>83.938107828536587</c:v>
                </c:pt>
                <c:pt idx="77">
                  <c:v>84.461956732206872</c:v>
                </c:pt>
                <c:pt idx="78">
                  <c:v>84.969778932244509</c:v>
                </c:pt>
                <c:pt idx="79">
                  <c:v>85.46521599125866</c:v>
                </c:pt>
                <c:pt idx="80">
                  <c:v>85.951722456960411</c:v>
                </c:pt>
                <c:pt idx="81">
                  <c:v>86.432471292112439</c:v>
                </c:pt>
                <c:pt idx="82">
                  <c:v>86.910265594073735</c:v>
                </c:pt>
                <c:pt idx="83">
                  <c:v>87.387458862955398</c:v>
                </c:pt>
                <c:pt idx="84">
                  <c:v>87.865885897499325</c:v>
                </c:pt>
                <c:pt idx="85">
                  <c:v>88.346806165105306</c:v>
                </c:pt>
                <c:pt idx="86">
                  <c:v>88.830861212086049</c:v>
                </c:pt>
                <c:pt idx="87">
                  <c:v>89.318047358527323</c:v>
                </c:pt>
                <c:pt idx="88">
                  <c:v>89.807704566480623</c:v>
                </c:pt>
                <c:pt idx="89">
                  <c:v>90.298521988929025</c:v>
                </c:pt>
                <c:pt idx="90">
                  <c:v>90.788560309012823</c:v>
                </c:pt>
                <c:pt idx="91">
                  <c:v>91.275290573898488</c:v>
                </c:pt>
                <c:pt idx="92">
                  <c:v>91.755648825141378</c:v>
                </c:pt>
                <c:pt idx="93">
                  <c:v>92.226105437216901</c:v>
                </c:pt>
                <c:pt idx="94">
                  <c:v>92.682747707610275</c:v>
                </c:pt>
                <c:pt idx="95">
                  <c:v>93.121373904574625</c:v>
                </c:pt>
                <c:pt idx="96">
                  <c:v>93.537596680796312</c:v>
                </c:pt>
                <c:pt idx="97">
                  <c:v>93.926953510298532</c:v>
                </c:pt>
                <c:pt idx="98">
                  <c:v>94.285021608409579</c:v>
                </c:pt>
                <c:pt idx="99">
                  <c:v>94.607534655741006</c:v>
                </c:pt>
                <c:pt idx="100">
                  <c:v>94.890498570715451</c:v>
                </c:pt>
                <c:pt idx="101">
                  <c:v>95.130303563590971</c:v>
                </c:pt>
                <c:pt idx="102">
                  <c:v>95.323829758985781</c:v>
                </c:pt>
                <c:pt idx="103">
                  <c:v>95.468543792839398</c:v>
                </c:pt>
                <c:pt idx="104">
                  <c:v>95.562583971241892</c:v>
                </c:pt>
                <c:pt idx="105">
                  <c:v>95.604831818760772</c:v>
                </c:pt>
                <c:pt idx="106">
                  <c:v>95.594968137540349</c:v>
                </c:pt>
                <c:pt idx="107">
                  <c:v>95.533512038925011</c:v>
                </c:pt>
                <c:pt idx="108">
                  <c:v>95.421841788938266</c:v>
                </c:pt>
                <c:pt idx="109">
                  <c:v>95.262196718870115</c:v>
                </c:pt>
                <c:pt idx="110">
                  <c:v>95.057659883005286</c:v>
                </c:pt>
                <c:pt idx="111">
                  <c:v>94.812121587083169</c:v>
                </c:pt>
                <c:pt idx="112">
                  <c:v>94.530224353062493</c:v>
                </c:pt>
                <c:pt idx="113">
                  <c:v>94.217290317726949</c:v>
                </c:pt>
                <c:pt idx="114">
                  <c:v>93.879232474385759</c:v>
                </c:pt>
                <c:pt idx="115">
                  <c:v>93.522451548571794</c:v>
                </c:pt>
                <c:pt idx="116">
                  <c:v>93.153720641102566</c:v>
                </c:pt>
                <c:pt idx="117">
                  <c:v>92.780060066892034</c:v>
                </c:pt>
                <c:pt idx="118">
                  <c:v>92.408605058359541</c:v>
                </c:pt>
                <c:pt idx="119">
                  <c:v>92.046469182274407</c:v>
                </c:pt>
                <c:pt idx="120">
                  <c:v>91.700606433972425</c:v>
                </c:pt>
                <c:pt idx="121">
                  <c:v>91.377675020122652</c:v>
                </c:pt>
                <c:pt idx="122">
                  <c:v>91.083905819289299</c:v>
                </c:pt>
                <c:pt idx="123">
                  <c:v>90.824978418715773</c:v>
                </c:pt>
                <c:pt idx="124">
                  <c:v>90.605907467988118</c:v>
                </c:pt>
                <c:pt idx="125">
                  <c:v>90.430941869033461</c:v>
                </c:pt>
                <c:pt idx="126">
                  <c:v>90.303479042293858</c:v>
                </c:pt>
                <c:pt idx="127">
                  <c:v>90.225996177310748</c:v>
                </c:pt>
                <c:pt idx="128">
                  <c:v>90.2</c:v>
                </c:pt>
                <c:pt idx="129">
                  <c:v>90.225996177310748</c:v>
                </c:pt>
                <c:pt idx="130">
                  <c:v>90.303479042293858</c:v>
                </c:pt>
                <c:pt idx="131">
                  <c:v>90.430941869033461</c:v>
                </c:pt>
                <c:pt idx="132">
                  <c:v>90.605907467988118</c:v>
                </c:pt>
                <c:pt idx="133">
                  <c:v>90.824978418715773</c:v>
                </c:pt>
                <c:pt idx="134">
                  <c:v>91.083905819289285</c:v>
                </c:pt>
                <c:pt idx="135">
                  <c:v>91.377675020122652</c:v>
                </c:pt>
                <c:pt idx="136">
                  <c:v>91.700606433972425</c:v>
                </c:pt>
                <c:pt idx="137">
                  <c:v>92.046469182274407</c:v>
                </c:pt>
                <c:pt idx="138">
                  <c:v>92.408605058359541</c:v>
                </c:pt>
                <c:pt idx="139">
                  <c:v>92.780060066892034</c:v>
                </c:pt>
                <c:pt idx="140">
                  <c:v>93.153720641102566</c:v>
                </c:pt>
                <c:pt idx="141">
                  <c:v>93.522451548571794</c:v>
                </c:pt>
                <c:pt idx="142">
                  <c:v>93.879232474385688</c:v>
                </c:pt>
                <c:pt idx="143">
                  <c:v>94.217290317726949</c:v>
                </c:pt>
                <c:pt idx="144">
                  <c:v>94.530224353062493</c:v>
                </c:pt>
                <c:pt idx="145">
                  <c:v>94.812121587083169</c:v>
                </c:pt>
                <c:pt idx="146">
                  <c:v>95.057659883005257</c:v>
                </c:pt>
                <c:pt idx="147">
                  <c:v>95.262196718870115</c:v>
                </c:pt>
                <c:pt idx="148">
                  <c:v>95.421841788938266</c:v>
                </c:pt>
                <c:pt idx="149">
                  <c:v>95.533512038925011</c:v>
                </c:pt>
                <c:pt idx="150">
                  <c:v>95.594968137540349</c:v>
                </c:pt>
                <c:pt idx="151">
                  <c:v>95.604831818760786</c:v>
                </c:pt>
                <c:pt idx="152">
                  <c:v>95.562583971241864</c:v>
                </c:pt>
                <c:pt idx="153">
                  <c:v>95.468543792839398</c:v>
                </c:pt>
                <c:pt idx="154">
                  <c:v>95.323829758985781</c:v>
                </c:pt>
                <c:pt idx="155">
                  <c:v>95.130303563590999</c:v>
                </c:pt>
                <c:pt idx="156">
                  <c:v>94.890498570715451</c:v>
                </c:pt>
                <c:pt idx="157">
                  <c:v>94.607534655741006</c:v>
                </c:pt>
                <c:pt idx="158">
                  <c:v>94.285021608409579</c:v>
                </c:pt>
                <c:pt idx="159">
                  <c:v>93.92695351029856</c:v>
                </c:pt>
                <c:pt idx="160">
                  <c:v>93.537596680796312</c:v>
                </c:pt>
                <c:pt idx="161">
                  <c:v>93.121373904574625</c:v>
                </c:pt>
                <c:pt idx="162">
                  <c:v>92.682747707610275</c:v>
                </c:pt>
                <c:pt idx="163">
                  <c:v>92.226105437216944</c:v>
                </c:pt>
                <c:pt idx="164">
                  <c:v>91.755648825141378</c:v>
                </c:pt>
                <c:pt idx="165">
                  <c:v>91.275290573898488</c:v>
                </c:pt>
                <c:pt idx="166">
                  <c:v>90.788560309012865</c:v>
                </c:pt>
                <c:pt idx="167">
                  <c:v>90.298521988929025</c:v>
                </c:pt>
                <c:pt idx="168">
                  <c:v>89.807704566480666</c:v>
                </c:pt>
                <c:pt idx="169">
                  <c:v>89.318047358527323</c:v>
                </c:pt>
                <c:pt idx="170">
                  <c:v>88.830861212086049</c:v>
                </c:pt>
                <c:pt idx="171">
                  <c:v>88.34680616510532</c:v>
                </c:pt>
                <c:pt idx="172">
                  <c:v>87.865885897499325</c:v>
                </c:pt>
                <c:pt idx="173">
                  <c:v>87.387458862955398</c:v>
                </c:pt>
                <c:pt idx="174">
                  <c:v>86.910265594073735</c:v>
                </c:pt>
                <c:pt idx="175">
                  <c:v>86.432471292112453</c:v>
                </c:pt>
                <c:pt idx="176">
                  <c:v>85.951722456960411</c:v>
                </c:pt>
                <c:pt idx="177">
                  <c:v>85.46521599125866</c:v>
                </c:pt>
                <c:pt idx="178">
                  <c:v>84.969778932244509</c:v>
                </c:pt>
                <c:pt idx="179">
                  <c:v>84.461956732206872</c:v>
                </c:pt>
                <c:pt idx="180">
                  <c:v>83.938107828536587</c:v>
                </c:pt>
                <c:pt idx="181">
                  <c:v>83.394502121026648</c:v>
                </c:pt>
                <c:pt idx="182">
                  <c:v>82.827420909646321</c:v>
                </c:pt>
                <c:pt idx="183">
                  <c:v>82.233255841443167</c:v>
                </c:pt>
                <c:pt idx="184">
                  <c:v>81.608604469908371</c:v>
                </c:pt>
                <c:pt idx="185">
                  <c:v>80.950360142107243</c:v>
                </c:pt>
                <c:pt idx="186">
                  <c:v>80.255794094736459</c:v>
                </c:pt>
                <c:pt idx="187">
                  <c:v>79.52262785536108</c:v>
                </c:pt>
                <c:pt idx="188">
                  <c:v>78.749094303601709</c:v>
                </c:pt>
                <c:pt idx="189">
                  <c:v>77.933986042163056</c:v>
                </c:pt>
                <c:pt idx="190">
                  <c:v>77.076690051673779</c:v>
                </c:pt>
                <c:pt idx="191">
                  <c:v>76.177207948095074</c:v>
                </c:pt>
                <c:pt idx="192">
                  <c:v>75.236161518248636</c:v>
                </c:pt>
                <c:pt idx="193">
                  <c:v>74.254783568945626</c:v>
                </c:pt>
                <c:pt idx="194">
                  <c:v>73.234894479410471</c:v>
                </c:pt>
                <c:pt idx="195">
                  <c:v>72.178865186569027</c:v>
                </c:pt>
                <c:pt idx="196">
                  <c:v>71.089567650160461</c:v>
                </c:pt>
                <c:pt idx="197">
                  <c:v>69.970314132022594</c:v>
                </c:pt>
                <c:pt idx="198">
                  <c:v>68.824786874643749</c:v>
                </c:pt>
                <c:pt idx="199">
                  <c:v>67.656959972450466</c:v>
                </c:pt>
                <c:pt idx="200">
                  <c:v>66.4710153908009</c:v>
                </c:pt>
                <c:pt idx="201">
                  <c:v>65.271255198898828</c:v>
                </c:pt>
                <c:pt idx="202">
                  <c:v>64.062012141820489</c:v>
                </c:pt>
                <c:pt idx="203">
                  <c:v>62.847560682824394</c:v>
                </c:pt>
                <c:pt idx="204">
                  <c:v>61.632030600726885</c:v>
                </c:pt>
                <c:pt idx="205">
                  <c:v>60.419325130286737</c:v>
                </c:pt>
                <c:pt idx="206">
                  <c:v>59.213045489413076</c:v>
                </c:pt>
                <c:pt idx="207">
                  <c:v>58.016423449900934</c:v>
                </c:pt>
                <c:pt idx="208">
                  <c:v>56.832263383634569</c:v>
                </c:pt>
                <c:pt idx="209">
                  <c:v>55.662894959983497</c:v>
                </c:pt>
                <c:pt idx="210">
                  <c:v>54.510137389363344</c:v>
                </c:pt>
                <c:pt idx="211">
                  <c:v>53.375275810084631</c:v>
                </c:pt>
                <c:pt idx="212">
                  <c:v>52.259050108422962</c:v>
                </c:pt>
                <c:pt idx="213">
                  <c:v>51.161656153225486</c:v>
                </c:pt>
                <c:pt idx="214">
                  <c:v>50.082759124118503</c:v>
                </c:pt>
                <c:pt idx="215">
                  <c:v>49.021518324060693</c:v>
                </c:pt>
                <c:pt idx="216">
                  <c:v>47.976622599666086</c:v>
                </c:pt>
                <c:pt idx="217">
                  <c:v>46.94633525283966</c:v>
                </c:pt>
                <c:pt idx="218">
                  <c:v>45.928547120468068</c:v>
                </c:pt>
                <c:pt idx="219">
                  <c:v>44.920836329897504</c:v>
                </c:pt>
                <c:pt idx="220">
                  <c:v>43.920533110363863</c:v>
                </c:pt>
                <c:pt idx="221">
                  <c:v>42.924787956962092</c:v>
                </c:pt>
                <c:pt idx="222">
                  <c:v>41.930641405504872</c:v>
                </c:pt>
                <c:pt idx="223">
                  <c:v>40.935093683884674</c:v>
                </c:pt>
                <c:pt idx="224">
                  <c:v>39.93517255729202</c:v>
                </c:pt>
                <c:pt idx="225">
                  <c:v>38.927997778674204</c:v>
                </c:pt>
                <c:pt idx="226">
                  <c:v>37.910840688894439</c:v>
                </c:pt>
                <c:pt idx="227">
                  <c:v>36.881177678942549</c:v>
                </c:pt>
                <c:pt idx="228">
                  <c:v>35.836736424161472</c:v>
                </c:pt>
                <c:pt idx="229">
                  <c:v>34.775534022004138</c:v>
                </c:pt>
                <c:pt idx="230">
                  <c:v>33.695906403970817</c:v>
                </c:pt>
                <c:pt idx="231">
                  <c:v>32.596528642377869</c:v>
                </c:pt>
                <c:pt idx="232">
                  <c:v>31.476426026571939</c:v>
                </c:pt>
                <c:pt idx="233">
                  <c:v>30.334976034204786</c:v>
                </c:pt>
                <c:pt idx="234">
                  <c:v>29.171901564485498</c:v>
                </c:pt>
                <c:pt idx="235">
                  <c:v>27.98725602556258</c:v>
                </c:pt>
                <c:pt idx="236">
                  <c:v>26.781401071481174</c:v>
                </c:pt>
                <c:pt idx="237">
                  <c:v>25.554977960351618</c:v>
                </c:pt>
                <c:pt idx="238">
                  <c:v>24.308873650076933</c:v>
                </c:pt>
                <c:pt idx="239">
                  <c:v>23.044182857766177</c:v>
                </c:pt>
                <c:pt idx="240">
                  <c:v>21.762167381363771</c:v>
                </c:pt>
                <c:pt idx="241">
                  <c:v>20.464214015664449</c:v>
                </c:pt>
                <c:pt idx="242">
                  <c:v>19.151792389457849</c:v>
                </c:pt>
                <c:pt idx="243">
                  <c:v>17.826414006844033</c:v>
                </c:pt>
                <c:pt idx="244">
                  <c:v>16.489593695618186</c:v>
                </c:pt>
                <c:pt idx="245">
                  <c:v>15.142814551888385</c:v>
                </c:pt>
                <c:pt idx="246">
                  <c:v>13.787497326498206</c:v>
                </c:pt>
                <c:pt idx="247">
                  <c:v>12.424975029933407</c:v>
                </c:pt>
                <c:pt idx="248">
                  <c:v>11.056473343416272</c:v>
                </c:pt>
                <c:pt idx="249">
                  <c:v>9.6830972205616828</c:v>
                </c:pt>
                <c:pt idx="250">
                  <c:v>8.3058238523948305</c:v>
                </c:pt>
                <c:pt idx="251">
                  <c:v>6.9255019549798469</c:v>
                </c:pt>
                <c:pt idx="252">
                  <c:v>5.5428571296897005</c:v>
                </c:pt>
                <c:pt idx="253">
                  <c:v>4.1585028473885259</c:v>
                </c:pt>
                <c:pt idx="254">
                  <c:v>2.772956425287687</c:v>
                </c:pt>
                <c:pt idx="255">
                  <c:v>1.3866592043001595</c:v>
                </c:pt>
                <c:pt idx="256">
                  <c:v>2.0588207787913901E-14</c:v>
                </c:pt>
                <c:pt idx="257">
                  <c:v>-1.386659204300176</c:v>
                </c:pt>
                <c:pt idx="258">
                  <c:v>-2.7729564252876107</c:v>
                </c:pt>
                <c:pt idx="259">
                  <c:v>-4.1585028473884948</c:v>
                </c:pt>
                <c:pt idx="260">
                  <c:v>-5.5428571296897307</c:v>
                </c:pt>
                <c:pt idx="261">
                  <c:v>-6.9255019549797616</c:v>
                </c:pt>
                <c:pt idx="262">
                  <c:v>-8.3058238523948038</c:v>
                </c:pt>
                <c:pt idx="263">
                  <c:v>-9.6830972205616597</c:v>
                </c:pt>
                <c:pt idx="264">
                  <c:v>-11.056473343416249</c:v>
                </c:pt>
                <c:pt idx="265">
                  <c:v>-12.424975029933419</c:v>
                </c:pt>
                <c:pt idx="266">
                  <c:v>-13.787497326498173</c:v>
                </c:pt>
                <c:pt idx="267">
                  <c:v>-15.142814551888407</c:v>
                </c:pt>
                <c:pt idx="268">
                  <c:v>-16.489593695618112</c:v>
                </c:pt>
                <c:pt idx="269">
                  <c:v>-17.826414006844008</c:v>
                </c:pt>
                <c:pt idx="270">
                  <c:v>-19.151792389457871</c:v>
                </c:pt>
                <c:pt idx="271">
                  <c:v>-20.46421401566435</c:v>
                </c:pt>
                <c:pt idx="272">
                  <c:v>-21.762167381363746</c:v>
                </c:pt>
                <c:pt idx="273">
                  <c:v>-23.044182857766202</c:v>
                </c:pt>
                <c:pt idx="274">
                  <c:v>-24.308873650076904</c:v>
                </c:pt>
                <c:pt idx="275">
                  <c:v>-25.554977960351547</c:v>
                </c:pt>
                <c:pt idx="276">
                  <c:v>-26.781401071481156</c:v>
                </c:pt>
                <c:pt idx="277">
                  <c:v>-27.987256025562559</c:v>
                </c:pt>
                <c:pt idx="278">
                  <c:v>-29.171901564485381</c:v>
                </c:pt>
                <c:pt idx="279">
                  <c:v>-30.334976034204761</c:v>
                </c:pt>
                <c:pt idx="280">
                  <c:v>-31.476426026571925</c:v>
                </c:pt>
                <c:pt idx="281">
                  <c:v>-32.596528642377834</c:v>
                </c:pt>
                <c:pt idx="282">
                  <c:v>-33.695906403970795</c:v>
                </c:pt>
                <c:pt idx="283">
                  <c:v>-34.775534022004166</c:v>
                </c:pt>
                <c:pt idx="284">
                  <c:v>-35.836736424161451</c:v>
                </c:pt>
                <c:pt idx="285">
                  <c:v>-36.881177678942493</c:v>
                </c:pt>
                <c:pt idx="286">
                  <c:v>-37.910840688894417</c:v>
                </c:pt>
                <c:pt idx="287">
                  <c:v>-38.92799777867419</c:v>
                </c:pt>
                <c:pt idx="288">
                  <c:v>-39.935172557291999</c:v>
                </c:pt>
                <c:pt idx="289">
                  <c:v>-40.935093683884645</c:v>
                </c:pt>
                <c:pt idx="290">
                  <c:v>-41.930641405504858</c:v>
                </c:pt>
                <c:pt idx="291">
                  <c:v>-42.92478795696212</c:v>
                </c:pt>
                <c:pt idx="292">
                  <c:v>-43.920533110363849</c:v>
                </c:pt>
                <c:pt idx="293">
                  <c:v>-44.920836329897455</c:v>
                </c:pt>
                <c:pt idx="294">
                  <c:v>-45.928547120468053</c:v>
                </c:pt>
                <c:pt idx="295">
                  <c:v>-46.946335252839638</c:v>
                </c:pt>
                <c:pt idx="296">
                  <c:v>-47.976622599666058</c:v>
                </c:pt>
                <c:pt idx="297">
                  <c:v>-49.021518324060672</c:v>
                </c:pt>
                <c:pt idx="298">
                  <c:v>-50.082759124118517</c:v>
                </c:pt>
                <c:pt idx="299">
                  <c:v>-51.161656153225458</c:v>
                </c:pt>
                <c:pt idx="300">
                  <c:v>-52.259050108422933</c:v>
                </c:pt>
                <c:pt idx="301">
                  <c:v>-53.375275810084638</c:v>
                </c:pt>
                <c:pt idx="302">
                  <c:v>-54.510137389363308</c:v>
                </c:pt>
                <c:pt idx="303">
                  <c:v>-55.66289495998344</c:v>
                </c:pt>
                <c:pt idx="304">
                  <c:v>-56.832263383634583</c:v>
                </c:pt>
                <c:pt idx="305">
                  <c:v>-58.016423449900905</c:v>
                </c:pt>
                <c:pt idx="306">
                  <c:v>-59.213045489413012</c:v>
                </c:pt>
                <c:pt idx="307">
                  <c:v>-60.419325130286715</c:v>
                </c:pt>
                <c:pt idx="308">
                  <c:v>-61.632030600726878</c:v>
                </c:pt>
                <c:pt idx="309">
                  <c:v>-62.847560682824394</c:v>
                </c:pt>
                <c:pt idx="310">
                  <c:v>-64.062012141820489</c:v>
                </c:pt>
                <c:pt idx="311">
                  <c:v>-65.271255198898842</c:v>
                </c:pt>
                <c:pt idx="312">
                  <c:v>-66.471015390800872</c:v>
                </c:pt>
                <c:pt idx="313">
                  <c:v>-67.656959972450466</c:v>
                </c:pt>
                <c:pt idx="314">
                  <c:v>-68.824786874643777</c:v>
                </c:pt>
                <c:pt idx="315">
                  <c:v>-69.970314132022565</c:v>
                </c:pt>
                <c:pt idx="316">
                  <c:v>-71.089567650160404</c:v>
                </c:pt>
                <c:pt idx="317">
                  <c:v>-72.178865186569027</c:v>
                </c:pt>
                <c:pt idx="318">
                  <c:v>-73.234894479410443</c:v>
                </c:pt>
                <c:pt idx="319">
                  <c:v>-74.254783568945598</c:v>
                </c:pt>
                <c:pt idx="320">
                  <c:v>-75.236161518248622</c:v>
                </c:pt>
                <c:pt idx="321">
                  <c:v>-76.177207948095031</c:v>
                </c:pt>
                <c:pt idx="322">
                  <c:v>-77.076690051673751</c:v>
                </c:pt>
                <c:pt idx="323">
                  <c:v>-77.933986042163028</c:v>
                </c:pt>
                <c:pt idx="324">
                  <c:v>-78.749094303601709</c:v>
                </c:pt>
                <c:pt idx="325">
                  <c:v>-79.522627855361051</c:v>
                </c:pt>
                <c:pt idx="326">
                  <c:v>-80.255794094736459</c:v>
                </c:pt>
                <c:pt idx="327">
                  <c:v>-80.950360142107229</c:v>
                </c:pt>
                <c:pt idx="328">
                  <c:v>-81.608604469908371</c:v>
                </c:pt>
                <c:pt idx="329">
                  <c:v>-82.233255841443167</c:v>
                </c:pt>
                <c:pt idx="330">
                  <c:v>-82.827420909646293</c:v>
                </c:pt>
                <c:pt idx="331">
                  <c:v>-83.394502121026648</c:v>
                </c:pt>
                <c:pt idx="332">
                  <c:v>-83.938107828536658</c:v>
                </c:pt>
                <c:pt idx="333">
                  <c:v>-84.461956732206829</c:v>
                </c:pt>
                <c:pt idx="334">
                  <c:v>-84.969778932244509</c:v>
                </c:pt>
                <c:pt idx="335">
                  <c:v>-85.465215991258631</c:v>
                </c:pt>
                <c:pt idx="336">
                  <c:v>-85.951722456960383</c:v>
                </c:pt>
                <c:pt idx="337">
                  <c:v>-86.432471292112439</c:v>
                </c:pt>
                <c:pt idx="338">
                  <c:v>-86.910265594073707</c:v>
                </c:pt>
                <c:pt idx="339">
                  <c:v>-87.387458862955398</c:v>
                </c:pt>
                <c:pt idx="340">
                  <c:v>-87.865885897499325</c:v>
                </c:pt>
                <c:pt idx="341">
                  <c:v>-88.346806165105335</c:v>
                </c:pt>
                <c:pt idx="342">
                  <c:v>-88.830861212086077</c:v>
                </c:pt>
                <c:pt idx="343">
                  <c:v>-89.318047358527295</c:v>
                </c:pt>
                <c:pt idx="344">
                  <c:v>-89.807704566480623</c:v>
                </c:pt>
                <c:pt idx="345">
                  <c:v>-90.298521988929096</c:v>
                </c:pt>
                <c:pt idx="346">
                  <c:v>-90.788560309012823</c:v>
                </c:pt>
                <c:pt idx="347">
                  <c:v>-91.275290573898488</c:v>
                </c:pt>
                <c:pt idx="348">
                  <c:v>-91.755648825141378</c:v>
                </c:pt>
                <c:pt idx="349">
                  <c:v>-92.226105437216901</c:v>
                </c:pt>
                <c:pt idx="350">
                  <c:v>-92.682747707610218</c:v>
                </c:pt>
                <c:pt idx="351">
                  <c:v>-93.121373904574625</c:v>
                </c:pt>
                <c:pt idx="352">
                  <c:v>-93.537596680796312</c:v>
                </c:pt>
                <c:pt idx="353">
                  <c:v>-93.92695351029856</c:v>
                </c:pt>
                <c:pt idx="354">
                  <c:v>-94.285021608409579</c:v>
                </c:pt>
                <c:pt idx="355">
                  <c:v>-94.607534655740977</c:v>
                </c:pt>
                <c:pt idx="356">
                  <c:v>-94.890498570715451</c:v>
                </c:pt>
                <c:pt idx="357">
                  <c:v>-95.130303563590985</c:v>
                </c:pt>
                <c:pt idx="358">
                  <c:v>-95.323829758985781</c:v>
                </c:pt>
                <c:pt idx="359">
                  <c:v>-95.468543792839412</c:v>
                </c:pt>
                <c:pt idx="360">
                  <c:v>-95.562583971241864</c:v>
                </c:pt>
                <c:pt idx="361">
                  <c:v>-95.604831818760772</c:v>
                </c:pt>
                <c:pt idx="362">
                  <c:v>-95.594968137540349</c:v>
                </c:pt>
                <c:pt idx="363">
                  <c:v>-95.533512038925011</c:v>
                </c:pt>
                <c:pt idx="364">
                  <c:v>-95.421841788938266</c:v>
                </c:pt>
                <c:pt idx="365">
                  <c:v>-95.262196718870086</c:v>
                </c:pt>
                <c:pt idx="366">
                  <c:v>-95.057659883005286</c:v>
                </c:pt>
                <c:pt idx="367">
                  <c:v>-94.812121587083183</c:v>
                </c:pt>
                <c:pt idx="368">
                  <c:v>-94.530224353062522</c:v>
                </c:pt>
                <c:pt idx="369">
                  <c:v>-94.217290317726878</c:v>
                </c:pt>
                <c:pt idx="370">
                  <c:v>-93.879232474385759</c:v>
                </c:pt>
                <c:pt idx="371">
                  <c:v>-93.522451548571809</c:v>
                </c:pt>
                <c:pt idx="372">
                  <c:v>-93.153720641102524</c:v>
                </c:pt>
                <c:pt idx="373">
                  <c:v>-92.780060066892034</c:v>
                </c:pt>
                <c:pt idx="374">
                  <c:v>-92.408605058359541</c:v>
                </c:pt>
                <c:pt idx="375">
                  <c:v>-92.046469182274407</c:v>
                </c:pt>
                <c:pt idx="376">
                  <c:v>-91.700606433972425</c:v>
                </c:pt>
                <c:pt idx="377">
                  <c:v>-91.377675020122652</c:v>
                </c:pt>
                <c:pt idx="378">
                  <c:v>-91.083905819289285</c:v>
                </c:pt>
                <c:pt idx="379">
                  <c:v>-90.824978418715858</c:v>
                </c:pt>
                <c:pt idx="380">
                  <c:v>-90.605907467988189</c:v>
                </c:pt>
                <c:pt idx="381">
                  <c:v>-90.430941869033461</c:v>
                </c:pt>
                <c:pt idx="382">
                  <c:v>-90.303479042293858</c:v>
                </c:pt>
                <c:pt idx="383">
                  <c:v>-90.225996177310748</c:v>
                </c:pt>
                <c:pt idx="384">
                  <c:v>-90.2</c:v>
                </c:pt>
                <c:pt idx="385">
                  <c:v>-90.225996177310748</c:v>
                </c:pt>
                <c:pt idx="386">
                  <c:v>-90.303479042293858</c:v>
                </c:pt>
                <c:pt idx="387">
                  <c:v>-90.430941869033461</c:v>
                </c:pt>
                <c:pt idx="388">
                  <c:v>-90.605907467988118</c:v>
                </c:pt>
                <c:pt idx="389">
                  <c:v>-90.824978418715773</c:v>
                </c:pt>
                <c:pt idx="390">
                  <c:v>-91.083905819289313</c:v>
                </c:pt>
                <c:pt idx="391">
                  <c:v>-91.377675020122652</c:v>
                </c:pt>
                <c:pt idx="392">
                  <c:v>-91.700606433972425</c:v>
                </c:pt>
                <c:pt idx="393">
                  <c:v>-92.046469182274407</c:v>
                </c:pt>
                <c:pt idx="394">
                  <c:v>-92.408605058359541</c:v>
                </c:pt>
                <c:pt idx="395">
                  <c:v>-92.78006006689202</c:v>
                </c:pt>
                <c:pt idx="396">
                  <c:v>-93.153720641102566</c:v>
                </c:pt>
                <c:pt idx="397">
                  <c:v>-93.522451548571794</c:v>
                </c:pt>
                <c:pt idx="398">
                  <c:v>-93.879232474385759</c:v>
                </c:pt>
                <c:pt idx="399">
                  <c:v>-94.217290317726949</c:v>
                </c:pt>
                <c:pt idx="400">
                  <c:v>-94.530224353062522</c:v>
                </c:pt>
                <c:pt idx="401">
                  <c:v>-94.812121587083183</c:v>
                </c:pt>
                <c:pt idx="402">
                  <c:v>-95.057659883005272</c:v>
                </c:pt>
                <c:pt idx="403">
                  <c:v>-95.262196718870115</c:v>
                </c:pt>
                <c:pt idx="404">
                  <c:v>-95.421841788938266</c:v>
                </c:pt>
                <c:pt idx="405">
                  <c:v>-95.533512038925011</c:v>
                </c:pt>
                <c:pt idx="406">
                  <c:v>-95.594968137540349</c:v>
                </c:pt>
                <c:pt idx="407">
                  <c:v>-95.604831818760786</c:v>
                </c:pt>
                <c:pt idx="408">
                  <c:v>-95.562583971241892</c:v>
                </c:pt>
                <c:pt idx="409">
                  <c:v>-95.468543792839412</c:v>
                </c:pt>
                <c:pt idx="410">
                  <c:v>-95.323829758985781</c:v>
                </c:pt>
                <c:pt idx="411">
                  <c:v>-95.130303563591028</c:v>
                </c:pt>
                <c:pt idx="412">
                  <c:v>-94.890498570715451</c:v>
                </c:pt>
                <c:pt idx="413">
                  <c:v>-94.607534655741006</c:v>
                </c:pt>
                <c:pt idx="414">
                  <c:v>-94.285021608409551</c:v>
                </c:pt>
                <c:pt idx="415">
                  <c:v>-93.92695351029856</c:v>
                </c:pt>
                <c:pt idx="416">
                  <c:v>-93.537596680796312</c:v>
                </c:pt>
                <c:pt idx="417">
                  <c:v>-93.121373904574625</c:v>
                </c:pt>
                <c:pt idx="418">
                  <c:v>-92.682747707610275</c:v>
                </c:pt>
                <c:pt idx="419">
                  <c:v>-92.226105437216887</c:v>
                </c:pt>
                <c:pt idx="420">
                  <c:v>-91.755648825141378</c:v>
                </c:pt>
                <c:pt idx="421">
                  <c:v>-91.275290573898488</c:v>
                </c:pt>
                <c:pt idx="422">
                  <c:v>-90.788560309012823</c:v>
                </c:pt>
                <c:pt idx="423">
                  <c:v>-90.298521988929096</c:v>
                </c:pt>
                <c:pt idx="424">
                  <c:v>-89.807704566480623</c:v>
                </c:pt>
                <c:pt idx="425">
                  <c:v>-89.318047358527323</c:v>
                </c:pt>
                <c:pt idx="426">
                  <c:v>-88.830861212086049</c:v>
                </c:pt>
                <c:pt idx="427">
                  <c:v>-88.346806165105306</c:v>
                </c:pt>
                <c:pt idx="428">
                  <c:v>-87.865885897499325</c:v>
                </c:pt>
                <c:pt idx="429">
                  <c:v>-87.387458862955398</c:v>
                </c:pt>
                <c:pt idx="430">
                  <c:v>-86.910265594073735</c:v>
                </c:pt>
                <c:pt idx="431">
                  <c:v>-86.432471292112439</c:v>
                </c:pt>
                <c:pt idx="432">
                  <c:v>-85.951722456960439</c:v>
                </c:pt>
                <c:pt idx="433">
                  <c:v>-85.465215991258631</c:v>
                </c:pt>
                <c:pt idx="434">
                  <c:v>-84.969778932244495</c:v>
                </c:pt>
                <c:pt idx="435">
                  <c:v>-84.461956732206872</c:v>
                </c:pt>
                <c:pt idx="436">
                  <c:v>-83.938107828536658</c:v>
                </c:pt>
                <c:pt idx="437">
                  <c:v>-83.394502121026648</c:v>
                </c:pt>
                <c:pt idx="438">
                  <c:v>-82.827420909646321</c:v>
                </c:pt>
                <c:pt idx="439">
                  <c:v>-82.233255841443167</c:v>
                </c:pt>
                <c:pt idx="440">
                  <c:v>-81.608604469908329</c:v>
                </c:pt>
                <c:pt idx="441">
                  <c:v>-80.950360142107243</c:v>
                </c:pt>
                <c:pt idx="442">
                  <c:v>-80.255794094736459</c:v>
                </c:pt>
                <c:pt idx="443">
                  <c:v>-79.52262785536108</c:v>
                </c:pt>
                <c:pt idx="444">
                  <c:v>-78.749094303601709</c:v>
                </c:pt>
                <c:pt idx="445">
                  <c:v>-77.933986042163085</c:v>
                </c:pt>
                <c:pt idx="446">
                  <c:v>-77.076690051673708</c:v>
                </c:pt>
                <c:pt idx="447">
                  <c:v>-76.177207948095045</c:v>
                </c:pt>
                <c:pt idx="448">
                  <c:v>-75.236161518248664</c:v>
                </c:pt>
                <c:pt idx="449">
                  <c:v>-74.254783568945697</c:v>
                </c:pt>
                <c:pt idx="450">
                  <c:v>-73.234894479410514</c:v>
                </c:pt>
                <c:pt idx="451">
                  <c:v>-72.178865186569027</c:v>
                </c:pt>
                <c:pt idx="452">
                  <c:v>-71.089567650160504</c:v>
                </c:pt>
                <c:pt idx="453">
                  <c:v>-69.970314132022537</c:v>
                </c:pt>
                <c:pt idx="454">
                  <c:v>-68.824786874643777</c:v>
                </c:pt>
                <c:pt idx="455">
                  <c:v>-67.656959972450565</c:v>
                </c:pt>
                <c:pt idx="456">
                  <c:v>-66.471015390800972</c:v>
                </c:pt>
                <c:pt idx="457">
                  <c:v>-65.271255198898842</c:v>
                </c:pt>
                <c:pt idx="458">
                  <c:v>-64.062012141820489</c:v>
                </c:pt>
                <c:pt idx="459">
                  <c:v>-62.847560682824394</c:v>
                </c:pt>
                <c:pt idx="460">
                  <c:v>-61.632030600726864</c:v>
                </c:pt>
                <c:pt idx="461">
                  <c:v>-60.419325130286751</c:v>
                </c:pt>
                <c:pt idx="462">
                  <c:v>-59.213045489413133</c:v>
                </c:pt>
                <c:pt idx="463">
                  <c:v>-58.016423449900998</c:v>
                </c:pt>
                <c:pt idx="464">
                  <c:v>-56.832263383634555</c:v>
                </c:pt>
                <c:pt idx="465">
                  <c:v>-55.662894959983447</c:v>
                </c:pt>
                <c:pt idx="466">
                  <c:v>-54.510137389363365</c:v>
                </c:pt>
                <c:pt idx="467">
                  <c:v>-53.375275810084673</c:v>
                </c:pt>
                <c:pt idx="468">
                  <c:v>-52.259050108423061</c:v>
                </c:pt>
                <c:pt idx="469">
                  <c:v>-51.161656153225529</c:v>
                </c:pt>
                <c:pt idx="470">
                  <c:v>-50.082759124118503</c:v>
                </c:pt>
                <c:pt idx="471">
                  <c:v>-49.021518324060672</c:v>
                </c:pt>
                <c:pt idx="472">
                  <c:v>-47.976622599666094</c:v>
                </c:pt>
                <c:pt idx="473">
                  <c:v>-46.946335252839681</c:v>
                </c:pt>
                <c:pt idx="474">
                  <c:v>-45.928547120468082</c:v>
                </c:pt>
                <c:pt idx="475">
                  <c:v>-44.920836329897547</c:v>
                </c:pt>
                <c:pt idx="476">
                  <c:v>-43.920533110363912</c:v>
                </c:pt>
                <c:pt idx="477">
                  <c:v>-42.924787956962099</c:v>
                </c:pt>
                <c:pt idx="478">
                  <c:v>-41.930641405504844</c:v>
                </c:pt>
                <c:pt idx="479">
                  <c:v>-40.935093683884674</c:v>
                </c:pt>
                <c:pt idx="480">
                  <c:v>-39.935172557291999</c:v>
                </c:pt>
                <c:pt idx="481">
                  <c:v>-38.927997778674275</c:v>
                </c:pt>
                <c:pt idx="482">
                  <c:v>-37.910840688894474</c:v>
                </c:pt>
                <c:pt idx="483">
                  <c:v>-36.881177678942549</c:v>
                </c:pt>
                <c:pt idx="484">
                  <c:v>-35.836736424161451</c:v>
                </c:pt>
                <c:pt idx="485">
                  <c:v>-34.775534022004194</c:v>
                </c:pt>
                <c:pt idx="486">
                  <c:v>-33.695906403970824</c:v>
                </c:pt>
                <c:pt idx="487">
                  <c:v>-32.59652864237777</c:v>
                </c:pt>
                <c:pt idx="488">
                  <c:v>-31.476426026572042</c:v>
                </c:pt>
                <c:pt idx="489">
                  <c:v>-30.334976034204828</c:v>
                </c:pt>
                <c:pt idx="490">
                  <c:v>-29.171901564485484</c:v>
                </c:pt>
                <c:pt idx="491">
                  <c:v>-27.987256025562552</c:v>
                </c:pt>
                <c:pt idx="492">
                  <c:v>-26.781401071481181</c:v>
                </c:pt>
                <c:pt idx="493">
                  <c:v>-25.554977960351572</c:v>
                </c:pt>
                <c:pt idx="494">
                  <c:v>-24.308873650076851</c:v>
                </c:pt>
                <c:pt idx="495">
                  <c:v>-23.044182857766273</c:v>
                </c:pt>
                <c:pt idx="496">
                  <c:v>-21.762167381363835</c:v>
                </c:pt>
                <c:pt idx="497">
                  <c:v>-20.464214015664414</c:v>
                </c:pt>
                <c:pt idx="498">
                  <c:v>-19.151792389457906</c:v>
                </c:pt>
                <c:pt idx="499">
                  <c:v>-17.826414006844047</c:v>
                </c:pt>
                <c:pt idx="500">
                  <c:v>-16.489593695618087</c:v>
                </c:pt>
                <c:pt idx="501">
                  <c:v>-15.142814551888501</c:v>
                </c:pt>
                <c:pt idx="502">
                  <c:v>-13.787497326498277</c:v>
                </c:pt>
                <c:pt idx="503">
                  <c:v>-12.424975029933467</c:v>
                </c:pt>
                <c:pt idx="504">
                  <c:v>-11.056473343416222</c:v>
                </c:pt>
                <c:pt idx="505">
                  <c:v>-9.6830972205616774</c:v>
                </c:pt>
                <c:pt idx="506">
                  <c:v>-8.3058238523948447</c:v>
                </c:pt>
                <c:pt idx="507">
                  <c:v>-6.9255019549797385</c:v>
                </c:pt>
                <c:pt idx="508">
                  <c:v>-5.5428571296898284</c:v>
                </c:pt>
                <c:pt idx="509">
                  <c:v>-4.1585028473885801</c:v>
                </c:pt>
                <c:pt idx="510">
                  <c:v>-2.772956425287644</c:v>
                </c:pt>
                <c:pt idx="511">
                  <c:v>-1.3866592043002173</c:v>
                </c:pt>
                <c:pt idx="512">
                  <c:v>-4.1176415575827733E-14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FF07-4CA2-997E-1D67972D9DD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6787840"/>
        <c:axId val="156789376"/>
      </c:scatterChart>
      <c:scatterChart>
        <c:scatterStyle val="lineMarker"/>
        <c:varyColors val="0"/>
        <c:ser>
          <c:idx val="1"/>
          <c:order val="1"/>
          <c:tx>
            <c:strRef>
              <c:f>Waveforms!$E$1</c:f>
              <c:strCache>
                <c:ptCount val="1"/>
                <c:pt idx="0">
                  <c:v>Current</c:v>
                </c:pt>
              </c:strCache>
            </c:strRef>
          </c:tx>
          <c:marker>
            <c:symbol val="none"/>
          </c:marker>
          <c:xVal>
            <c:numRef>
              <c:f>Waveforms!$B$2:$B$514</c:f>
              <c:numCache>
                <c:formatCode>0.00</c:formatCode>
                <c:ptCount val="513"/>
                <c:pt idx="0">
                  <c:v>0</c:v>
                </c:pt>
                <c:pt idx="1">
                  <c:v>0.70312500000000044</c:v>
                </c:pt>
                <c:pt idx="2">
                  <c:v>1.40625</c:v>
                </c:pt>
                <c:pt idx="3">
                  <c:v>2.109375</c:v>
                </c:pt>
                <c:pt idx="4">
                  <c:v>2.8124999999999973</c:v>
                </c:pt>
                <c:pt idx="5">
                  <c:v>3.5156249999999987</c:v>
                </c:pt>
                <c:pt idx="6">
                  <c:v>4.21875</c:v>
                </c:pt>
                <c:pt idx="7">
                  <c:v>4.921875</c:v>
                </c:pt>
                <c:pt idx="8">
                  <c:v>5.6249999999999947</c:v>
                </c:pt>
                <c:pt idx="9">
                  <c:v>6.3281249999999947</c:v>
                </c:pt>
                <c:pt idx="10">
                  <c:v>7.0312500000000036</c:v>
                </c:pt>
                <c:pt idx="11">
                  <c:v>7.734375</c:v>
                </c:pt>
                <c:pt idx="12">
                  <c:v>8.4375</c:v>
                </c:pt>
                <c:pt idx="13">
                  <c:v>9.140625</c:v>
                </c:pt>
                <c:pt idx="14">
                  <c:v>9.84375</c:v>
                </c:pt>
                <c:pt idx="15">
                  <c:v>10.546875</c:v>
                </c:pt>
                <c:pt idx="16">
                  <c:v>11.25</c:v>
                </c:pt>
                <c:pt idx="17">
                  <c:v>11.953125</c:v>
                </c:pt>
                <c:pt idx="18">
                  <c:v>12.65625</c:v>
                </c:pt>
                <c:pt idx="19">
                  <c:v>13.359375</c:v>
                </c:pt>
                <c:pt idx="20">
                  <c:v>14.062500000000007</c:v>
                </c:pt>
                <c:pt idx="21">
                  <c:v>14.765625</c:v>
                </c:pt>
                <c:pt idx="22">
                  <c:v>15.46875</c:v>
                </c:pt>
                <c:pt idx="23">
                  <c:v>16.171875000000028</c:v>
                </c:pt>
                <c:pt idx="24">
                  <c:v>16.875</c:v>
                </c:pt>
                <c:pt idx="25">
                  <c:v>17.578125</c:v>
                </c:pt>
                <c:pt idx="26">
                  <c:v>18.28125</c:v>
                </c:pt>
                <c:pt idx="27">
                  <c:v>18.984375</c:v>
                </c:pt>
                <c:pt idx="28">
                  <c:v>19.6875</c:v>
                </c:pt>
                <c:pt idx="29">
                  <c:v>20.390625</c:v>
                </c:pt>
                <c:pt idx="30">
                  <c:v>21.09375</c:v>
                </c:pt>
                <c:pt idx="31">
                  <c:v>21.796875000000014</c:v>
                </c:pt>
                <c:pt idx="32">
                  <c:v>22.5</c:v>
                </c:pt>
                <c:pt idx="33">
                  <c:v>23.203125</c:v>
                </c:pt>
                <c:pt idx="34">
                  <c:v>23.90625</c:v>
                </c:pt>
                <c:pt idx="35">
                  <c:v>24.609375000000014</c:v>
                </c:pt>
                <c:pt idx="36">
                  <c:v>25.3125</c:v>
                </c:pt>
                <c:pt idx="37">
                  <c:v>26.015625</c:v>
                </c:pt>
                <c:pt idx="38">
                  <c:v>26.71875</c:v>
                </c:pt>
                <c:pt idx="39">
                  <c:v>27.421875000000014</c:v>
                </c:pt>
                <c:pt idx="40">
                  <c:v>28.125</c:v>
                </c:pt>
                <c:pt idx="41">
                  <c:v>28.828125</c:v>
                </c:pt>
                <c:pt idx="42">
                  <c:v>29.531250000000014</c:v>
                </c:pt>
                <c:pt idx="43">
                  <c:v>30.234375000000014</c:v>
                </c:pt>
                <c:pt idx="44">
                  <c:v>30.9375</c:v>
                </c:pt>
                <c:pt idx="45">
                  <c:v>31.640625</c:v>
                </c:pt>
                <c:pt idx="46">
                  <c:v>32.34375</c:v>
                </c:pt>
                <c:pt idx="47">
                  <c:v>33.046875</c:v>
                </c:pt>
                <c:pt idx="48">
                  <c:v>33.75</c:v>
                </c:pt>
                <c:pt idx="49">
                  <c:v>34.453125</c:v>
                </c:pt>
                <c:pt idx="50">
                  <c:v>35.15625</c:v>
                </c:pt>
                <c:pt idx="51">
                  <c:v>35.859375</c:v>
                </c:pt>
                <c:pt idx="52">
                  <c:v>36.562500000000028</c:v>
                </c:pt>
                <c:pt idx="53">
                  <c:v>37.265625000000028</c:v>
                </c:pt>
                <c:pt idx="54">
                  <c:v>37.968750000000028</c:v>
                </c:pt>
                <c:pt idx="55">
                  <c:v>38.671875</c:v>
                </c:pt>
                <c:pt idx="56">
                  <c:v>39.375</c:v>
                </c:pt>
                <c:pt idx="57">
                  <c:v>40.078125000000028</c:v>
                </c:pt>
                <c:pt idx="58">
                  <c:v>40.78125</c:v>
                </c:pt>
                <c:pt idx="59">
                  <c:v>41.484375</c:v>
                </c:pt>
                <c:pt idx="60">
                  <c:v>42.1875</c:v>
                </c:pt>
                <c:pt idx="61">
                  <c:v>42.890625</c:v>
                </c:pt>
                <c:pt idx="62">
                  <c:v>43.593750000000028</c:v>
                </c:pt>
                <c:pt idx="63">
                  <c:v>44.296875000000028</c:v>
                </c:pt>
                <c:pt idx="64">
                  <c:v>45</c:v>
                </c:pt>
                <c:pt idx="65">
                  <c:v>45.703125000000028</c:v>
                </c:pt>
                <c:pt idx="66">
                  <c:v>46.40625</c:v>
                </c:pt>
                <c:pt idx="67">
                  <c:v>47.109375000000028</c:v>
                </c:pt>
                <c:pt idx="68">
                  <c:v>47.8125</c:v>
                </c:pt>
                <c:pt idx="69">
                  <c:v>48.515625</c:v>
                </c:pt>
                <c:pt idx="70">
                  <c:v>49.218750000000028</c:v>
                </c:pt>
                <c:pt idx="71">
                  <c:v>49.921875</c:v>
                </c:pt>
                <c:pt idx="72">
                  <c:v>50.625000000000028</c:v>
                </c:pt>
                <c:pt idx="73">
                  <c:v>51.328125000000028</c:v>
                </c:pt>
                <c:pt idx="74">
                  <c:v>52.03125</c:v>
                </c:pt>
                <c:pt idx="75">
                  <c:v>52.734375000000028</c:v>
                </c:pt>
                <c:pt idx="76">
                  <c:v>53.4375</c:v>
                </c:pt>
                <c:pt idx="77">
                  <c:v>54.140625</c:v>
                </c:pt>
                <c:pt idx="78">
                  <c:v>54.84375</c:v>
                </c:pt>
                <c:pt idx="79">
                  <c:v>55.546875</c:v>
                </c:pt>
                <c:pt idx="80">
                  <c:v>56.25</c:v>
                </c:pt>
                <c:pt idx="81">
                  <c:v>56.953125</c:v>
                </c:pt>
                <c:pt idx="82">
                  <c:v>57.65625</c:v>
                </c:pt>
                <c:pt idx="83">
                  <c:v>58.359375</c:v>
                </c:pt>
                <c:pt idx="84">
                  <c:v>59.062500000000028</c:v>
                </c:pt>
                <c:pt idx="85">
                  <c:v>59.765625000000028</c:v>
                </c:pt>
                <c:pt idx="86">
                  <c:v>60.468750000000028</c:v>
                </c:pt>
                <c:pt idx="87">
                  <c:v>61.171875</c:v>
                </c:pt>
                <c:pt idx="88">
                  <c:v>61.875</c:v>
                </c:pt>
                <c:pt idx="89">
                  <c:v>62.578125000000028</c:v>
                </c:pt>
                <c:pt idx="90">
                  <c:v>63.28125</c:v>
                </c:pt>
                <c:pt idx="91">
                  <c:v>63.984375</c:v>
                </c:pt>
                <c:pt idx="92">
                  <c:v>64.6875</c:v>
                </c:pt>
                <c:pt idx="93">
                  <c:v>65.390625000000057</c:v>
                </c:pt>
                <c:pt idx="94">
                  <c:v>66.09375</c:v>
                </c:pt>
                <c:pt idx="95">
                  <c:v>66.796875</c:v>
                </c:pt>
                <c:pt idx="96">
                  <c:v>67.5</c:v>
                </c:pt>
                <c:pt idx="97">
                  <c:v>68.203125000000057</c:v>
                </c:pt>
                <c:pt idx="98">
                  <c:v>68.906250000000057</c:v>
                </c:pt>
                <c:pt idx="99">
                  <c:v>69.609374999999943</c:v>
                </c:pt>
                <c:pt idx="100">
                  <c:v>70.3125</c:v>
                </c:pt>
                <c:pt idx="101">
                  <c:v>71.015625000000057</c:v>
                </c:pt>
                <c:pt idx="102">
                  <c:v>71.71875</c:v>
                </c:pt>
                <c:pt idx="103">
                  <c:v>72.421875</c:v>
                </c:pt>
                <c:pt idx="104">
                  <c:v>73.124999999999986</c:v>
                </c:pt>
                <c:pt idx="105">
                  <c:v>73.828125</c:v>
                </c:pt>
                <c:pt idx="106">
                  <c:v>74.531250000000057</c:v>
                </c:pt>
                <c:pt idx="107">
                  <c:v>75.234375</c:v>
                </c:pt>
                <c:pt idx="108">
                  <c:v>75.937500000000057</c:v>
                </c:pt>
                <c:pt idx="109">
                  <c:v>76.640625000000057</c:v>
                </c:pt>
                <c:pt idx="110">
                  <c:v>77.34375</c:v>
                </c:pt>
                <c:pt idx="111">
                  <c:v>78.046875</c:v>
                </c:pt>
                <c:pt idx="112">
                  <c:v>78.75</c:v>
                </c:pt>
                <c:pt idx="113">
                  <c:v>79.453125000000057</c:v>
                </c:pt>
                <c:pt idx="114">
                  <c:v>80.15625</c:v>
                </c:pt>
                <c:pt idx="115">
                  <c:v>80.859374999999943</c:v>
                </c:pt>
                <c:pt idx="116">
                  <c:v>81.5625</c:v>
                </c:pt>
                <c:pt idx="117">
                  <c:v>82.265625000000057</c:v>
                </c:pt>
                <c:pt idx="118">
                  <c:v>82.96875</c:v>
                </c:pt>
                <c:pt idx="119">
                  <c:v>83.671874999999943</c:v>
                </c:pt>
                <c:pt idx="120">
                  <c:v>84.374999999999986</c:v>
                </c:pt>
                <c:pt idx="121">
                  <c:v>85.078125</c:v>
                </c:pt>
                <c:pt idx="122">
                  <c:v>85.781250000000057</c:v>
                </c:pt>
                <c:pt idx="123">
                  <c:v>86.484375</c:v>
                </c:pt>
                <c:pt idx="124">
                  <c:v>87.1875</c:v>
                </c:pt>
                <c:pt idx="125">
                  <c:v>87.890625000000057</c:v>
                </c:pt>
                <c:pt idx="126">
                  <c:v>88.59375</c:v>
                </c:pt>
                <c:pt idx="127">
                  <c:v>89.296875</c:v>
                </c:pt>
                <c:pt idx="128">
                  <c:v>90</c:v>
                </c:pt>
                <c:pt idx="129">
                  <c:v>90.703125000000057</c:v>
                </c:pt>
                <c:pt idx="130">
                  <c:v>91.406250000000057</c:v>
                </c:pt>
                <c:pt idx="131">
                  <c:v>92.109374999999943</c:v>
                </c:pt>
                <c:pt idx="132">
                  <c:v>92.8125</c:v>
                </c:pt>
                <c:pt idx="133">
                  <c:v>93.515625000000057</c:v>
                </c:pt>
                <c:pt idx="134">
                  <c:v>94.21875</c:v>
                </c:pt>
                <c:pt idx="135">
                  <c:v>94.921875</c:v>
                </c:pt>
                <c:pt idx="136">
                  <c:v>95.624999999999986</c:v>
                </c:pt>
                <c:pt idx="137">
                  <c:v>96.328125</c:v>
                </c:pt>
                <c:pt idx="138">
                  <c:v>97.031250000000057</c:v>
                </c:pt>
                <c:pt idx="139">
                  <c:v>97.734375</c:v>
                </c:pt>
                <c:pt idx="140">
                  <c:v>98.437500000000057</c:v>
                </c:pt>
                <c:pt idx="141">
                  <c:v>99.140625000000057</c:v>
                </c:pt>
                <c:pt idx="142">
                  <c:v>99.84375</c:v>
                </c:pt>
                <c:pt idx="143">
                  <c:v>100.546875</c:v>
                </c:pt>
                <c:pt idx="144">
                  <c:v>101.25</c:v>
                </c:pt>
                <c:pt idx="145">
                  <c:v>101.95312500000006</c:v>
                </c:pt>
                <c:pt idx="146">
                  <c:v>102.65625</c:v>
                </c:pt>
                <c:pt idx="147">
                  <c:v>103.35937499999994</c:v>
                </c:pt>
                <c:pt idx="148">
                  <c:v>104.0625</c:v>
                </c:pt>
                <c:pt idx="149">
                  <c:v>104.76562500000006</c:v>
                </c:pt>
                <c:pt idx="150">
                  <c:v>105.46875</c:v>
                </c:pt>
                <c:pt idx="151">
                  <c:v>106.17187499999994</c:v>
                </c:pt>
                <c:pt idx="152">
                  <c:v>106.87499999999999</c:v>
                </c:pt>
                <c:pt idx="153">
                  <c:v>107.578125</c:v>
                </c:pt>
                <c:pt idx="154">
                  <c:v>108.28125000000006</c:v>
                </c:pt>
                <c:pt idx="155">
                  <c:v>108.984375</c:v>
                </c:pt>
                <c:pt idx="156">
                  <c:v>109.6875</c:v>
                </c:pt>
                <c:pt idx="157">
                  <c:v>110.39062500000006</c:v>
                </c:pt>
                <c:pt idx="158">
                  <c:v>111.09375</c:v>
                </c:pt>
                <c:pt idx="159">
                  <c:v>111.796875</c:v>
                </c:pt>
                <c:pt idx="160">
                  <c:v>112.5</c:v>
                </c:pt>
                <c:pt idx="161">
                  <c:v>113.20312500000006</c:v>
                </c:pt>
                <c:pt idx="162">
                  <c:v>113.90625000000006</c:v>
                </c:pt>
                <c:pt idx="163">
                  <c:v>114.60937499999994</c:v>
                </c:pt>
                <c:pt idx="164">
                  <c:v>115.3125</c:v>
                </c:pt>
                <c:pt idx="165">
                  <c:v>116.01562500000006</c:v>
                </c:pt>
                <c:pt idx="166">
                  <c:v>116.71875</c:v>
                </c:pt>
                <c:pt idx="167">
                  <c:v>117.421875</c:v>
                </c:pt>
                <c:pt idx="168">
                  <c:v>118.12499999999999</c:v>
                </c:pt>
                <c:pt idx="169">
                  <c:v>118.828125</c:v>
                </c:pt>
                <c:pt idx="170">
                  <c:v>119.53125000000006</c:v>
                </c:pt>
                <c:pt idx="171">
                  <c:v>120.234375</c:v>
                </c:pt>
                <c:pt idx="172">
                  <c:v>120.93750000000006</c:v>
                </c:pt>
                <c:pt idx="173">
                  <c:v>121.64062500000006</c:v>
                </c:pt>
                <c:pt idx="174">
                  <c:v>122.34375</c:v>
                </c:pt>
                <c:pt idx="175">
                  <c:v>123.046875</c:v>
                </c:pt>
                <c:pt idx="176">
                  <c:v>123.75</c:v>
                </c:pt>
                <c:pt idx="177">
                  <c:v>124.45312500000006</c:v>
                </c:pt>
                <c:pt idx="178">
                  <c:v>125.15625</c:v>
                </c:pt>
                <c:pt idx="179">
                  <c:v>125.85937499999994</c:v>
                </c:pt>
                <c:pt idx="180">
                  <c:v>126.5625</c:v>
                </c:pt>
                <c:pt idx="181">
                  <c:v>127.26562500000006</c:v>
                </c:pt>
                <c:pt idx="182">
                  <c:v>127.96875</c:v>
                </c:pt>
                <c:pt idx="183">
                  <c:v>128.67187499999989</c:v>
                </c:pt>
                <c:pt idx="184">
                  <c:v>129.375</c:v>
                </c:pt>
                <c:pt idx="185">
                  <c:v>130.078125</c:v>
                </c:pt>
                <c:pt idx="186">
                  <c:v>130.78125</c:v>
                </c:pt>
                <c:pt idx="187">
                  <c:v>131.484375</c:v>
                </c:pt>
                <c:pt idx="188">
                  <c:v>132.1875</c:v>
                </c:pt>
                <c:pt idx="189">
                  <c:v>132.890625</c:v>
                </c:pt>
                <c:pt idx="190">
                  <c:v>133.59374999999997</c:v>
                </c:pt>
                <c:pt idx="191">
                  <c:v>134.29687499999989</c:v>
                </c:pt>
                <c:pt idx="192">
                  <c:v>135</c:v>
                </c:pt>
                <c:pt idx="193">
                  <c:v>135.70312499999989</c:v>
                </c:pt>
                <c:pt idx="194">
                  <c:v>136.40625</c:v>
                </c:pt>
                <c:pt idx="195">
                  <c:v>137.10937499999989</c:v>
                </c:pt>
                <c:pt idx="196">
                  <c:v>137.8125</c:v>
                </c:pt>
                <c:pt idx="197">
                  <c:v>138.51562499999989</c:v>
                </c:pt>
                <c:pt idx="198">
                  <c:v>139.21874999999997</c:v>
                </c:pt>
                <c:pt idx="199">
                  <c:v>139.921875</c:v>
                </c:pt>
                <c:pt idx="200">
                  <c:v>140.625</c:v>
                </c:pt>
                <c:pt idx="201">
                  <c:v>141.32812500000011</c:v>
                </c:pt>
                <c:pt idx="202">
                  <c:v>142.03125</c:v>
                </c:pt>
                <c:pt idx="203">
                  <c:v>142.73437499999989</c:v>
                </c:pt>
                <c:pt idx="204">
                  <c:v>143.4375</c:v>
                </c:pt>
                <c:pt idx="205">
                  <c:v>144.14062499999989</c:v>
                </c:pt>
                <c:pt idx="206">
                  <c:v>144.84374999999997</c:v>
                </c:pt>
                <c:pt idx="207">
                  <c:v>145.54687499999989</c:v>
                </c:pt>
                <c:pt idx="208">
                  <c:v>146.25</c:v>
                </c:pt>
                <c:pt idx="209">
                  <c:v>146.953125</c:v>
                </c:pt>
                <c:pt idx="210">
                  <c:v>147.65625</c:v>
                </c:pt>
                <c:pt idx="211">
                  <c:v>148.359375</c:v>
                </c:pt>
                <c:pt idx="212">
                  <c:v>149.0625</c:v>
                </c:pt>
                <c:pt idx="213">
                  <c:v>149.76562499999989</c:v>
                </c:pt>
                <c:pt idx="214">
                  <c:v>150.46875</c:v>
                </c:pt>
                <c:pt idx="215">
                  <c:v>151.17187499999989</c:v>
                </c:pt>
                <c:pt idx="216">
                  <c:v>151.875</c:v>
                </c:pt>
                <c:pt idx="217">
                  <c:v>152.578125</c:v>
                </c:pt>
                <c:pt idx="218">
                  <c:v>153.28125</c:v>
                </c:pt>
                <c:pt idx="219">
                  <c:v>153.984375</c:v>
                </c:pt>
                <c:pt idx="220">
                  <c:v>154.6875</c:v>
                </c:pt>
                <c:pt idx="221">
                  <c:v>155.390625</c:v>
                </c:pt>
                <c:pt idx="222">
                  <c:v>156.09374999999997</c:v>
                </c:pt>
                <c:pt idx="223">
                  <c:v>156.79687499999989</c:v>
                </c:pt>
                <c:pt idx="224">
                  <c:v>157.5</c:v>
                </c:pt>
                <c:pt idx="225">
                  <c:v>158.20312499999989</c:v>
                </c:pt>
                <c:pt idx="226">
                  <c:v>158.90625</c:v>
                </c:pt>
                <c:pt idx="227">
                  <c:v>159.60937499999989</c:v>
                </c:pt>
                <c:pt idx="228">
                  <c:v>160.3125</c:v>
                </c:pt>
                <c:pt idx="229">
                  <c:v>161.01562499999989</c:v>
                </c:pt>
                <c:pt idx="230">
                  <c:v>161.71874999999997</c:v>
                </c:pt>
                <c:pt idx="231">
                  <c:v>162.421875</c:v>
                </c:pt>
                <c:pt idx="232">
                  <c:v>163.125</c:v>
                </c:pt>
                <c:pt idx="233">
                  <c:v>163.82812500000011</c:v>
                </c:pt>
                <c:pt idx="234">
                  <c:v>164.53125</c:v>
                </c:pt>
                <c:pt idx="235">
                  <c:v>165.23437499999989</c:v>
                </c:pt>
                <c:pt idx="236">
                  <c:v>165.9375</c:v>
                </c:pt>
                <c:pt idx="237">
                  <c:v>166.64062499999989</c:v>
                </c:pt>
                <c:pt idx="238">
                  <c:v>167.34374999999997</c:v>
                </c:pt>
                <c:pt idx="239">
                  <c:v>168.04687499999989</c:v>
                </c:pt>
                <c:pt idx="240">
                  <c:v>168.75</c:v>
                </c:pt>
                <c:pt idx="241">
                  <c:v>169.453125</c:v>
                </c:pt>
                <c:pt idx="242">
                  <c:v>170.15625</c:v>
                </c:pt>
                <c:pt idx="243">
                  <c:v>170.859375</c:v>
                </c:pt>
                <c:pt idx="244">
                  <c:v>171.5625</c:v>
                </c:pt>
                <c:pt idx="245">
                  <c:v>172.26562499999989</c:v>
                </c:pt>
                <c:pt idx="246">
                  <c:v>172.96875</c:v>
                </c:pt>
                <c:pt idx="247">
                  <c:v>173.67187499999989</c:v>
                </c:pt>
                <c:pt idx="248">
                  <c:v>174.375</c:v>
                </c:pt>
                <c:pt idx="249">
                  <c:v>175.078125</c:v>
                </c:pt>
                <c:pt idx="250">
                  <c:v>175.78125</c:v>
                </c:pt>
                <c:pt idx="251">
                  <c:v>176.484375</c:v>
                </c:pt>
                <c:pt idx="252">
                  <c:v>177.1875</c:v>
                </c:pt>
                <c:pt idx="253">
                  <c:v>177.890625</c:v>
                </c:pt>
                <c:pt idx="254">
                  <c:v>178.59374999999997</c:v>
                </c:pt>
                <c:pt idx="255">
                  <c:v>179.29687499999989</c:v>
                </c:pt>
                <c:pt idx="256">
                  <c:v>180</c:v>
                </c:pt>
                <c:pt idx="257">
                  <c:v>180.70312499999989</c:v>
                </c:pt>
                <c:pt idx="258">
                  <c:v>181.40625</c:v>
                </c:pt>
                <c:pt idx="259">
                  <c:v>182.10937499999989</c:v>
                </c:pt>
                <c:pt idx="260">
                  <c:v>182.8125</c:v>
                </c:pt>
                <c:pt idx="261">
                  <c:v>183.51562499999989</c:v>
                </c:pt>
                <c:pt idx="262">
                  <c:v>184.21874999999997</c:v>
                </c:pt>
                <c:pt idx="263">
                  <c:v>184.921875</c:v>
                </c:pt>
                <c:pt idx="264">
                  <c:v>185.625</c:v>
                </c:pt>
                <c:pt idx="265">
                  <c:v>186.32812500000011</c:v>
                </c:pt>
                <c:pt idx="266">
                  <c:v>187.03125</c:v>
                </c:pt>
                <c:pt idx="267">
                  <c:v>187.73437499999989</c:v>
                </c:pt>
                <c:pt idx="268">
                  <c:v>188.4375</c:v>
                </c:pt>
                <c:pt idx="269">
                  <c:v>189.14062499999989</c:v>
                </c:pt>
                <c:pt idx="270">
                  <c:v>189.84374999999997</c:v>
                </c:pt>
                <c:pt idx="271">
                  <c:v>190.54687499999989</c:v>
                </c:pt>
                <c:pt idx="272">
                  <c:v>191.25</c:v>
                </c:pt>
                <c:pt idx="273">
                  <c:v>191.953125</c:v>
                </c:pt>
                <c:pt idx="274">
                  <c:v>192.65625</c:v>
                </c:pt>
                <c:pt idx="275">
                  <c:v>193.359375</c:v>
                </c:pt>
                <c:pt idx="276">
                  <c:v>194.0625</c:v>
                </c:pt>
                <c:pt idx="277">
                  <c:v>194.76562499999989</c:v>
                </c:pt>
                <c:pt idx="278">
                  <c:v>195.46875</c:v>
                </c:pt>
                <c:pt idx="279">
                  <c:v>196.17187499999989</c:v>
                </c:pt>
                <c:pt idx="280">
                  <c:v>196.875</c:v>
                </c:pt>
                <c:pt idx="281">
                  <c:v>197.578125</c:v>
                </c:pt>
                <c:pt idx="282">
                  <c:v>198.28125</c:v>
                </c:pt>
                <c:pt idx="283">
                  <c:v>198.984375</c:v>
                </c:pt>
                <c:pt idx="284">
                  <c:v>199.6875</c:v>
                </c:pt>
                <c:pt idx="285">
                  <c:v>200.390625</c:v>
                </c:pt>
                <c:pt idx="286">
                  <c:v>201.09374999999997</c:v>
                </c:pt>
                <c:pt idx="287">
                  <c:v>201.79687499999989</c:v>
                </c:pt>
                <c:pt idx="288">
                  <c:v>202.5</c:v>
                </c:pt>
                <c:pt idx="289">
                  <c:v>203.20312499999989</c:v>
                </c:pt>
                <c:pt idx="290">
                  <c:v>203.90625</c:v>
                </c:pt>
                <c:pt idx="291">
                  <c:v>204.60937499999989</c:v>
                </c:pt>
                <c:pt idx="292">
                  <c:v>205.3125</c:v>
                </c:pt>
                <c:pt idx="293">
                  <c:v>206.01562499999989</c:v>
                </c:pt>
                <c:pt idx="294">
                  <c:v>206.71874999999997</c:v>
                </c:pt>
                <c:pt idx="295">
                  <c:v>207.421875</c:v>
                </c:pt>
                <c:pt idx="296">
                  <c:v>208.125</c:v>
                </c:pt>
                <c:pt idx="297">
                  <c:v>208.82812500000011</c:v>
                </c:pt>
                <c:pt idx="298">
                  <c:v>209.53125</c:v>
                </c:pt>
                <c:pt idx="299">
                  <c:v>210.23437499999989</c:v>
                </c:pt>
                <c:pt idx="300">
                  <c:v>210.9375</c:v>
                </c:pt>
                <c:pt idx="301">
                  <c:v>211.64062499999989</c:v>
                </c:pt>
                <c:pt idx="302">
                  <c:v>212.34374999999997</c:v>
                </c:pt>
                <c:pt idx="303">
                  <c:v>213.04687499999989</c:v>
                </c:pt>
                <c:pt idx="304">
                  <c:v>213.75</c:v>
                </c:pt>
                <c:pt idx="305">
                  <c:v>214.453125</c:v>
                </c:pt>
                <c:pt idx="306">
                  <c:v>215.15625</c:v>
                </c:pt>
                <c:pt idx="307">
                  <c:v>215.859375</c:v>
                </c:pt>
                <c:pt idx="308">
                  <c:v>216.5625</c:v>
                </c:pt>
                <c:pt idx="309">
                  <c:v>217.26562499999989</c:v>
                </c:pt>
                <c:pt idx="310">
                  <c:v>217.96875</c:v>
                </c:pt>
                <c:pt idx="311">
                  <c:v>218.67187499999989</c:v>
                </c:pt>
                <c:pt idx="312">
                  <c:v>219.375</c:v>
                </c:pt>
                <c:pt idx="313">
                  <c:v>220.078125</c:v>
                </c:pt>
                <c:pt idx="314">
                  <c:v>220.78125</c:v>
                </c:pt>
                <c:pt idx="315">
                  <c:v>221.484375</c:v>
                </c:pt>
                <c:pt idx="316">
                  <c:v>222.1875</c:v>
                </c:pt>
                <c:pt idx="317">
                  <c:v>222.890625</c:v>
                </c:pt>
                <c:pt idx="318">
                  <c:v>223.59374999999997</c:v>
                </c:pt>
                <c:pt idx="319">
                  <c:v>224.29687499999989</c:v>
                </c:pt>
                <c:pt idx="320">
                  <c:v>225</c:v>
                </c:pt>
                <c:pt idx="321">
                  <c:v>225.70312499999989</c:v>
                </c:pt>
                <c:pt idx="322">
                  <c:v>226.40625</c:v>
                </c:pt>
                <c:pt idx="323">
                  <c:v>227.10937499999989</c:v>
                </c:pt>
                <c:pt idx="324">
                  <c:v>227.8125</c:v>
                </c:pt>
                <c:pt idx="325">
                  <c:v>228.51562499999989</c:v>
                </c:pt>
                <c:pt idx="326">
                  <c:v>229.21874999999997</c:v>
                </c:pt>
                <c:pt idx="327">
                  <c:v>229.921875</c:v>
                </c:pt>
                <c:pt idx="328">
                  <c:v>230.625</c:v>
                </c:pt>
                <c:pt idx="329">
                  <c:v>231.32812500000011</c:v>
                </c:pt>
                <c:pt idx="330">
                  <c:v>232.03125</c:v>
                </c:pt>
                <c:pt idx="331">
                  <c:v>232.73437499999989</c:v>
                </c:pt>
                <c:pt idx="332">
                  <c:v>233.4375</c:v>
                </c:pt>
                <c:pt idx="333">
                  <c:v>234.14062499999989</c:v>
                </c:pt>
                <c:pt idx="334">
                  <c:v>234.84374999999997</c:v>
                </c:pt>
                <c:pt idx="335">
                  <c:v>235.54687499999989</c:v>
                </c:pt>
                <c:pt idx="336">
                  <c:v>236.25</c:v>
                </c:pt>
                <c:pt idx="337">
                  <c:v>236.953125</c:v>
                </c:pt>
                <c:pt idx="338">
                  <c:v>237.65625</c:v>
                </c:pt>
                <c:pt idx="339">
                  <c:v>238.359375</c:v>
                </c:pt>
                <c:pt idx="340">
                  <c:v>239.0625</c:v>
                </c:pt>
                <c:pt idx="341">
                  <c:v>239.76562499999989</c:v>
                </c:pt>
                <c:pt idx="342">
                  <c:v>240.46875</c:v>
                </c:pt>
                <c:pt idx="343">
                  <c:v>241.17187499999989</c:v>
                </c:pt>
                <c:pt idx="344">
                  <c:v>241.875</c:v>
                </c:pt>
                <c:pt idx="345">
                  <c:v>242.578125</c:v>
                </c:pt>
                <c:pt idx="346">
                  <c:v>243.28125</c:v>
                </c:pt>
                <c:pt idx="347">
                  <c:v>243.984375</c:v>
                </c:pt>
                <c:pt idx="348">
                  <c:v>244.6875</c:v>
                </c:pt>
                <c:pt idx="349">
                  <c:v>245.390625</c:v>
                </c:pt>
                <c:pt idx="350">
                  <c:v>246.09374999999997</c:v>
                </c:pt>
                <c:pt idx="351">
                  <c:v>246.79687499999989</c:v>
                </c:pt>
                <c:pt idx="352">
                  <c:v>247.5</c:v>
                </c:pt>
                <c:pt idx="353">
                  <c:v>248.20312499999989</c:v>
                </c:pt>
                <c:pt idx="354">
                  <c:v>248.90625</c:v>
                </c:pt>
                <c:pt idx="355">
                  <c:v>249.60937499999989</c:v>
                </c:pt>
                <c:pt idx="356">
                  <c:v>250.3125</c:v>
                </c:pt>
                <c:pt idx="357">
                  <c:v>251.01562499999989</c:v>
                </c:pt>
                <c:pt idx="358">
                  <c:v>251.71874999999997</c:v>
                </c:pt>
                <c:pt idx="359">
                  <c:v>252.421875</c:v>
                </c:pt>
                <c:pt idx="360">
                  <c:v>253.125</c:v>
                </c:pt>
                <c:pt idx="361">
                  <c:v>253.82812500000011</c:v>
                </c:pt>
                <c:pt idx="362">
                  <c:v>254.53125</c:v>
                </c:pt>
                <c:pt idx="363">
                  <c:v>255.23437499999989</c:v>
                </c:pt>
                <c:pt idx="364">
                  <c:v>255.9375</c:v>
                </c:pt>
                <c:pt idx="365">
                  <c:v>256.64062500000023</c:v>
                </c:pt>
                <c:pt idx="366">
                  <c:v>257.34375</c:v>
                </c:pt>
                <c:pt idx="367">
                  <c:v>258.046875</c:v>
                </c:pt>
                <c:pt idx="368">
                  <c:v>258.75</c:v>
                </c:pt>
                <c:pt idx="369">
                  <c:v>259.45312499999977</c:v>
                </c:pt>
                <c:pt idx="370">
                  <c:v>260.15625</c:v>
                </c:pt>
                <c:pt idx="371">
                  <c:v>260.859375</c:v>
                </c:pt>
                <c:pt idx="372">
                  <c:v>261.5625</c:v>
                </c:pt>
                <c:pt idx="373">
                  <c:v>262.265625</c:v>
                </c:pt>
                <c:pt idx="374">
                  <c:v>262.96874999999977</c:v>
                </c:pt>
                <c:pt idx="375">
                  <c:v>263.671875</c:v>
                </c:pt>
                <c:pt idx="376">
                  <c:v>264.375</c:v>
                </c:pt>
                <c:pt idx="377">
                  <c:v>265.07812499999977</c:v>
                </c:pt>
                <c:pt idx="378">
                  <c:v>265.78124999999977</c:v>
                </c:pt>
                <c:pt idx="379">
                  <c:v>266.48437499999977</c:v>
                </c:pt>
                <c:pt idx="380">
                  <c:v>267.1875</c:v>
                </c:pt>
                <c:pt idx="381">
                  <c:v>267.890625</c:v>
                </c:pt>
                <c:pt idx="382">
                  <c:v>268.59374999999977</c:v>
                </c:pt>
                <c:pt idx="383">
                  <c:v>269.29687499999977</c:v>
                </c:pt>
                <c:pt idx="384">
                  <c:v>270</c:v>
                </c:pt>
                <c:pt idx="385">
                  <c:v>270.70312499999977</c:v>
                </c:pt>
                <c:pt idx="386">
                  <c:v>271.40624999999977</c:v>
                </c:pt>
                <c:pt idx="387">
                  <c:v>272.109375</c:v>
                </c:pt>
                <c:pt idx="388">
                  <c:v>272.8125</c:v>
                </c:pt>
                <c:pt idx="389">
                  <c:v>273.515625</c:v>
                </c:pt>
                <c:pt idx="390">
                  <c:v>274.21874999999977</c:v>
                </c:pt>
                <c:pt idx="391">
                  <c:v>274.92187499999977</c:v>
                </c:pt>
                <c:pt idx="392">
                  <c:v>275.625</c:v>
                </c:pt>
                <c:pt idx="393">
                  <c:v>276.32812499999977</c:v>
                </c:pt>
                <c:pt idx="394">
                  <c:v>277.03124999999977</c:v>
                </c:pt>
                <c:pt idx="395">
                  <c:v>277.73437499999977</c:v>
                </c:pt>
                <c:pt idx="396">
                  <c:v>278.43749999999977</c:v>
                </c:pt>
                <c:pt idx="397">
                  <c:v>279.14062500000023</c:v>
                </c:pt>
                <c:pt idx="398">
                  <c:v>279.84375</c:v>
                </c:pt>
                <c:pt idx="399">
                  <c:v>280.546875</c:v>
                </c:pt>
                <c:pt idx="400">
                  <c:v>281.25</c:v>
                </c:pt>
                <c:pt idx="401">
                  <c:v>281.95312499999977</c:v>
                </c:pt>
                <c:pt idx="402">
                  <c:v>282.65625</c:v>
                </c:pt>
                <c:pt idx="403">
                  <c:v>283.359375</c:v>
                </c:pt>
                <c:pt idx="404">
                  <c:v>284.0625</c:v>
                </c:pt>
                <c:pt idx="405">
                  <c:v>284.765625</c:v>
                </c:pt>
                <c:pt idx="406">
                  <c:v>285.46874999999977</c:v>
                </c:pt>
                <c:pt idx="407">
                  <c:v>286.171875</c:v>
                </c:pt>
                <c:pt idx="408">
                  <c:v>286.875</c:v>
                </c:pt>
                <c:pt idx="409">
                  <c:v>287.57812499999977</c:v>
                </c:pt>
                <c:pt idx="410">
                  <c:v>288.28124999999977</c:v>
                </c:pt>
                <c:pt idx="411">
                  <c:v>288.98437499999977</c:v>
                </c:pt>
                <c:pt idx="412">
                  <c:v>289.6875</c:v>
                </c:pt>
                <c:pt idx="413">
                  <c:v>290.390625</c:v>
                </c:pt>
                <c:pt idx="414">
                  <c:v>291.09374999999977</c:v>
                </c:pt>
                <c:pt idx="415">
                  <c:v>291.79687499999977</c:v>
                </c:pt>
                <c:pt idx="416">
                  <c:v>292.5</c:v>
                </c:pt>
                <c:pt idx="417">
                  <c:v>293.20312499999977</c:v>
                </c:pt>
                <c:pt idx="418">
                  <c:v>293.90624999999977</c:v>
                </c:pt>
                <c:pt idx="419">
                  <c:v>294.609375</c:v>
                </c:pt>
                <c:pt idx="420">
                  <c:v>295.3125</c:v>
                </c:pt>
                <c:pt idx="421">
                  <c:v>296.015625</c:v>
                </c:pt>
                <c:pt idx="422">
                  <c:v>296.71874999999977</c:v>
                </c:pt>
                <c:pt idx="423">
                  <c:v>297.42187499999977</c:v>
                </c:pt>
                <c:pt idx="424">
                  <c:v>298.125</c:v>
                </c:pt>
                <c:pt idx="425">
                  <c:v>298.82812499999977</c:v>
                </c:pt>
                <c:pt idx="426">
                  <c:v>299.53124999999977</c:v>
                </c:pt>
                <c:pt idx="427">
                  <c:v>300.23437499999977</c:v>
                </c:pt>
                <c:pt idx="428">
                  <c:v>300.93749999999977</c:v>
                </c:pt>
                <c:pt idx="429">
                  <c:v>301.64062500000023</c:v>
                </c:pt>
                <c:pt idx="430">
                  <c:v>302.34375</c:v>
                </c:pt>
                <c:pt idx="431">
                  <c:v>303.046875</c:v>
                </c:pt>
                <c:pt idx="432">
                  <c:v>303.75</c:v>
                </c:pt>
                <c:pt idx="433">
                  <c:v>304.45312499999977</c:v>
                </c:pt>
                <c:pt idx="434">
                  <c:v>305.15625</c:v>
                </c:pt>
                <c:pt idx="435">
                  <c:v>305.859375</c:v>
                </c:pt>
                <c:pt idx="436">
                  <c:v>306.5625</c:v>
                </c:pt>
                <c:pt idx="437">
                  <c:v>307.265625</c:v>
                </c:pt>
                <c:pt idx="438">
                  <c:v>307.96874999999977</c:v>
                </c:pt>
                <c:pt idx="439">
                  <c:v>308.671875</c:v>
                </c:pt>
                <c:pt idx="440">
                  <c:v>309.375</c:v>
                </c:pt>
                <c:pt idx="441">
                  <c:v>310.07812499999977</c:v>
                </c:pt>
                <c:pt idx="442">
                  <c:v>310.78124999999977</c:v>
                </c:pt>
                <c:pt idx="443">
                  <c:v>311.48437499999977</c:v>
                </c:pt>
                <c:pt idx="444">
                  <c:v>312.1875</c:v>
                </c:pt>
                <c:pt idx="445">
                  <c:v>312.890625</c:v>
                </c:pt>
                <c:pt idx="446">
                  <c:v>313.59374999999977</c:v>
                </c:pt>
                <c:pt idx="447">
                  <c:v>314.29687499999977</c:v>
                </c:pt>
                <c:pt idx="448">
                  <c:v>315</c:v>
                </c:pt>
                <c:pt idx="449">
                  <c:v>315.70312499999977</c:v>
                </c:pt>
                <c:pt idx="450">
                  <c:v>316.40624999999977</c:v>
                </c:pt>
                <c:pt idx="451">
                  <c:v>317.109375</c:v>
                </c:pt>
                <c:pt idx="452">
                  <c:v>317.8125</c:v>
                </c:pt>
                <c:pt idx="453">
                  <c:v>318.515625</c:v>
                </c:pt>
                <c:pt idx="454">
                  <c:v>319.21874999999977</c:v>
                </c:pt>
                <c:pt idx="455">
                  <c:v>319.92187499999977</c:v>
                </c:pt>
                <c:pt idx="456">
                  <c:v>320.625</c:v>
                </c:pt>
                <c:pt idx="457">
                  <c:v>321.32812499999977</c:v>
                </c:pt>
                <c:pt idx="458">
                  <c:v>322.03124999999977</c:v>
                </c:pt>
                <c:pt idx="459">
                  <c:v>322.73437499999977</c:v>
                </c:pt>
                <c:pt idx="460">
                  <c:v>323.43749999999977</c:v>
                </c:pt>
                <c:pt idx="461">
                  <c:v>324.14062500000023</c:v>
                </c:pt>
                <c:pt idx="462">
                  <c:v>324.84375</c:v>
                </c:pt>
                <c:pt idx="463">
                  <c:v>325.546875</c:v>
                </c:pt>
                <c:pt idx="464">
                  <c:v>326.25</c:v>
                </c:pt>
                <c:pt idx="465">
                  <c:v>326.95312499999977</c:v>
                </c:pt>
                <c:pt idx="466">
                  <c:v>327.65625</c:v>
                </c:pt>
                <c:pt idx="467">
                  <c:v>328.359375</c:v>
                </c:pt>
                <c:pt idx="468">
                  <c:v>329.0625</c:v>
                </c:pt>
                <c:pt idx="469">
                  <c:v>329.765625</c:v>
                </c:pt>
                <c:pt idx="470">
                  <c:v>330.46874999999977</c:v>
                </c:pt>
                <c:pt idx="471">
                  <c:v>331.171875</c:v>
                </c:pt>
                <c:pt idx="472">
                  <c:v>331.875</c:v>
                </c:pt>
                <c:pt idx="473">
                  <c:v>332.57812499999977</c:v>
                </c:pt>
                <c:pt idx="474">
                  <c:v>333.28124999999977</c:v>
                </c:pt>
                <c:pt idx="475">
                  <c:v>333.98437499999977</c:v>
                </c:pt>
                <c:pt idx="476">
                  <c:v>334.6875</c:v>
                </c:pt>
                <c:pt idx="477">
                  <c:v>335.390625</c:v>
                </c:pt>
                <c:pt idx="478">
                  <c:v>336.09374999999977</c:v>
                </c:pt>
                <c:pt idx="479">
                  <c:v>336.79687499999977</c:v>
                </c:pt>
                <c:pt idx="480">
                  <c:v>337.5</c:v>
                </c:pt>
                <c:pt idx="481">
                  <c:v>338.20312499999977</c:v>
                </c:pt>
                <c:pt idx="482">
                  <c:v>338.90624999999977</c:v>
                </c:pt>
                <c:pt idx="483">
                  <c:v>339.609375</c:v>
                </c:pt>
                <c:pt idx="484">
                  <c:v>340.3125</c:v>
                </c:pt>
                <c:pt idx="485">
                  <c:v>341.015625</c:v>
                </c:pt>
                <c:pt idx="486">
                  <c:v>341.71874999999977</c:v>
                </c:pt>
                <c:pt idx="487">
                  <c:v>342.42187499999977</c:v>
                </c:pt>
                <c:pt idx="488">
                  <c:v>343.125</c:v>
                </c:pt>
                <c:pt idx="489">
                  <c:v>343.82812499999977</c:v>
                </c:pt>
                <c:pt idx="490">
                  <c:v>344.53124999999977</c:v>
                </c:pt>
                <c:pt idx="491">
                  <c:v>345.23437499999977</c:v>
                </c:pt>
                <c:pt idx="492">
                  <c:v>345.93749999999977</c:v>
                </c:pt>
                <c:pt idx="493">
                  <c:v>346.64062500000023</c:v>
                </c:pt>
                <c:pt idx="494">
                  <c:v>347.34375</c:v>
                </c:pt>
                <c:pt idx="495">
                  <c:v>348.046875</c:v>
                </c:pt>
                <c:pt idx="496">
                  <c:v>348.75</c:v>
                </c:pt>
                <c:pt idx="497">
                  <c:v>349.45312499999977</c:v>
                </c:pt>
                <c:pt idx="498">
                  <c:v>350.15625</c:v>
                </c:pt>
                <c:pt idx="499">
                  <c:v>350.859375</c:v>
                </c:pt>
                <c:pt idx="500">
                  <c:v>351.5625</c:v>
                </c:pt>
                <c:pt idx="501">
                  <c:v>352.265625</c:v>
                </c:pt>
                <c:pt idx="502">
                  <c:v>352.96874999999977</c:v>
                </c:pt>
                <c:pt idx="503">
                  <c:v>353.671875</c:v>
                </c:pt>
                <c:pt idx="504">
                  <c:v>354.375</c:v>
                </c:pt>
                <c:pt idx="505">
                  <c:v>355.07812499999977</c:v>
                </c:pt>
                <c:pt idx="506">
                  <c:v>355.78124999999977</c:v>
                </c:pt>
                <c:pt idx="507">
                  <c:v>356.48437499999977</c:v>
                </c:pt>
                <c:pt idx="508">
                  <c:v>357.1875</c:v>
                </c:pt>
                <c:pt idx="509">
                  <c:v>357.890625</c:v>
                </c:pt>
                <c:pt idx="510">
                  <c:v>358.59374999999977</c:v>
                </c:pt>
                <c:pt idx="511">
                  <c:v>359.29687499999977</c:v>
                </c:pt>
                <c:pt idx="512">
                  <c:v>360</c:v>
                </c:pt>
              </c:numCache>
            </c:numRef>
          </c:xVal>
          <c:yVal>
            <c:numRef>
              <c:f>Waveforms!$E$2:$E$514</c:f>
              <c:numCache>
                <c:formatCode>General</c:formatCode>
                <c:ptCount val="513"/>
                <c:pt idx="0">
                  <c:v>0</c:v>
                </c:pt>
                <c:pt idx="1">
                  <c:v>-0.39138763894600515</c:v>
                </c:pt>
                <c:pt idx="2">
                  <c:v>-0.774894460036748</c:v>
                </c:pt>
                <c:pt idx="3">
                  <c:v>-1.1425799817095081</c:v>
                </c:pt>
                <c:pt idx="4">
                  <c:v>-1.4863896854282093</c:v>
                </c:pt>
                <c:pt idx="5">
                  <c:v>-1.7981110289165703</c:v>
                </c:pt>
                <c:pt idx="6">
                  <c:v>-2.0693445591318262</c:v>
                </c:pt>
                <c:pt idx="7">
                  <c:v>-2.2914942787081451</c:v>
                </c:pt>
                <c:pt idx="8">
                  <c:v>-2.4557807005750392</c:v>
                </c:pt>
                <c:pt idx="9">
                  <c:v>-2.5532791690670344</c:v>
                </c:pt>
                <c:pt idx="10">
                  <c:v>-2.5749850585633252</c:v>
                </c:pt>
                <c:pt idx="11">
                  <c:v>-2.5119064125811188</c:v>
                </c:pt>
                <c:pt idx="12">
                  <c:v>-2.3551834900612127</c:v>
                </c:pt>
                <c:pt idx="13">
                  <c:v>-2.0962335758715862</c:v>
                </c:pt>
                <c:pt idx="14">
                  <c:v>-1.7269183246373181</c:v>
                </c:pt>
                <c:pt idx="15">
                  <c:v>-1.2397298759663078</c:v>
                </c:pt>
                <c:pt idx="16">
                  <c:v>-0.62799103879955165</c:v>
                </c:pt>
                <c:pt idx="17">
                  <c:v>0.11393597546131323</c:v>
                </c:pt>
                <c:pt idx="18">
                  <c:v>0.99043845883109149</c:v>
                </c:pt>
                <c:pt idx="19">
                  <c:v>2.0044464318633177</c:v>
                </c:pt>
                <c:pt idx="20">
                  <c:v>3.1572371661936502</c:v>
                </c:pt>
                <c:pt idx="21">
                  <c:v>4.4482580719504634</c:v>
                </c:pt>
                <c:pt idx="22">
                  <c:v>5.8749748898191765</c:v>
                </c:pt>
                <c:pt idx="23">
                  <c:v>7.432751780881353</c:v>
                </c:pt>
                <c:pt idx="24">
                  <c:v>9.1147693459345067</c:v>
                </c:pt>
                <c:pt idx="25">
                  <c:v>10.911985840387604</c:v>
                </c:pt>
                <c:pt idx="26">
                  <c:v>12.813145897667198</c:v>
                </c:pt>
                <c:pt idx="27">
                  <c:v>14.804839955719192</c:v>
                </c:pt>
                <c:pt idx="28">
                  <c:v>16.871616325180813</c:v>
                </c:pt>
                <c:pt idx="29">
                  <c:v>18.996146476140833</c:v>
                </c:pt>
                <c:pt idx="30">
                  <c:v>21.159442688777894</c:v>
                </c:pt>
                <c:pt idx="31">
                  <c:v>23.34112574996859</c:v>
                </c:pt>
                <c:pt idx="32">
                  <c:v>25.519738923307415</c:v>
                </c:pt>
                <c:pt idx="33">
                  <c:v>27.673103014626875</c:v>
                </c:pt>
                <c:pt idx="34">
                  <c:v>29.778706039324437</c:v>
                </c:pt>
                <c:pt idx="35">
                  <c:v>31.814119810287401</c:v>
                </c:pt>
                <c:pt idx="36">
                  <c:v>33.757434741976546</c:v>
                </c:pt>
                <c:pt idx="37">
                  <c:v>35.587703339628121</c:v>
                </c:pt>
                <c:pt idx="38">
                  <c:v>37.285382240255309</c:v>
                </c:pt>
                <c:pt idx="39">
                  <c:v>38.832762316436153</c:v>
                </c:pt>
                <c:pt idx="40">
                  <c:v>40.214376260854372</c:v>
                </c:pt>
                <c:pt idx="41">
                  <c:v>41.417373248631066</c:v>
                </c:pt>
                <c:pt idx="42">
                  <c:v>42.431850728010055</c:v>
                </c:pt>
                <c:pt idx="43">
                  <c:v>43.251134113054597</c:v>
                </c:pt>
                <c:pt idx="44">
                  <c:v>43.871996132571233</c:v>
                </c:pt>
                <c:pt idx="45">
                  <c:v>44.294808808349472</c:v>
                </c:pt>
                <c:pt idx="46">
                  <c:v>44.523622467189554</c:v>
                </c:pt>
                <c:pt idx="47">
                  <c:v>44.566167803202433</c:v>
                </c:pt>
                <c:pt idx="48">
                  <c:v>44.433778762260246</c:v>
                </c:pt>
                <c:pt idx="49">
                  <c:v>44.141235877539863</c:v>
                </c:pt>
                <c:pt idx="50">
                  <c:v>43.706531598666864</c:v>
                </c:pt>
                <c:pt idx="51">
                  <c:v>43.150561079513587</c:v>
                </c:pt>
                <c:pt idx="52">
                  <c:v>42.496743772576863</c:v>
                </c:pt>
                <c:pt idx="53">
                  <c:v>41.770582972479239</c:v>
                </c:pt>
                <c:pt idx="54">
                  <c:v>40.999172110283006</c:v>
                </c:pt>
                <c:pt idx="55">
                  <c:v>40.210658079322876</c:v>
                </c:pt>
                <c:pt idx="56">
                  <c:v>39.433673131284408</c:v>
                </c:pt>
                <c:pt idx="57">
                  <c:v>38.696747882269335</c:v>
                </c:pt>
                <c:pt idx="58">
                  <c:v>38.027718682468461</c:v>
                </c:pt>
                <c:pt idx="59">
                  <c:v>37.453143006401547</c:v>
                </c:pt>
                <c:pt idx="60">
                  <c:v>36.997736597505003</c:v>
                </c:pt>
                <c:pt idx="61">
                  <c:v>36.68384584312458</c:v>
                </c:pt>
                <c:pt idx="62">
                  <c:v>36.530968263931584</c:v>
                </c:pt>
                <c:pt idx="63">
                  <c:v>36.555333084054105</c:v>
                </c:pt>
                <c:pt idx="64">
                  <c:v>36.769552621700463</c:v>
                </c:pt>
                <c:pt idx="65">
                  <c:v>37.182353729651211</c:v>
                </c:pt>
                <c:pt idx="66">
                  <c:v>37.798396753058668</c:v>
                </c:pt>
                <c:pt idx="67">
                  <c:v>38.618187497661744</c:v>
                </c:pt>
                <c:pt idx="68">
                  <c:v>39.638085559788635</c:v>
                </c:pt>
                <c:pt idx="69">
                  <c:v>40.85041011023754</c:v>
                </c:pt>
                <c:pt idx="70">
                  <c:v>42.243641900782045</c:v>
                </c:pt>
                <c:pt idx="71">
                  <c:v>43.802717930522171</c:v>
                </c:pt>
                <c:pt idx="72">
                  <c:v>45.509412926476259</c:v>
                </c:pt>
                <c:pt idx="73">
                  <c:v>47.342799615187893</c:v>
                </c:pt>
                <c:pt idx="74">
                  <c:v>49.279777744413167</c:v>
                </c:pt>
                <c:pt idx="75">
                  <c:v>51.295660007706807</c:v>
                </c:pt>
                <c:pt idx="76">
                  <c:v>53.364801477002246</c:v>
                </c:pt>
                <c:pt idx="77">
                  <c:v>55.461257900446277</c:v>
                </c:pt>
                <c:pt idx="78">
                  <c:v>57.559457309388669</c:v>
                </c:pt>
                <c:pt idx="79">
                  <c:v>59.634868826406098</c:v>
                </c:pt>
                <c:pt idx="80">
                  <c:v>61.664652393947812</c:v>
                </c:pt>
                <c:pt idx="81">
                  <c:v>63.62827336001574</c:v>
                </c:pt>
                <c:pt idx="82">
                  <c:v>65.508066463257762</c:v>
                </c:pt>
                <c:pt idx="83">
                  <c:v>67.289734745535583</c:v>
                </c:pt>
                <c:pt idx="84">
                  <c:v>68.962770266675548</c:v>
                </c:pt>
                <c:pt idx="85">
                  <c:v>70.520785175995826</c:v>
                </c:pt>
                <c:pt idx="86">
                  <c:v>71.961743672208513</c:v>
                </c:pt>
                <c:pt idx="87">
                  <c:v>73.288087613711127</c:v>
                </c:pt>
                <c:pt idx="88">
                  <c:v>74.506750974775912</c:v>
                </c:pt>
                <c:pt idx="89">
                  <c:v>75.629060923927909</c:v>
                </c:pt>
                <c:pt idx="90">
                  <c:v>76.670525968948965</c:v>
                </c:pt>
                <c:pt idx="91">
                  <c:v>77.65051430574033</c:v>
                </c:pt>
                <c:pt idx="92">
                  <c:v>78.591828161805665</c:v>
                </c:pt>
                <c:pt idx="93">
                  <c:v>79.520182475701773</c:v>
                </c:pt>
                <c:pt idx="94">
                  <c:v>80.46359863962023</c:v>
                </c:pt>
                <c:pt idx="95">
                  <c:v>81.451726194788279</c:v>
                </c:pt>
                <c:pt idx="96">
                  <c:v>82.515107254891348</c:v>
                </c:pt>
                <c:pt idx="97">
                  <c:v>83.684399993561755</c:v>
                </c:pt>
                <c:pt idx="98">
                  <c:v>84.98957872784068</c:v>
                </c:pt>
                <c:pt idx="99">
                  <c:v>86.459128928370376</c:v>
                </c:pt>
                <c:pt idx="100">
                  <c:v>88.119255866090668</c:v>
                </c:pt>
                <c:pt idx="101">
                  <c:v>89.993125551313426</c:v>
                </c:pt>
                <c:pt idx="102">
                  <c:v>92.10015613134965</c:v>
                </c:pt>
                <c:pt idx="103">
                  <c:v>94.455376994783919</c:v>
                </c:pt>
                <c:pt idx="104">
                  <c:v>97.068871501634845</c:v>
                </c:pt>
                <c:pt idx="105">
                  <c:v>99.945317546513479</c:v>
                </c:pt>
                <c:pt idx="106">
                  <c:v>103.08363810322086</c:v>
                </c:pt>
                <c:pt idx="107">
                  <c:v>106.47677153921541</c:v>
                </c:pt>
                <c:pt idx="108">
                  <c:v>110.11156887965109</c:v>
                </c:pt>
                <c:pt idx="109">
                  <c:v>113.96882240209234</c:v>
                </c:pt>
                <c:pt idx="110">
                  <c:v>118.02342701821915</c:v>
                </c:pt>
                <c:pt idx="111">
                  <c:v>122.2446729149537</c:v>
                </c:pt>
                <c:pt idx="112">
                  <c:v>126.59666495328889</c:v>
                </c:pt>
                <c:pt idx="113">
                  <c:v>131.03886142773945</c:v>
                </c:pt>
                <c:pt idx="114">
                  <c:v>135.52672204032007</c:v>
                </c:pt>
                <c:pt idx="115">
                  <c:v>140.01245240478048</c:v>
                </c:pt>
                <c:pt idx="116">
                  <c:v>144.44583012936769</c:v>
                </c:pt>
                <c:pt idx="117">
                  <c:v>148.77509558349175</c:v>
                </c:pt>
                <c:pt idx="118">
                  <c:v>152.94788888179181</c:v>
                </c:pt>
                <c:pt idx="119">
                  <c:v>156.91221345630001</c:v>
                </c:pt>
                <c:pt idx="120">
                  <c:v>160.61740586224096</c:v>
                </c:pt>
                <c:pt idx="121">
                  <c:v>164.01509119404349</c:v>
                </c:pt>
                <c:pt idx="122">
                  <c:v>167.06010368329487</c:v>
                </c:pt>
                <c:pt idx="123">
                  <c:v>169.71135270678775</c:v>
                </c:pt>
                <c:pt idx="124">
                  <c:v>171.9326155369304</c:v>
                </c:pt>
                <c:pt idx="125">
                  <c:v>173.69323969452012</c:v>
                </c:pt>
                <c:pt idx="126">
                  <c:v>174.96873968132721</c:v>
                </c:pt>
                <c:pt idx="127">
                  <c:v>175.74127513396562</c:v>
                </c:pt>
                <c:pt idx="128">
                  <c:v>175.99999999999997</c:v>
                </c:pt>
                <c:pt idx="129">
                  <c:v>175.74127513396562</c:v>
                </c:pt>
                <c:pt idx="130">
                  <c:v>174.96873968132721</c:v>
                </c:pt>
                <c:pt idx="131">
                  <c:v>173.69323969452014</c:v>
                </c:pt>
                <c:pt idx="132">
                  <c:v>171.9326155369304</c:v>
                </c:pt>
                <c:pt idx="133">
                  <c:v>169.71135270678775</c:v>
                </c:pt>
                <c:pt idx="134">
                  <c:v>167.06010368329501</c:v>
                </c:pt>
                <c:pt idx="135">
                  <c:v>164.01509119404349</c:v>
                </c:pt>
                <c:pt idx="136">
                  <c:v>160.61740586224099</c:v>
                </c:pt>
                <c:pt idx="137">
                  <c:v>156.91221345630001</c:v>
                </c:pt>
                <c:pt idx="138">
                  <c:v>152.94788888179181</c:v>
                </c:pt>
                <c:pt idx="139">
                  <c:v>148.77509558349195</c:v>
                </c:pt>
                <c:pt idx="140">
                  <c:v>144.44583012936772</c:v>
                </c:pt>
                <c:pt idx="141">
                  <c:v>140.0124524047805</c:v>
                </c:pt>
                <c:pt idx="142">
                  <c:v>135.52672204032021</c:v>
                </c:pt>
                <c:pt idx="143">
                  <c:v>131.03886142773945</c:v>
                </c:pt>
                <c:pt idx="144">
                  <c:v>126.59666495328899</c:v>
                </c:pt>
                <c:pt idx="145">
                  <c:v>122.24467291495377</c:v>
                </c:pt>
                <c:pt idx="146">
                  <c:v>118.02342701821921</c:v>
                </c:pt>
                <c:pt idx="147">
                  <c:v>113.96882240209239</c:v>
                </c:pt>
                <c:pt idx="148">
                  <c:v>110.11156887965116</c:v>
                </c:pt>
                <c:pt idx="149">
                  <c:v>106.47677153921541</c:v>
                </c:pt>
                <c:pt idx="150">
                  <c:v>103.08363810322091</c:v>
                </c:pt>
                <c:pt idx="151">
                  <c:v>99.945317546513508</c:v>
                </c:pt>
                <c:pt idx="152">
                  <c:v>97.068871501634789</c:v>
                </c:pt>
                <c:pt idx="153">
                  <c:v>94.455376994784004</c:v>
                </c:pt>
                <c:pt idx="154">
                  <c:v>92.100156131349678</c:v>
                </c:pt>
                <c:pt idx="155">
                  <c:v>89.993125551313497</c:v>
                </c:pt>
                <c:pt idx="156">
                  <c:v>88.119255866090668</c:v>
                </c:pt>
                <c:pt idx="157">
                  <c:v>86.459128928370376</c:v>
                </c:pt>
                <c:pt idx="158">
                  <c:v>84.98957872784068</c:v>
                </c:pt>
                <c:pt idx="159">
                  <c:v>83.684399993561826</c:v>
                </c:pt>
                <c:pt idx="160">
                  <c:v>82.515107254891348</c:v>
                </c:pt>
                <c:pt idx="161">
                  <c:v>81.45172619478825</c:v>
                </c:pt>
                <c:pt idx="162">
                  <c:v>80.463598639620201</c:v>
                </c:pt>
                <c:pt idx="163">
                  <c:v>79.520182475701787</c:v>
                </c:pt>
                <c:pt idx="164">
                  <c:v>78.591828161805637</c:v>
                </c:pt>
                <c:pt idx="165">
                  <c:v>77.650514305740387</c:v>
                </c:pt>
                <c:pt idx="166">
                  <c:v>76.670525968948922</c:v>
                </c:pt>
                <c:pt idx="167">
                  <c:v>75.629060923927909</c:v>
                </c:pt>
                <c:pt idx="168">
                  <c:v>74.506750974775983</c:v>
                </c:pt>
                <c:pt idx="169">
                  <c:v>73.28808761371107</c:v>
                </c:pt>
                <c:pt idx="170">
                  <c:v>71.961743672208527</c:v>
                </c:pt>
                <c:pt idx="171">
                  <c:v>70.520785175995854</c:v>
                </c:pt>
                <c:pt idx="172">
                  <c:v>68.962770266675619</c:v>
                </c:pt>
                <c:pt idx="173">
                  <c:v>67.289734745535583</c:v>
                </c:pt>
                <c:pt idx="174">
                  <c:v>65.508066463257762</c:v>
                </c:pt>
                <c:pt idx="175">
                  <c:v>63.628273360015804</c:v>
                </c:pt>
                <c:pt idx="176">
                  <c:v>61.664652393947769</c:v>
                </c:pt>
                <c:pt idx="177">
                  <c:v>59.63486882640607</c:v>
                </c:pt>
                <c:pt idx="178">
                  <c:v>57.559457309388705</c:v>
                </c:pt>
                <c:pt idx="179">
                  <c:v>55.461257900446277</c:v>
                </c:pt>
                <c:pt idx="180">
                  <c:v>53.364801477002217</c:v>
                </c:pt>
                <c:pt idx="181">
                  <c:v>51.295660007706829</c:v>
                </c:pt>
                <c:pt idx="182">
                  <c:v>49.279777744413202</c:v>
                </c:pt>
                <c:pt idx="183">
                  <c:v>47.342799615187957</c:v>
                </c:pt>
                <c:pt idx="184">
                  <c:v>45.509412926476308</c:v>
                </c:pt>
                <c:pt idx="185">
                  <c:v>43.802717930522192</c:v>
                </c:pt>
                <c:pt idx="186">
                  <c:v>42.243641900781995</c:v>
                </c:pt>
                <c:pt idx="187">
                  <c:v>40.850410110237583</c:v>
                </c:pt>
                <c:pt idx="188">
                  <c:v>39.638085559788635</c:v>
                </c:pt>
                <c:pt idx="189">
                  <c:v>38.618187497661779</c:v>
                </c:pt>
                <c:pt idx="190">
                  <c:v>37.798396753058746</c:v>
                </c:pt>
                <c:pt idx="191">
                  <c:v>37.182353729651162</c:v>
                </c:pt>
                <c:pt idx="192">
                  <c:v>36.769552621700463</c:v>
                </c:pt>
                <c:pt idx="193">
                  <c:v>36.555333084054098</c:v>
                </c:pt>
                <c:pt idx="194">
                  <c:v>36.530968263931605</c:v>
                </c:pt>
                <c:pt idx="195">
                  <c:v>36.683845843124558</c:v>
                </c:pt>
                <c:pt idx="196">
                  <c:v>36.997736597505003</c:v>
                </c:pt>
                <c:pt idx="197">
                  <c:v>37.453143006401554</c:v>
                </c:pt>
                <c:pt idx="198">
                  <c:v>38.027718682468453</c:v>
                </c:pt>
                <c:pt idx="199">
                  <c:v>38.696747882269349</c:v>
                </c:pt>
                <c:pt idx="200">
                  <c:v>39.433673131284444</c:v>
                </c:pt>
                <c:pt idx="201">
                  <c:v>40.210658079322855</c:v>
                </c:pt>
                <c:pt idx="202">
                  <c:v>40.999172110282963</c:v>
                </c:pt>
                <c:pt idx="203">
                  <c:v>41.770582972479239</c:v>
                </c:pt>
                <c:pt idx="204">
                  <c:v>42.496743772576863</c:v>
                </c:pt>
                <c:pt idx="205">
                  <c:v>43.150561079513558</c:v>
                </c:pt>
                <c:pt idx="206">
                  <c:v>43.706531598666814</c:v>
                </c:pt>
                <c:pt idx="207">
                  <c:v>44.141235877539906</c:v>
                </c:pt>
                <c:pt idx="208">
                  <c:v>44.433778762260246</c:v>
                </c:pt>
                <c:pt idx="209">
                  <c:v>44.566167803202433</c:v>
                </c:pt>
                <c:pt idx="210">
                  <c:v>44.523622467189576</c:v>
                </c:pt>
                <c:pt idx="211">
                  <c:v>44.294808808349451</c:v>
                </c:pt>
                <c:pt idx="212">
                  <c:v>43.871996132571212</c:v>
                </c:pt>
                <c:pt idx="213">
                  <c:v>43.251134113054604</c:v>
                </c:pt>
                <c:pt idx="214">
                  <c:v>42.431850728010055</c:v>
                </c:pt>
                <c:pt idx="215">
                  <c:v>41.417373248631108</c:v>
                </c:pt>
                <c:pt idx="216">
                  <c:v>40.214376260854408</c:v>
                </c:pt>
                <c:pt idx="217">
                  <c:v>38.832762316436117</c:v>
                </c:pt>
                <c:pt idx="218">
                  <c:v>37.285382240255359</c:v>
                </c:pt>
                <c:pt idx="219">
                  <c:v>35.587703339628156</c:v>
                </c:pt>
                <c:pt idx="220">
                  <c:v>33.757434741976525</c:v>
                </c:pt>
                <c:pt idx="221">
                  <c:v>31.81411981028743</c:v>
                </c:pt>
                <c:pt idx="222">
                  <c:v>29.778706039324444</c:v>
                </c:pt>
                <c:pt idx="223">
                  <c:v>27.6731030146269</c:v>
                </c:pt>
                <c:pt idx="224">
                  <c:v>25.519738923307457</c:v>
                </c:pt>
                <c:pt idx="225">
                  <c:v>23.341125749968615</c:v>
                </c:pt>
                <c:pt idx="226">
                  <c:v>21.159442688777926</c:v>
                </c:pt>
                <c:pt idx="227">
                  <c:v>18.996146476140911</c:v>
                </c:pt>
                <c:pt idx="228">
                  <c:v>16.871616325180877</c:v>
                </c:pt>
                <c:pt idx="229">
                  <c:v>14.804839955719167</c:v>
                </c:pt>
                <c:pt idx="230">
                  <c:v>12.813145897667138</c:v>
                </c:pt>
                <c:pt idx="231">
                  <c:v>10.911985840387668</c:v>
                </c:pt>
                <c:pt idx="232">
                  <c:v>9.1147693459344961</c:v>
                </c:pt>
                <c:pt idx="233">
                  <c:v>7.4327517808813539</c:v>
                </c:pt>
                <c:pt idx="234">
                  <c:v>5.8749748898192307</c:v>
                </c:pt>
                <c:pt idx="235">
                  <c:v>4.4482580719504936</c:v>
                </c:pt>
                <c:pt idx="236">
                  <c:v>3.1572371661936995</c:v>
                </c:pt>
                <c:pt idx="237">
                  <c:v>2.0044464318633062</c:v>
                </c:pt>
                <c:pt idx="238">
                  <c:v>0.99043845883113046</c:v>
                </c:pt>
                <c:pt idx="239">
                  <c:v>0.11393597546133148</c:v>
                </c:pt>
                <c:pt idx="240">
                  <c:v>-0.6279910387995683</c:v>
                </c:pt>
                <c:pt idx="241">
                  <c:v>-1.2397298759663138</c:v>
                </c:pt>
                <c:pt idx="242">
                  <c:v>-1.7269183246373014</c:v>
                </c:pt>
                <c:pt idx="243">
                  <c:v>-2.0962335758716346</c:v>
                </c:pt>
                <c:pt idx="244">
                  <c:v>-2.3551834900611621</c:v>
                </c:pt>
                <c:pt idx="245">
                  <c:v>-2.5119064125811161</c:v>
                </c:pt>
                <c:pt idx="246">
                  <c:v>-2.5749850585633278</c:v>
                </c:pt>
                <c:pt idx="247">
                  <c:v>-2.5532791690670407</c:v>
                </c:pt>
                <c:pt idx="248">
                  <c:v>-2.4557807005750756</c:v>
                </c:pt>
                <c:pt idx="249">
                  <c:v>-2.2914942787081851</c:v>
                </c:pt>
                <c:pt idx="250">
                  <c:v>-2.0693445591317632</c:v>
                </c:pt>
                <c:pt idx="251">
                  <c:v>-1.7981110289166429</c:v>
                </c:pt>
                <c:pt idx="252">
                  <c:v>-1.4863896854281646</c:v>
                </c:pt>
                <c:pt idx="253">
                  <c:v>-1.1425799817094682</c:v>
                </c:pt>
                <c:pt idx="254">
                  <c:v>-0.7748944600367712</c:v>
                </c:pt>
                <c:pt idx="255">
                  <c:v>-0.39138763894598477</c:v>
                </c:pt>
                <c:pt idx="256">
                  <c:v>-5.3656731835438841E-14</c:v>
                </c:pt>
                <c:pt idx="257">
                  <c:v>0.39138763894594686</c:v>
                </c:pt>
                <c:pt idx="258">
                  <c:v>0.77489446003676055</c:v>
                </c:pt>
                <c:pt idx="259">
                  <c:v>1.1425799817094615</c:v>
                </c:pt>
                <c:pt idx="260">
                  <c:v>1.4863896854282093</c:v>
                </c:pt>
                <c:pt idx="261">
                  <c:v>1.7981110289165576</c:v>
                </c:pt>
                <c:pt idx="262">
                  <c:v>2.0693445591317592</c:v>
                </c:pt>
                <c:pt idx="263">
                  <c:v>2.2914942787082082</c:v>
                </c:pt>
                <c:pt idx="264">
                  <c:v>2.4557807005750445</c:v>
                </c:pt>
                <c:pt idx="265">
                  <c:v>2.553279169066998</c:v>
                </c:pt>
                <c:pt idx="266">
                  <c:v>2.5749850585633296</c:v>
                </c:pt>
                <c:pt idx="267">
                  <c:v>2.5119064125811108</c:v>
                </c:pt>
                <c:pt idx="268">
                  <c:v>2.3551834900612194</c:v>
                </c:pt>
                <c:pt idx="269">
                  <c:v>2.0962335758716466</c:v>
                </c:pt>
                <c:pt idx="270">
                  <c:v>1.7269183246373123</c:v>
                </c:pt>
                <c:pt idx="271">
                  <c:v>1.2397298759663078</c:v>
                </c:pt>
                <c:pt idx="272">
                  <c:v>0.62799103879957008</c:v>
                </c:pt>
                <c:pt idx="273">
                  <c:v>-0.11393597546131549</c:v>
                </c:pt>
                <c:pt idx="274">
                  <c:v>-0.99043845883110049</c:v>
                </c:pt>
                <c:pt idx="275">
                  <c:v>-2.0044464318632724</c:v>
                </c:pt>
                <c:pt idx="276">
                  <c:v>-3.1572371661936995</c:v>
                </c:pt>
                <c:pt idx="277">
                  <c:v>-4.4482580719504998</c:v>
                </c:pt>
                <c:pt idx="278">
                  <c:v>-5.8749748898191045</c:v>
                </c:pt>
                <c:pt idx="279">
                  <c:v>-7.4327517808812873</c:v>
                </c:pt>
                <c:pt idx="280">
                  <c:v>-9.1147693459344232</c:v>
                </c:pt>
                <c:pt idx="281">
                  <c:v>-10.91198584038762</c:v>
                </c:pt>
                <c:pt idx="282">
                  <c:v>-12.813145897667106</c:v>
                </c:pt>
                <c:pt idx="283">
                  <c:v>-14.804839955719222</c:v>
                </c:pt>
                <c:pt idx="284">
                  <c:v>-16.871616325180842</c:v>
                </c:pt>
                <c:pt idx="285">
                  <c:v>-18.996146476140776</c:v>
                </c:pt>
                <c:pt idx="286">
                  <c:v>-21.159442688777883</c:v>
                </c:pt>
                <c:pt idx="287">
                  <c:v>-23.341125749968565</c:v>
                </c:pt>
                <c:pt idx="288">
                  <c:v>-25.519738923307326</c:v>
                </c:pt>
                <c:pt idx="289">
                  <c:v>-27.673103014626854</c:v>
                </c:pt>
                <c:pt idx="290">
                  <c:v>-29.778706039324394</c:v>
                </c:pt>
                <c:pt idx="291">
                  <c:v>-31.81411981028743</c:v>
                </c:pt>
                <c:pt idx="292">
                  <c:v>-33.757434741976525</c:v>
                </c:pt>
                <c:pt idx="293">
                  <c:v>-35.587703339628035</c:v>
                </c:pt>
                <c:pt idx="294">
                  <c:v>-37.285382240255323</c:v>
                </c:pt>
                <c:pt idx="295">
                  <c:v>-38.832762316436103</c:v>
                </c:pt>
                <c:pt idx="296">
                  <c:v>-40.214376260854408</c:v>
                </c:pt>
                <c:pt idx="297">
                  <c:v>-41.417373248631037</c:v>
                </c:pt>
                <c:pt idx="298">
                  <c:v>-42.431850728010104</c:v>
                </c:pt>
                <c:pt idx="299">
                  <c:v>-43.251134113054555</c:v>
                </c:pt>
                <c:pt idx="300">
                  <c:v>-43.871996132571262</c:v>
                </c:pt>
                <c:pt idx="301">
                  <c:v>-44.294808808349451</c:v>
                </c:pt>
                <c:pt idx="302">
                  <c:v>-44.523622467189604</c:v>
                </c:pt>
                <c:pt idx="303">
                  <c:v>-44.566167803202447</c:v>
                </c:pt>
                <c:pt idx="304">
                  <c:v>-44.433778762260225</c:v>
                </c:pt>
                <c:pt idx="305">
                  <c:v>-44.141235877539863</c:v>
                </c:pt>
                <c:pt idx="306">
                  <c:v>-43.706531598666864</c:v>
                </c:pt>
                <c:pt idx="307">
                  <c:v>-43.150561079513615</c:v>
                </c:pt>
                <c:pt idx="308">
                  <c:v>-42.496743772576842</c:v>
                </c:pt>
                <c:pt idx="309">
                  <c:v>-41.770582972479218</c:v>
                </c:pt>
                <c:pt idx="310">
                  <c:v>-40.999172110282963</c:v>
                </c:pt>
                <c:pt idx="311">
                  <c:v>-40.210658079322855</c:v>
                </c:pt>
                <c:pt idx="312">
                  <c:v>-39.433673131284451</c:v>
                </c:pt>
                <c:pt idx="313">
                  <c:v>-38.696747882269378</c:v>
                </c:pt>
                <c:pt idx="314">
                  <c:v>-38.027718682468482</c:v>
                </c:pt>
                <c:pt idx="315">
                  <c:v>-37.45314300640154</c:v>
                </c:pt>
                <c:pt idx="316">
                  <c:v>-36.997736597505011</c:v>
                </c:pt>
                <c:pt idx="317">
                  <c:v>-36.683845843124558</c:v>
                </c:pt>
                <c:pt idx="318">
                  <c:v>-36.530968263931605</c:v>
                </c:pt>
                <c:pt idx="319">
                  <c:v>-36.555333084054105</c:v>
                </c:pt>
                <c:pt idx="320">
                  <c:v>-36.769552621700463</c:v>
                </c:pt>
                <c:pt idx="321">
                  <c:v>-37.182353729651162</c:v>
                </c:pt>
                <c:pt idx="322">
                  <c:v>-37.798396753058682</c:v>
                </c:pt>
                <c:pt idx="323">
                  <c:v>-38.618187497661744</c:v>
                </c:pt>
                <c:pt idx="324">
                  <c:v>-39.6380855597886</c:v>
                </c:pt>
                <c:pt idx="325">
                  <c:v>-40.85041011023754</c:v>
                </c:pt>
                <c:pt idx="326">
                  <c:v>-42.243641900782002</c:v>
                </c:pt>
                <c:pt idx="327">
                  <c:v>-43.802717930522185</c:v>
                </c:pt>
                <c:pt idx="328">
                  <c:v>-45.509412926476337</c:v>
                </c:pt>
                <c:pt idx="329">
                  <c:v>-47.342799615187893</c:v>
                </c:pt>
                <c:pt idx="330">
                  <c:v>-49.279777744413089</c:v>
                </c:pt>
                <c:pt idx="331">
                  <c:v>-51.295660007706786</c:v>
                </c:pt>
                <c:pt idx="332">
                  <c:v>-53.364801477002295</c:v>
                </c:pt>
                <c:pt idx="333">
                  <c:v>-55.461257900446235</c:v>
                </c:pt>
                <c:pt idx="334">
                  <c:v>-57.559457309388669</c:v>
                </c:pt>
                <c:pt idx="335">
                  <c:v>-59.63486882640607</c:v>
                </c:pt>
                <c:pt idx="336">
                  <c:v>-61.664652393947634</c:v>
                </c:pt>
                <c:pt idx="337">
                  <c:v>-63.628273360015726</c:v>
                </c:pt>
                <c:pt idx="338">
                  <c:v>-65.508066463257734</c:v>
                </c:pt>
                <c:pt idx="339">
                  <c:v>-67.289734745535668</c:v>
                </c:pt>
                <c:pt idx="340">
                  <c:v>-68.962770266675548</c:v>
                </c:pt>
                <c:pt idx="341">
                  <c:v>-70.520785175995925</c:v>
                </c:pt>
                <c:pt idx="342">
                  <c:v>-71.961743672208485</c:v>
                </c:pt>
                <c:pt idx="343">
                  <c:v>-73.288087613711042</c:v>
                </c:pt>
                <c:pt idx="344">
                  <c:v>-74.506750974775912</c:v>
                </c:pt>
                <c:pt idx="345">
                  <c:v>-75.629060923927952</c:v>
                </c:pt>
                <c:pt idx="346">
                  <c:v>-76.670525968948994</c:v>
                </c:pt>
                <c:pt idx="347">
                  <c:v>-77.650514305740344</c:v>
                </c:pt>
                <c:pt idx="348">
                  <c:v>-78.591828161805637</c:v>
                </c:pt>
                <c:pt idx="349">
                  <c:v>-79.520182475701858</c:v>
                </c:pt>
                <c:pt idx="350">
                  <c:v>-80.463598639620173</c:v>
                </c:pt>
                <c:pt idx="351">
                  <c:v>-81.45172619478825</c:v>
                </c:pt>
                <c:pt idx="352">
                  <c:v>-82.515107254891419</c:v>
                </c:pt>
                <c:pt idx="353">
                  <c:v>-83.68439999356174</c:v>
                </c:pt>
                <c:pt idx="354">
                  <c:v>-84.989578727840751</c:v>
                </c:pt>
                <c:pt idx="355">
                  <c:v>-86.459128928370319</c:v>
                </c:pt>
                <c:pt idx="356">
                  <c:v>-88.119255866090668</c:v>
                </c:pt>
                <c:pt idx="357">
                  <c:v>-89.993125551313426</c:v>
                </c:pt>
                <c:pt idx="358">
                  <c:v>-92.100156131349678</c:v>
                </c:pt>
                <c:pt idx="359">
                  <c:v>-94.455376994784004</c:v>
                </c:pt>
                <c:pt idx="360">
                  <c:v>-97.068871501634789</c:v>
                </c:pt>
                <c:pt idx="361">
                  <c:v>-99.945317546513309</c:v>
                </c:pt>
                <c:pt idx="362">
                  <c:v>-103.08363810322084</c:v>
                </c:pt>
                <c:pt idx="363">
                  <c:v>-106.47677153921525</c:v>
                </c:pt>
                <c:pt idx="364">
                  <c:v>-110.11156887965107</c:v>
                </c:pt>
                <c:pt idx="365">
                  <c:v>-113.96882240209244</c:v>
                </c:pt>
                <c:pt idx="366">
                  <c:v>-118.02342701821901</c:v>
                </c:pt>
                <c:pt idx="367">
                  <c:v>-122.24467291495344</c:v>
                </c:pt>
                <c:pt idx="368">
                  <c:v>-126.59666495328872</c:v>
                </c:pt>
                <c:pt idx="369">
                  <c:v>-131.03886142773948</c:v>
                </c:pt>
                <c:pt idx="370">
                  <c:v>-135.52672204032001</c:v>
                </c:pt>
                <c:pt idx="371">
                  <c:v>-140.01245240478045</c:v>
                </c:pt>
                <c:pt idx="372">
                  <c:v>-144.44583012936783</c:v>
                </c:pt>
                <c:pt idx="373">
                  <c:v>-148.77509558349175</c:v>
                </c:pt>
                <c:pt idx="374">
                  <c:v>-152.94788888179161</c:v>
                </c:pt>
                <c:pt idx="375">
                  <c:v>-156.91221345630004</c:v>
                </c:pt>
                <c:pt idx="376">
                  <c:v>-160.61740586224096</c:v>
                </c:pt>
                <c:pt idx="377">
                  <c:v>-164.01509119404349</c:v>
                </c:pt>
                <c:pt idx="378">
                  <c:v>-167.06010368329501</c:v>
                </c:pt>
                <c:pt idx="379">
                  <c:v>-169.71135270678769</c:v>
                </c:pt>
                <c:pt idx="380">
                  <c:v>-171.93261553693026</c:v>
                </c:pt>
                <c:pt idx="381">
                  <c:v>-173.69323969452012</c:v>
                </c:pt>
                <c:pt idx="382">
                  <c:v>-174.96873968132721</c:v>
                </c:pt>
                <c:pt idx="383">
                  <c:v>-175.74127513396562</c:v>
                </c:pt>
                <c:pt idx="384">
                  <c:v>-175.99999999999997</c:v>
                </c:pt>
                <c:pt idx="385">
                  <c:v>-175.74127513396562</c:v>
                </c:pt>
                <c:pt idx="386">
                  <c:v>-174.96873968132721</c:v>
                </c:pt>
                <c:pt idx="387">
                  <c:v>-173.69323969452032</c:v>
                </c:pt>
                <c:pt idx="388">
                  <c:v>-171.93261553693043</c:v>
                </c:pt>
                <c:pt idx="389">
                  <c:v>-169.71135270678775</c:v>
                </c:pt>
                <c:pt idx="390">
                  <c:v>-167.06010368329481</c:v>
                </c:pt>
                <c:pt idx="391">
                  <c:v>-164.01509119404349</c:v>
                </c:pt>
                <c:pt idx="392">
                  <c:v>-160.61740586224099</c:v>
                </c:pt>
                <c:pt idx="393">
                  <c:v>-156.91221345630004</c:v>
                </c:pt>
                <c:pt idx="394">
                  <c:v>-152.94788888179201</c:v>
                </c:pt>
                <c:pt idx="395">
                  <c:v>-148.77509558349178</c:v>
                </c:pt>
                <c:pt idx="396">
                  <c:v>-144.44583012936764</c:v>
                </c:pt>
                <c:pt idx="397">
                  <c:v>-140.01245240478056</c:v>
                </c:pt>
                <c:pt idx="398">
                  <c:v>-135.52672204032007</c:v>
                </c:pt>
                <c:pt idx="399">
                  <c:v>-131.03886142773953</c:v>
                </c:pt>
                <c:pt idx="400">
                  <c:v>-126.59666495328889</c:v>
                </c:pt>
                <c:pt idx="401">
                  <c:v>-122.2446729149539</c:v>
                </c:pt>
                <c:pt idx="402">
                  <c:v>-118.02342701821917</c:v>
                </c:pt>
                <c:pt idx="403">
                  <c:v>-113.96882240209229</c:v>
                </c:pt>
                <c:pt idx="404">
                  <c:v>-110.1115688796512</c:v>
                </c:pt>
                <c:pt idx="405">
                  <c:v>-106.47677153921558</c:v>
                </c:pt>
                <c:pt idx="406">
                  <c:v>-103.08363810322096</c:v>
                </c:pt>
                <c:pt idx="407">
                  <c:v>-99.94531754651338</c:v>
                </c:pt>
                <c:pt idx="408">
                  <c:v>-97.068871501634874</c:v>
                </c:pt>
                <c:pt idx="409">
                  <c:v>-94.455376994783919</c:v>
                </c:pt>
                <c:pt idx="410">
                  <c:v>-92.100156131349749</c:v>
                </c:pt>
                <c:pt idx="411">
                  <c:v>-89.993125551313639</c:v>
                </c:pt>
                <c:pt idx="412">
                  <c:v>-88.119255866090668</c:v>
                </c:pt>
                <c:pt idx="413">
                  <c:v>-86.459128928370376</c:v>
                </c:pt>
                <c:pt idx="414">
                  <c:v>-84.989578727840708</c:v>
                </c:pt>
                <c:pt idx="415">
                  <c:v>-83.68439999356184</c:v>
                </c:pt>
                <c:pt idx="416">
                  <c:v>-82.515107254891319</c:v>
                </c:pt>
                <c:pt idx="417">
                  <c:v>-81.45172619478835</c:v>
                </c:pt>
                <c:pt idx="418">
                  <c:v>-80.463598639620287</c:v>
                </c:pt>
                <c:pt idx="419">
                  <c:v>-79.520182475701873</c:v>
                </c:pt>
                <c:pt idx="420">
                  <c:v>-78.591828161805594</c:v>
                </c:pt>
                <c:pt idx="421">
                  <c:v>-77.650514305740401</c:v>
                </c:pt>
                <c:pt idx="422">
                  <c:v>-76.670525968948965</c:v>
                </c:pt>
                <c:pt idx="423">
                  <c:v>-75.629060923927952</c:v>
                </c:pt>
                <c:pt idx="424">
                  <c:v>-74.506750974775912</c:v>
                </c:pt>
                <c:pt idx="425">
                  <c:v>-73.288087613711127</c:v>
                </c:pt>
                <c:pt idx="426">
                  <c:v>-71.961743672208513</c:v>
                </c:pt>
                <c:pt idx="427">
                  <c:v>-70.520785175995769</c:v>
                </c:pt>
                <c:pt idx="428">
                  <c:v>-68.962770266675648</c:v>
                </c:pt>
                <c:pt idx="429">
                  <c:v>-67.289734745535554</c:v>
                </c:pt>
                <c:pt idx="430">
                  <c:v>-65.508066463257833</c:v>
                </c:pt>
                <c:pt idx="431">
                  <c:v>-63.628273360015662</c:v>
                </c:pt>
                <c:pt idx="432">
                  <c:v>-61.664652393947833</c:v>
                </c:pt>
                <c:pt idx="433">
                  <c:v>-59.634868826406205</c:v>
                </c:pt>
                <c:pt idx="434">
                  <c:v>-57.559457309388627</c:v>
                </c:pt>
                <c:pt idx="435">
                  <c:v>-55.461257900446292</c:v>
                </c:pt>
                <c:pt idx="436">
                  <c:v>-53.364801477002345</c:v>
                </c:pt>
                <c:pt idx="437">
                  <c:v>-51.295660007706736</c:v>
                </c:pt>
                <c:pt idx="438">
                  <c:v>-49.27977774441338</c:v>
                </c:pt>
                <c:pt idx="439">
                  <c:v>-47.342799615187921</c:v>
                </c:pt>
                <c:pt idx="440">
                  <c:v>-45.509412926476259</c:v>
                </c:pt>
                <c:pt idx="441">
                  <c:v>-43.802717930522206</c:v>
                </c:pt>
                <c:pt idx="442">
                  <c:v>-42.243641900782094</c:v>
                </c:pt>
                <c:pt idx="443">
                  <c:v>-40.85041011023759</c:v>
                </c:pt>
                <c:pt idx="444">
                  <c:v>-39.638085559788749</c:v>
                </c:pt>
                <c:pt idx="445">
                  <c:v>-38.618187497661779</c:v>
                </c:pt>
                <c:pt idx="446">
                  <c:v>-37.798396753058661</c:v>
                </c:pt>
                <c:pt idx="447">
                  <c:v>-37.182353729651162</c:v>
                </c:pt>
                <c:pt idx="448">
                  <c:v>-36.769552621700413</c:v>
                </c:pt>
                <c:pt idx="449">
                  <c:v>-36.555333084054162</c:v>
                </c:pt>
                <c:pt idx="450">
                  <c:v>-36.530968263931577</c:v>
                </c:pt>
                <c:pt idx="451">
                  <c:v>-36.683845843124523</c:v>
                </c:pt>
                <c:pt idx="452">
                  <c:v>-36.997736597504989</c:v>
                </c:pt>
                <c:pt idx="453">
                  <c:v>-37.453143006401596</c:v>
                </c:pt>
                <c:pt idx="454">
                  <c:v>-38.027718682468439</c:v>
                </c:pt>
                <c:pt idx="455">
                  <c:v>-38.696747882269236</c:v>
                </c:pt>
                <c:pt idx="456">
                  <c:v>-39.433673131284344</c:v>
                </c:pt>
                <c:pt idx="457">
                  <c:v>-40.210658079322876</c:v>
                </c:pt>
                <c:pt idx="458">
                  <c:v>-40.999172110283062</c:v>
                </c:pt>
                <c:pt idx="459">
                  <c:v>-41.770582972479239</c:v>
                </c:pt>
                <c:pt idx="460">
                  <c:v>-42.496743772576863</c:v>
                </c:pt>
                <c:pt idx="461">
                  <c:v>-43.150561079513523</c:v>
                </c:pt>
                <c:pt idx="462">
                  <c:v>-43.706531598666835</c:v>
                </c:pt>
                <c:pt idx="463">
                  <c:v>-44.141235877539913</c:v>
                </c:pt>
                <c:pt idx="464">
                  <c:v>-44.433778762260275</c:v>
                </c:pt>
                <c:pt idx="465">
                  <c:v>-44.56616780320244</c:v>
                </c:pt>
                <c:pt idx="466">
                  <c:v>-44.52362246718954</c:v>
                </c:pt>
                <c:pt idx="467">
                  <c:v>-44.294808808349423</c:v>
                </c:pt>
                <c:pt idx="468">
                  <c:v>-43.871996132571311</c:v>
                </c:pt>
                <c:pt idx="469">
                  <c:v>-43.25113411305469</c:v>
                </c:pt>
                <c:pt idx="470">
                  <c:v>-42.431850728010104</c:v>
                </c:pt>
                <c:pt idx="471">
                  <c:v>-41.417373248631058</c:v>
                </c:pt>
                <c:pt idx="472">
                  <c:v>-40.214376260854358</c:v>
                </c:pt>
                <c:pt idx="473">
                  <c:v>-38.832762316436131</c:v>
                </c:pt>
                <c:pt idx="474">
                  <c:v>-37.285382240255409</c:v>
                </c:pt>
                <c:pt idx="475">
                  <c:v>-35.587703339628256</c:v>
                </c:pt>
                <c:pt idx="476">
                  <c:v>-33.757434741976645</c:v>
                </c:pt>
                <c:pt idx="477">
                  <c:v>-31.814119810287401</c:v>
                </c:pt>
                <c:pt idx="478">
                  <c:v>-29.778706039324383</c:v>
                </c:pt>
                <c:pt idx="479">
                  <c:v>-27.673103014626907</c:v>
                </c:pt>
                <c:pt idx="480">
                  <c:v>-25.519738923307369</c:v>
                </c:pt>
                <c:pt idx="481">
                  <c:v>-23.341125749968842</c:v>
                </c:pt>
                <c:pt idx="482">
                  <c:v>-21.159442688778004</c:v>
                </c:pt>
                <c:pt idx="483">
                  <c:v>-18.996146476140879</c:v>
                </c:pt>
                <c:pt idx="484">
                  <c:v>-16.871616325180788</c:v>
                </c:pt>
                <c:pt idx="485">
                  <c:v>-14.804839955719258</c:v>
                </c:pt>
                <c:pt idx="486">
                  <c:v>-12.813145897667122</c:v>
                </c:pt>
                <c:pt idx="487">
                  <c:v>-10.911985840387629</c:v>
                </c:pt>
                <c:pt idx="488">
                  <c:v>-9.114769345934663</c:v>
                </c:pt>
                <c:pt idx="489">
                  <c:v>-7.4327517808814205</c:v>
                </c:pt>
                <c:pt idx="490">
                  <c:v>-5.8749748898191054</c:v>
                </c:pt>
                <c:pt idx="491">
                  <c:v>-4.4482580719504536</c:v>
                </c:pt>
                <c:pt idx="492">
                  <c:v>-3.1572371661937546</c:v>
                </c:pt>
                <c:pt idx="493">
                  <c:v>-2.0044464318633501</c:v>
                </c:pt>
                <c:pt idx="494">
                  <c:v>-0.99043845883099757</c:v>
                </c:pt>
                <c:pt idx="495">
                  <c:v>-0.11393597546145179</c:v>
                </c:pt>
                <c:pt idx="496">
                  <c:v>0.62799103879954099</c:v>
                </c:pt>
                <c:pt idx="497">
                  <c:v>1.2397298759663673</c:v>
                </c:pt>
                <c:pt idx="498">
                  <c:v>1.7269183246372997</c:v>
                </c:pt>
                <c:pt idx="499">
                  <c:v>2.0962335758716182</c:v>
                </c:pt>
                <c:pt idx="500">
                  <c:v>2.3551834900611364</c:v>
                </c:pt>
                <c:pt idx="501">
                  <c:v>2.511906412581157</c:v>
                </c:pt>
                <c:pt idx="502">
                  <c:v>2.5749850585634211</c:v>
                </c:pt>
                <c:pt idx="503">
                  <c:v>2.5532791690670273</c:v>
                </c:pt>
                <c:pt idx="504">
                  <c:v>2.4557807005749819</c:v>
                </c:pt>
                <c:pt idx="505">
                  <c:v>2.2914942787080412</c:v>
                </c:pt>
                <c:pt idx="506">
                  <c:v>2.0693445591317547</c:v>
                </c:pt>
                <c:pt idx="507">
                  <c:v>1.7981110289164863</c:v>
                </c:pt>
                <c:pt idx="508">
                  <c:v>1.4863896854282479</c:v>
                </c:pt>
                <c:pt idx="509">
                  <c:v>1.1425799817094313</c:v>
                </c:pt>
                <c:pt idx="510">
                  <c:v>0.77489446003670903</c:v>
                </c:pt>
                <c:pt idx="511">
                  <c:v>0.39138763894594436</c:v>
                </c:pt>
                <c:pt idx="512">
                  <c:v>1.0731346367087754E-13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FF07-4CA2-997E-1D67972D9DD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6796800"/>
        <c:axId val="156795264"/>
      </c:scatterChart>
      <c:valAx>
        <c:axId val="156787840"/>
        <c:scaling>
          <c:orientation val="minMax"/>
          <c:max val="360"/>
          <c:min val="0"/>
        </c:scaling>
        <c:delete val="0"/>
        <c:axPos val="b"/>
        <c:numFmt formatCode="0" sourceLinked="0"/>
        <c:majorTickMark val="out"/>
        <c:minorTickMark val="none"/>
        <c:tickLblPos val="nextTo"/>
        <c:crossAx val="156789376"/>
        <c:crosses val="autoZero"/>
        <c:crossBetween val="midCat"/>
        <c:majorUnit val="90"/>
      </c:valAx>
      <c:valAx>
        <c:axId val="15678937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56787840"/>
        <c:crossesAt val="0"/>
        <c:crossBetween val="midCat"/>
      </c:valAx>
      <c:valAx>
        <c:axId val="156795264"/>
        <c:scaling>
          <c:orientation val="minMax"/>
        </c:scaling>
        <c:delete val="0"/>
        <c:axPos val="r"/>
        <c:numFmt formatCode="General" sourceLinked="1"/>
        <c:majorTickMark val="out"/>
        <c:minorTickMark val="none"/>
        <c:tickLblPos val="nextTo"/>
        <c:crossAx val="156796800"/>
        <c:crosses val="max"/>
        <c:crossBetween val="midCat"/>
      </c:valAx>
      <c:valAx>
        <c:axId val="156796800"/>
        <c:scaling>
          <c:orientation val="minMax"/>
        </c:scaling>
        <c:delete val="1"/>
        <c:axPos val="b"/>
        <c:numFmt formatCode="0.00" sourceLinked="1"/>
        <c:majorTickMark val="out"/>
        <c:minorTickMark val="none"/>
        <c:tickLblPos val="none"/>
        <c:crossAx val="156795264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57935317528455754"/>
          <c:y val="0.21903914282742021"/>
          <c:w val="9.0507176611830706E-2"/>
          <c:h val="7.8718230976119172E-2"/>
        </c:manualLayout>
      </c:layout>
      <c:overlay val="0"/>
    </c:legend>
    <c:plotVisOnly val="1"/>
    <c:dispBlanksAs val="gap"/>
    <c:showDLblsOverMax val="0"/>
  </c:chart>
  <c:spPr>
    <a:solidFill>
      <a:schemeClr val="bg1"/>
    </a:solidFill>
  </c:sp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4762660182183121"/>
          <c:y val="3.6858974358974395E-2"/>
          <c:w val="0.78812823840463364"/>
          <c:h val="0.95166870015155591"/>
        </c:manualLayout>
      </c:layout>
      <c:scatterChart>
        <c:scatterStyle val="lineMarker"/>
        <c:varyColors val="0"/>
        <c:ser>
          <c:idx val="0"/>
          <c:order val="0"/>
          <c:tx>
            <c:strRef>
              <c:f>Waveforms!$D$1</c:f>
              <c:strCache>
                <c:ptCount val="1"/>
                <c:pt idx="0">
                  <c:v>Voltage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xVal>
            <c:numRef>
              <c:f>Waveforms!$B$2:$B$514</c:f>
              <c:numCache>
                <c:formatCode>0.00</c:formatCode>
                <c:ptCount val="513"/>
                <c:pt idx="0">
                  <c:v>0</c:v>
                </c:pt>
                <c:pt idx="1">
                  <c:v>0.70312500000000044</c:v>
                </c:pt>
                <c:pt idx="2">
                  <c:v>1.40625</c:v>
                </c:pt>
                <c:pt idx="3">
                  <c:v>2.109375</c:v>
                </c:pt>
                <c:pt idx="4">
                  <c:v>2.8124999999999973</c:v>
                </c:pt>
                <c:pt idx="5">
                  <c:v>3.5156249999999987</c:v>
                </c:pt>
                <c:pt idx="6">
                  <c:v>4.21875</c:v>
                </c:pt>
                <c:pt idx="7">
                  <c:v>4.921875</c:v>
                </c:pt>
                <c:pt idx="8">
                  <c:v>5.6249999999999947</c:v>
                </c:pt>
                <c:pt idx="9">
                  <c:v>6.3281249999999947</c:v>
                </c:pt>
                <c:pt idx="10">
                  <c:v>7.0312500000000036</c:v>
                </c:pt>
                <c:pt idx="11">
                  <c:v>7.734375</c:v>
                </c:pt>
                <c:pt idx="12">
                  <c:v>8.4375</c:v>
                </c:pt>
                <c:pt idx="13">
                  <c:v>9.140625</c:v>
                </c:pt>
                <c:pt idx="14">
                  <c:v>9.84375</c:v>
                </c:pt>
                <c:pt idx="15">
                  <c:v>10.546875</c:v>
                </c:pt>
                <c:pt idx="16">
                  <c:v>11.25</c:v>
                </c:pt>
                <c:pt idx="17">
                  <c:v>11.953125</c:v>
                </c:pt>
                <c:pt idx="18">
                  <c:v>12.65625</c:v>
                </c:pt>
                <c:pt idx="19">
                  <c:v>13.359375</c:v>
                </c:pt>
                <c:pt idx="20">
                  <c:v>14.062500000000007</c:v>
                </c:pt>
                <c:pt idx="21">
                  <c:v>14.765625</c:v>
                </c:pt>
                <c:pt idx="22">
                  <c:v>15.46875</c:v>
                </c:pt>
                <c:pt idx="23">
                  <c:v>16.171875000000028</c:v>
                </c:pt>
                <c:pt idx="24">
                  <c:v>16.875</c:v>
                </c:pt>
                <c:pt idx="25">
                  <c:v>17.578125</c:v>
                </c:pt>
                <c:pt idx="26">
                  <c:v>18.28125</c:v>
                </c:pt>
                <c:pt idx="27">
                  <c:v>18.984375</c:v>
                </c:pt>
                <c:pt idx="28">
                  <c:v>19.6875</c:v>
                </c:pt>
                <c:pt idx="29">
                  <c:v>20.390625</c:v>
                </c:pt>
                <c:pt idx="30">
                  <c:v>21.09375</c:v>
                </c:pt>
                <c:pt idx="31">
                  <c:v>21.796875000000014</c:v>
                </c:pt>
                <c:pt idx="32">
                  <c:v>22.5</c:v>
                </c:pt>
                <c:pt idx="33">
                  <c:v>23.203125</c:v>
                </c:pt>
                <c:pt idx="34">
                  <c:v>23.90625</c:v>
                </c:pt>
                <c:pt idx="35">
                  <c:v>24.609375000000014</c:v>
                </c:pt>
                <c:pt idx="36">
                  <c:v>25.3125</c:v>
                </c:pt>
                <c:pt idx="37">
                  <c:v>26.015625</c:v>
                </c:pt>
                <c:pt idx="38">
                  <c:v>26.71875</c:v>
                </c:pt>
                <c:pt idx="39">
                  <c:v>27.421875000000014</c:v>
                </c:pt>
                <c:pt idx="40">
                  <c:v>28.125</c:v>
                </c:pt>
                <c:pt idx="41">
                  <c:v>28.828125</c:v>
                </c:pt>
                <c:pt idx="42">
                  <c:v>29.531250000000014</c:v>
                </c:pt>
                <c:pt idx="43">
                  <c:v>30.234375000000014</c:v>
                </c:pt>
                <c:pt idx="44">
                  <c:v>30.9375</c:v>
                </c:pt>
                <c:pt idx="45">
                  <c:v>31.640625</c:v>
                </c:pt>
                <c:pt idx="46">
                  <c:v>32.34375</c:v>
                </c:pt>
                <c:pt idx="47">
                  <c:v>33.046875</c:v>
                </c:pt>
                <c:pt idx="48">
                  <c:v>33.75</c:v>
                </c:pt>
                <c:pt idx="49">
                  <c:v>34.453125</c:v>
                </c:pt>
                <c:pt idx="50">
                  <c:v>35.15625</c:v>
                </c:pt>
                <c:pt idx="51">
                  <c:v>35.859375</c:v>
                </c:pt>
                <c:pt idx="52">
                  <c:v>36.562500000000028</c:v>
                </c:pt>
                <c:pt idx="53">
                  <c:v>37.265625000000028</c:v>
                </c:pt>
                <c:pt idx="54">
                  <c:v>37.968750000000028</c:v>
                </c:pt>
                <c:pt idx="55">
                  <c:v>38.671875</c:v>
                </c:pt>
                <c:pt idx="56">
                  <c:v>39.375</c:v>
                </c:pt>
                <c:pt idx="57">
                  <c:v>40.078125000000028</c:v>
                </c:pt>
                <c:pt idx="58">
                  <c:v>40.78125</c:v>
                </c:pt>
                <c:pt idx="59">
                  <c:v>41.484375</c:v>
                </c:pt>
                <c:pt idx="60">
                  <c:v>42.1875</c:v>
                </c:pt>
                <c:pt idx="61">
                  <c:v>42.890625</c:v>
                </c:pt>
                <c:pt idx="62">
                  <c:v>43.593750000000028</c:v>
                </c:pt>
                <c:pt idx="63">
                  <c:v>44.296875000000028</c:v>
                </c:pt>
                <c:pt idx="64">
                  <c:v>45</c:v>
                </c:pt>
                <c:pt idx="65">
                  <c:v>45.703125000000028</c:v>
                </c:pt>
                <c:pt idx="66">
                  <c:v>46.40625</c:v>
                </c:pt>
                <c:pt idx="67">
                  <c:v>47.109375000000028</c:v>
                </c:pt>
                <c:pt idx="68">
                  <c:v>47.8125</c:v>
                </c:pt>
                <c:pt idx="69">
                  <c:v>48.515625</c:v>
                </c:pt>
                <c:pt idx="70">
                  <c:v>49.218750000000028</c:v>
                </c:pt>
                <c:pt idx="71">
                  <c:v>49.921875</c:v>
                </c:pt>
                <c:pt idx="72">
                  <c:v>50.625000000000028</c:v>
                </c:pt>
                <c:pt idx="73">
                  <c:v>51.328125000000028</c:v>
                </c:pt>
                <c:pt idx="74">
                  <c:v>52.03125</c:v>
                </c:pt>
                <c:pt idx="75">
                  <c:v>52.734375000000028</c:v>
                </c:pt>
                <c:pt idx="76">
                  <c:v>53.4375</c:v>
                </c:pt>
                <c:pt idx="77">
                  <c:v>54.140625</c:v>
                </c:pt>
                <c:pt idx="78">
                  <c:v>54.84375</c:v>
                </c:pt>
                <c:pt idx="79">
                  <c:v>55.546875</c:v>
                </c:pt>
                <c:pt idx="80">
                  <c:v>56.25</c:v>
                </c:pt>
                <c:pt idx="81">
                  <c:v>56.953125</c:v>
                </c:pt>
                <c:pt idx="82">
                  <c:v>57.65625</c:v>
                </c:pt>
                <c:pt idx="83">
                  <c:v>58.359375</c:v>
                </c:pt>
                <c:pt idx="84">
                  <c:v>59.062500000000028</c:v>
                </c:pt>
                <c:pt idx="85">
                  <c:v>59.765625000000028</c:v>
                </c:pt>
                <c:pt idx="86">
                  <c:v>60.468750000000028</c:v>
                </c:pt>
                <c:pt idx="87">
                  <c:v>61.171875</c:v>
                </c:pt>
                <c:pt idx="88">
                  <c:v>61.875</c:v>
                </c:pt>
                <c:pt idx="89">
                  <c:v>62.578125000000028</c:v>
                </c:pt>
                <c:pt idx="90">
                  <c:v>63.28125</c:v>
                </c:pt>
                <c:pt idx="91">
                  <c:v>63.984375</c:v>
                </c:pt>
                <c:pt idx="92">
                  <c:v>64.6875</c:v>
                </c:pt>
                <c:pt idx="93">
                  <c:v>65.390625000000057</c:v>
                </c:pt>
                <c:pt idx="94">
                  <c:v>66.09375</c:v>
                </c:pt>
                <c:pt idx="95">
                  <c:v>66.796875</c:v>
                </c:pt>
                <c:pt idx="96">
                  <c:v>67.5</c:v>
                </c:pt>
                <c:pt idx="97">
                  <c:v>68.203125000000057</c:v>
                </c:pt>
                <c:pt idx="98">
                  <c:v>68.906250000000057</c:v>
                </c:pt>
                <c:pt idx="99">
                  <c:v>69.609374999999943</c:v>
                </c:pt>
                <c:pt idx="100">
                  <c:v>70.3125</c:v>
                </c:pt>
                <c:pt idx="101">
                  <c:v>71.015625000000057</c:v>
                </c:pt>
                <c:pt idx="102">
                  <c:v>71.71875</c:v>
                </c:pt>
                <c:pt idx="103">
                  <c:v>72.421875</c:v>
                </c:pt>
                <c:pt idx="104">
                  <c:v>73.124999999999986</c:v>
                </c:pt>
                <c:pt idx="105">
                  <c:v>73.828125</c:v>
                </c:pt>
                <c:pt idx="106">
                  <c:v>74.531250000000057</c:v>
                </c:pt>
                <c:pt idx="107">
                  <c:v>75.234375</c:v>
                </c:pt>
                <c:pt idx="108">
                  <c:v>75.937500000000057</c:v>
                </c:pt>
                <c:pt idx="109">
                  <c:v>76.640625000000057</c:v>
                </c:pt>
                <c:pt idx="110">
                  <c:v>77.34375</c:v>
                </c:pt>
                <c:pt idx="111">
                  <c:v>78.046875</c:v>
                </c:pt>
                <c:pt idx="112">
                  <c:v>78.75</c:v>
                </c:pt>
                <c:pt idx="113">
                  <c:v>79.453125000000057</c:v>
                </c:pt>
                <c:pt idx="114">
                  <c:v>80.15625</c:v>
                </c:pt>
                <c:pt idx="115">
                  <c:v>80.859374999999943</c:v>
                </c:pt>
                <c:pt idx="116">
                  <c:v>81.5625</c:v>
                </c:pt>
                <c:pt idx="117">
                  <c:v>82.265625000000057</c:v>
                </c:pt>
                <c:pt idx="118">
                  <c:v>82.96875</c:v>
                </c:pt>
                <c:pt idx="119">
                  <c:v>83.671874999999943</c:v>
                </c:pt>
                <c:pt idx="120">
                  <c:v>84.374999999999986</c:v>
                </c:pt>
                <c:pt idx="121">
                  <c:v>85.078125</c:v>
                </c:pt>
                <c:pt idx="122">
                  <c:v>85.781250000000057</c:v>
                </c:pt>
                <c:pt idx="123">
                  <c:v>86.484375</c:v>
                </c:pt>
                <c:pt idx="124">
                  <c:v>87.1875</c:v>
                </c:pt>
                <c:pt idx="125">
                  <c:v>87.890625000000057</c:v>
                </c:pt>
                <c:pt idx="126">
                  <c:v>88.59375</c:v>
                </c:pt>
                <c:pt idx="127">
                  <c:v>89.296875</c:v>
                </c:pt>
                <c:pt idx="128">
                  <c:v>90</c:v>
                </c:pt>
                <c:pt idx="129">
                  <c:v>90.703125000000057</c:v>
                </c:pt>
                <c:pt idx="130">
                  <c:v>91.406250000000057</c:v>
                </c:pt>
                <c:pt idx="131">
                  <c:v>92.109374999999943</c:v>
                </c:pt>
                <c:pt idx="132">
                  <c:v>92.8125</c:v>
                </c:pt>
                <c:pt idx="133">
                  <c:v>93.515625000000057</c:v>
                </c:pt>
                <c:pt idx="134">
                  <c:v>94.21875</c:v>
                </c:pt>
                <c:pt idx="135">
                  <c:v>94.921875</c:v>
                </c:pt>
                <c:pt idx="136">
                  <c:v>95.624999999999986</c:v>
                </c:pt>
                <c:pt idx="137">
                  <c:v>96.328125</c:v>
                </c:pt>
                <c:pt idx="138">
                  <c:v>97.031250000000057</c:v>
                </c:pt>
                <c:pt idx="139">
                  <c:v>97.734375</c:v>
                </c:pt>
                <c:pt idx="140">
                  <c:v>98.437500000000057</c:v>
                </c:pt>
                <c:pt idx="141">
                  <c:v>99.140625000000057</c:v>
                </c:pt>
                <c:pt idx="142">
                  <c:v>99.84375</c:v>
                </c:pt>
                <c:pt idx="143">
                  <c:v>100.546875</c:v>
                </c:pt>
                <c:pt idx="144">
                  <c:v>101.25</c:v>
                </c:pt>
                <c:pt idx="145">
                  <c:v>101.95312500000006</c:v>
                </c:pt>
                <c:pt idx="146">
                  <c:v>102.65625</c:v>
                </c:pt>
                <c:pt idx="147">
                  <c:v>103.35937499999994</c:v>
                </c:pt>
                <c:pt idx="148">
                  <c:v>104.0625</c:v>
                </c:pt>
                <c:pt idx="149">
                  <c:v>104.76562500000006</c:v>
                </c:pt>
                <c:pt idx="150">
                  <c:v>105.46875</c:v>
                </c:pt>
                <c:pt idx="151">
                  <c:v>106.17187499999994</c:v>
                </c:pt>
                <c:pt idx="152">
                  <c:v>106.87499999999999</c:v>
                </c:pt>
                <c:pt idx="153">
                  <c:v>107.578125</c:v>
                </c:pt>
                <c:pt idx="154">
                  <c:v>108.28125000000006</c:v>
                </c:pt>
                <c:pt idx="155">
                  <c:v>108.984375</c:v>
                </c:pt>
                <c:pt idx="156">
                  <c:v>109.6875</c:v>
                </c:pt>
                <c:pt idx="157">
                  <c:v>110.39062500000006</c:v>
                </c:pt>
                <c:pt idx="158">
                  <c:v>111.09375</c:v>
                </c:pt>
                <c:pt idx="159">
                  <c:v>111.796875</c:v>
                </c:pt>
                <c:pt idx="160">
                  <c:v>112.5</c:v>
                </c:pt>
                <c:pt idx="161">
                  <c:v>113.20312500000006</c:v>
                </c:pt>
                <c:pt idx="162">
                  <c:v>113.90625000000006</c:v>
                </c:pt>
                <c:pt idx="163">
                  <c:v>114.60937499999994</c:v>
                </c:pt>
                <c:pt idx="164">
                  <c:v>115.3125</c:v>
                </c:pt>
                <c:pt idx="165">
                  <c:v>116.01562500000006</c:v>
                </c:pt>
                <c:pt idx="166">
                  <c:v>116.71875</c:v>
                </c:pt>
                <c:pt idx="167">
                  <c:v>117.421875</c:v>
                </c:pt>
                <c:pt idx="168">
                  <c:v>118.12499999999999</c:v>
                </c:pt>
                <c:pt idx="169">
                  <c:v>118.828125</c:v>
                </c:pt>
                <c:pt idx="170">
                  <c:v>119.53125000000006</c:v>
                </c:pt>
                <c:pt idx="171">
                  <c:v>120.234375</c:v>
                </c:pt>
                <c:pt idx="172">
                  <c:v>120.93750000000006</c:v>
                </c:pt>
                <c:pt idx="173">
                  <c:v>121.64062500000006</c:v>
                </c:pt>
                <c:pt idx="174">
                  <c:v>122.34375</c:v>
                </c:pt>
                <c:pt idx="175">
                  <c:v>123.046875</c:v>
                </c:pt>
                <c:pt idx="176">
                  <c:v>123.75</c:v>
                </c:pt>
                <c:pt idx="177">
                  <c:v>124.45312500000006</c:v>
                </c:pt>
                <c:pt idx="178">
                  <c:v>125.15625</c:v>
                </c:pt>
                <c:pt idx="179">
                  <c:v>125.85937499999994</c:v>
                </c:pt>
                <c:pt idx="180">
                  <c:v>126.5625</c:v>
                </c:pt>
                <c:pt idx="181">
                  <c:v>127.26562500000006</c:v>
                </c:pt>
                <c:pt idx="182">
                  <c:v>127.96875</c:v>
                </c:pt>
                <c:pt idx="183">
                  <c:v>128.67187499999989</c:v>
                </c:pt>
                <c:pt idx="184">
                  <c:v>129.375</c:v>
                </c:pt>
                <c:pt idx="185">
                  <c:v>130.078125</c:v>
                </c:pt>
                <c:pt idx="186">
                  <c:v>130.78125</c:v>
                </c:pt>
                <c:pt idx="187">
                  <c:v>131.484375</c:v>
                </c:pt>
                <c:pt idx="188">
                  <c:v>132.1875</c:v>
                </c:pt>
                <c:pt idx="189">
                  <c:v>132.890625</c:v>
                </c:pt>
                <c:pt idx="190">
                  <c:v>133.59374999999997</c:v>
                </c:pt>
                <c:pt idx="191">
                  <c:v>134.29687499999989</c:v>
                </c:pt>
                <c:pt idx="192">
                  <c:v>135</c:v>
                </c:pt>
                <c:pt idx="193">
                  <c:v>135.70312499999989</c:v>
                </c:pt>
                <c:pt idx="194">
                  <c:v>136.40625</c:v>
                </c:pt>
                <c:pt idx="195">
                  <c:v>137.10937499999989</c:v>
                </c:pt>
                <c:pt idx="196">
                  <c:v>137.8125</c:v>
                </c:pt>
                <c:pt idx="197">
                  <c:v>138.51562499999989</c:v>
                </c:pt>
                <c:pt idx="198">
                  <c:v>139.21874999999997</c:v>
                </c:pt>
                <c:pt idx="199">
                  <c:v>139.921875</c:v>
                </c:pt>
                <c:pt idx="200">
                  <c:v>140.625</c:v>
                </c:pt>
                <c:pt idx="201">
                  <c:v>141.32812500000011</c:v>
                </c:pt>
                <c:pt idx="202">
                  <c:v>142.03125</c:v>
                </c:pt>
                <c:pt idx="203">
                  <c:v>142.73437499999989</c:v>
                </c:pt>
                <c:pt idx="204">
                  <c:v>143.4375</c:v>
                </c:pt>
                <c:pt idx="205">
                  <c:v>144.14062499999989</c:v>
                </c:pt>
                <c:pt idx="206">
                  <c:v>144.84374999999997</c:v>
                </c:pt>
                <c:pt idx="207">
                  <c:v>145.54687499999989</c:v>
                </c:pt>
                <c:pt idx="208">
                  <c:v>146.25</c:v>
                </c:pt>
                <c:pt idx="209">
                  <c:v>146.953125</c:v>
                </c:pt>
                <c:pt idx="210">
                  <c:v>147.65625</c:v>
                </c:pt>
                <c:pt idx="211">
                  <c:v>148.359375</c:v>
                </c:pt>
                <c:pt idx="212">
                  <c:v>149.0625</c:v>
                </c:pt>
                <c:pt idx="213">
                  <c:v>149.76562499999989</c:v>
                </c:pt>
                <c:pt idx="214">
                  <c:v>150.46875</c:v>
                </c:pt>
                <c:pt idx="215">
                  <c:v>151.17187499999989</c:v>
                </c:pt>
                <c:pt idx="216">
                  <c:v>151.875</c:v>
                </c:pt>
                <c:pt idx="217">
                  <c:v>152.578125</c:v>
                </c:pt>
                <c:pt idx="218">
                  <c:v>153.28125</c:v>
                </c:pt>
                <c:pt idx="219">
                  <c:v>153.984375</c:v>
                </c:pt>
                <c:pt idx="220">
                  <c:v>154.6875</c:v>
                </c:pt>
                <c:pt idx="221">
                  <c:v>155.390625</c:v>
                </c:pt>
                <c:pt idx="222">
                  <c:v>156.09374999999997</c:v>
                </c:pt>
                <c:pt idx="223">
                  <c:v>156.79687499999989</c:v>
                </c:pt>
                <c:pt idx="224">
                  <c:v>157.5</c:v>
                </c:pt>
                <c:pt idx="225">
                  <c:v>158.20312499999989</c:v>
                </c:pt>
                <c:pt idx="226">
                  <c:v>158.90625</c:v>
                </c:pt>
                <c:pt idx="227">
                  <c:v>159.60937499999989</c:v>
                </c:pt>
                <c:pt idx="228">
                  <c:v>160.3125</c:v>
                </c:pt>
                <c:pt idx="229">
                  <c:v>161.01562499999989</c:v>
                </c:pt>
                <c:pt idx="230">
                  <c:v>161.71874999999997</c:v>
                </c:pt>
                <c:pt idx="231">
                  <c:v>162.421875</c:v>
                </c:pt>
                <c:pt idx="232">
                  <c:v>163.125</c:v>
                </c:pt>
                <c:pt idx="233">
                  <c:v>163.82812500000011</c:v>
                </c:pt>
                <c:pt idx="234">
                  <c:v>164.53125</c:v>
                </c:pt>
                <c:pt idx="235">
                  <c:v>165.23437499999989</c:v>
                </c:pt>
                <c:pt idx="236">
                  <c:v>165.9375</c:v>
                </c:pt>
                <c:pt idx="237">
                  <c:v>166.64062499999989</c:v>
                </c:pt>
                <c:pt idx="238">
                  <c:v>167.34374999999997</c:v>
                </c:pt>
                <c:pt idx="239">
                  <c:v>168.04687499999989</c:v>
                </c:pt>
                <c:pt idx="240">
                  <c:v>168.75</c:v>
                </c:pt>
                <c:pt idx="241">
                  <c:v>169.453125</c:v>
                </c:pt>
                <c:pt idx="242">
                  <c:v>170.15625</c:v>
                </c:pt>
                <c:pt idx="243">
                  <c:v>170.859375</c:v>
                </c:pt>
                <c:pt idx="244">
                  <c:v>171.5625</c:v>
                </c:pt>
                <c:pt idx="245">
                  <c:v>172.26562499999989</c:v>
                </c:pt>
                <c:pt idx="246">
                  <c:v>172.96875</c:v>
                </c:pt>
                <c:pt idx="247">
                  <c:v>173.67187499999989</c:v>
                </c:pt>
                <c:pt idx="248">
                  <c:v>174.375</c:v>
                </c:pt>
                <c:pt idx="249">
                  <c:v>175.078125</c:v>
                </c:pt>
                <c:pt idx="250">
                  <c:v>175.78125</c:v>
                </c:pt>
                <c:pt idx="251">
                  <c:v>176.484375</c:v>
                </c:pt>
                <c:pt idx="252">
                  <c:v>177.1875</c:v>
                </c:pt>
                <c:pt idx="253">
                  <c:v>177.890625</c:v>
                </c:pt>
                <c:pt idx="254">
                  <c:v>178.59374999999997</c:v>
                </c:pt>
                <c:pt idx="255">
                  <c:v>179.29687499999989</c:v>
                </c:pt>
                <c:pt idx="256">
                  <c:v>180</c:v>
                </c:pt>
                <c:pt idx="257">
                  <c:v>180.70312499999989</c:v>
                </c:pt>
                <c:pt idx="258">
                  <c:v>181.40625</c:v>
                </c:pt>
                <c:pt idx="259">
                  <c:v>182.10937499999989</c:v>
                </c:pt>
                <c:pt idx="260">
                  <c:v>182.8125</c:v>
                </c:pt>
                <c:pt idx="261">
                  <c:v>183.51562499999989</c:v>
                </c:pt>
                <c:pt idx="262">
                  <c:v>184.21874999999997</c:v>
                </c:pt>
                <c:pt idx="263">
                  <c:v>184.921875</c:v>
                </c:pt>
                <c:pt idx="264">
                  <c:v>185.625</c:v>
                </c:pt>
                <c:pt idx="265">
                  <c:v>186.32812500000011</c:v>
                </c:pt>
                <c:pt idx="266">
                  <c:v>187.03125</c:v>
                </c:pt>
                <c:pt idx="267">
                  <c:v>187.73437499999989</c:v>
                </c:pt>
                <c:pt idx="268">
                  <c:v>188.4375</c:v>
                </c:pt>
                <c:pt idx="269">
                  <c:v>189.14062499999989</c:v>
                </c:pt>
                <c:pt idx="270">
                  <c:v>189.84374999999997</c:v>
                </c:pt>
                <c:pt idx="271">
                  <c:v>190.54687499999989</c:v>
                </c:pt>
                <c:pt idx="272">
                  <c:v>191.25</c:v>
                </c:pt>
                <c:pt idx="273">
                  <c:v>191.953125</c:v>
                </c:pt>
                <c:pt idx="274">
                  <c:v>192.65625</c:v>
                </c:pt>
                <c:pt idx="275">
                  <c:v>193.359375</c:v>
                </c:pt>
                <c:pt idx="276">
                  <c:v>194.0625</c:v>
                </c:pt>
                <c:pt idx="277">
                  <c:v>194.76562499999989</c:v>
                </c:pt>
                <c:pt idx="278">
                  <c:v>195.46875</c:v>
                </c:pt>
                <c:pt idx="279">
                  <c:v>196.17187499999989</c:v>
                </c:pt>
                <c:pt idx="280">
                  <c:v>196.875</c:v>
                </c:pt>
                <c:pt idx="281">
                  <c:v>197.578125</c:v>
                </c:pt>
                <c:pt idx="282">
                  <c:v>198.28125</c:v>
                </c:pt>
                <c:pt idx="283">
                  <c:v>198.984375</c:v>
                </c:pt>
                <c:pt idx="284">
                  <c:v>199.6875</c:v>
                </c:pt>
                <c:pt idx="285">
                  <c:v>200.390625</c:v>
                </c:pt>
                <c:pt idx="286">
                  <c:v>201.09374999999997</c:v>
                </c:pt>
                <c:pt idx="287">
                  <c:v>201.79687499999989</c:v>
                </c:pt>
                <c:pt idx="288">
                  <c:v>202.5</c:v>
                </c:pt>
                <c:pt idx="289">
                  <c:v>203.20312499999989</c:v>
                </c:pt>
                <c:pt idx="290">
                  <c:v>203.90625</c:v>
                </c:pt>
                <c:pt idx="291">
                  <c:v>204.60937499999989</c:v>
                </c:pt>
                <c:pt idx="292">
                  <c:v>205.3125</c:v>
                </c:pt>
                <c:pt idx="293">
                  <c:v>206.01562499999989</c:v>
                </c:pt>
                <c:pt idx="294">
                  <c:v>206.71874999999997</c:v>
                </c:pt>
                <c:pt idx="295">
                  <c:v>207.421875</c:v>
                </c:pt>
                <c:pt idx="296">
                  <c:v>208.125</c:v>
                </c:pt>
                <c:pt idx="297">
                  <c:v>208.82812500000011</c:v>
                </c:pt>
                <c:pt idx="298">
                  <c:v>209.53125</c:v>
                </c:pt>
                <c:pt idx="299">
                  <c:v>210.23437499999989</c:v>
                </c:pt>
                <c:pt idx="300">
                  <c:v>210.9375</c:v>
                </c:pt>
                <c:pt idx="301">
                  <c:v>211.64062499999989</c:v>
                </c:pt>
                <c:pt idx="302">
                  <c:v>212.34374999999997</c:v>
                </c:pt>
                <c:pt idx="303">
                  <c:v>213.04687499999989</c:v>
                </c:pt>
                <c:pt idx="304">
                  <c:v>213.75</c:v>
                </c:pt>
                <c:pt idx="305">
                  <c:v>214.453125</c:v>
                </c:pt>
                <c:pt idx="306">
                  <c:v>215.15625</c:v>
                </c:pt>
                <c:pt idx="307">
                  <c:v>215.859375</c:v>
                </c:pt>
                <c:pt idx="308">
                  <c:v>216.5625</c:v>
                </c:pt>
                <c:pt idx="309">
                  <c:v>217.26562499999989</c:v>
                </c:pt>
                <c:pt idx="310">
                  <c:v>217.96875</c:v>
                </c:pt>
                <c:pt idx="311">
                  <c:v>218.67187499999989</c:v>
                </c:pt>
                <c:pt idx="312">
                  <c:v>219.375</c:v>
                </c:pt>
                <c:pt idx="313">
                  <c:v>220.078125</c:v>
                </c:pt>
                <c:pt idx="314">
                  <c:v>220.78125</c:v>
                </c:pt>
                <c:pt idx="315">
                  <c:v>221.484375</c:v>
                </c:pt>
                <c:pt idx="316">
                  <c:v>222.1875</c:v>
                </c:pt>
                <c:pt idx="317">
                  <c:v>222.890625</c:v>
                </c:pt>
                <c:pt idx="318">
                  <c:v>223.59374999999997</c:v>
                </c:pt>
                <c:pt idx="319">
                  <c:v>224.29687499999989</c:v>
                </c:pt>
                <c:pt idx="320">
                  <c:v>225</c:v>
                </c:pt>
                <c:pt idx="321">
                  <c:v>225.70312499999989</c:v>
                </c:pt>
                <c:pt idx="322">
                  <c:v>226.40625</c:v>
                </c:pt>
                <c:pt idx="323">
                  <c:v>227.10937499999989</c:v>
                </c:pt>
                <c:pt idx="324">
                  <c:v>227.8125</c:v>
                </c:pt>
                <c:pt idx="325">
                  <c:v>228.51562499999989</c:v>
                </c:pt>
                <c:pt idx="326">
                  <c:v>229.21874999999997</c:v>
                </c:pt>
                <c:pt idx="327">
                  <c:v>229.921875</c:v>
                </c:pt>
                <c:pt idx="328">
                  <c:v>230.625</c:v>
                </c:pt>
                <c:pt idx="329">
                  <c:v>231.32812500000011</c:v>
                </c:pt>
                <c:pt idx="330">
                  <c:v>232.03125</c:v>
                </c:pt>
                <c:pt idx="331">
                  <c:v>232.73437499999989</c:v>
                </c:pt>
                <c:pt idx="332">
                  <c:v>233.4375</c:v>
                </c:pt>
                <c:pt idx="333">
                  <c:v>234.14062499999989</c:v>
                </c:pt>
                <c:pt idx="334">
                  <c:v>234.84374999999997</c:v>
                </c:pt>
                <c:pt idx="335">
                  <c:v>235.54687499999989</c:v>
                </c:pt>
                <c:pt idx="336">
                  <c:v>236.25</c:v>
                </c:pt>
                <c:pt idx="337">
                  <c:v>236.953125</c:v>
                </c:pt>
                <c:pt idx="338">
                  <c:v>237.65625</c:v>
                </c:pt>
                <c:pt idx="339">
                  <c:v>238.359375</c:v>
                </c:pt>
                <c:pt idx="340">
                  <c:v>239.0625</c:v>
                </c:pt>
                <c:pt idx="341">
                  <c:v>239.76562499999989</c:v>
                </c:pt>
                <c:pt idx="342">
                  <c:v>240.46875</c:v>
                </c:pt>
                <c:pt idx="343">
                  <c:v>241.17187499999989</c:v>
                </c:pt>
                <c:pt idx="344">
                  <c:v>241.875</c:v>
                </c:pt>
                <c:pt idx="345">
                  <c:v>242.578125</c:v>
                </c:pt>
                <c:pt idx="346">
                  <c:v>243.28125</c:v>
                </c:pt>
                <c:pt idx="347">
                  <c:v>243.984375</c:v>
                </c:pt>
                <c:pt idx="348">
                  <c:v>244.6875</c:v>
                </c:pt>
                <c:pt idx="349">
                  <c:v>245.390625</c:v>
                </c:pt>
                <c:pt idx="350">
                  <c:v>246.09374999999997</c:v>
                </c:pt>
                <c:pt idx="351">
                  <c:v>246.79687499999989</c:v>
                </c:pt>
                <c:pt idx="352">
                  <c:v>247.5</c:v>
                </c:pt>
                <c:pt idx="353">
                  <c:v>248.20312499999989</c:v>
                </c:pt>
                <c:pt idx="354">
                  <c:v>248.90625</c:v>
                </c:pt>
                <c:pt idx="355">
                  <c:v>249.60937499999989</c:v>
                </c:pt>
                <c:pt idx="356">
                  <c:v>250.3125</c:v>
                </c:pt>
                <c:pt idx="357">
                  <c:v>251.01562499999989</c:v>
                </c:pt>
                <c:pt idx="358">
                  <c:v>251.71874999999997</c:v>
                </c:pt>
                <c:pt idx="359">
                  <c:v>252.421875</c:v>
                </c:pt>
                <c:pt idx="360">
                  <c:v>253.125</c:v>
                </c:pt>
                <c:pt idx="361">
                  <c:v>253.82812500000011</c:v>
                </c:pt>
                <c:pt idx="362">
                  <c:v>254.53125</c:v>
                </c:pt>
                <c:pt idx="363">
                  <c:v>255.23437499999989</c:v>
                </c:pt>
                <c:pt idx="364">
                  <c:v>255.9375</c:v>
                </c:pt>
                <c:pt idx="365">
                  <c:v>256.64062500000023</c:v>
                </c:pt>
                <c:pt idx="366">
                  <c:v>257.34375</c:v>
                </c:pt>
                <c:pt idx="367">
                  <c:v>258.046875</c:v>
                </c:pt>
                <c:pt idx="368">
                  <c:v>258.75</c:v>
                </c:pt>
                <c:pt idx="369">
                  <c:v>259.45312499999977</c:v>
                </c:pt>
                <c:pt idx="370">
                  <c:v>260.15625</c:v>
                </c:pt>
                <c:pt idx="371">
                  <c:v>260.859375</c:v>
                </c:pt>
                <c:pt idx="372">
                  <c:v>261.5625</c:v>
                </c:pt>
                <c:pt idx="373">
                  <c:v>262.265625</c:v>
                </c:pt>
                <c:pt idx="374">
                  <c:v>262.96874999999977</c:v>
                </c:pt>
                <c:pt idx="375">
                  <c:v>263.671875</c:v>
                </c:pt>
                <c:pt idx="376">
                  <c:v>264.375</c:v>
                </c:pt>
                <c:pt idx="377">
                  <c:v>265.07812499999977</c:v>
                </c:pt>
                <c:pt idx="378">
                  <c:v>265.78124999999977</c:v>
                </c:pt>
                <c:pt idx="379">
                  <c:v>266.48437499999977</c:v>
                </c:pt>
                <c:pt idx="380">
                  <c:v>267.1875</c:v>
                </c:pt>
                <c:pt idx="381">
                  <c:v>267.890625</c:v>
                </c:pt>
                <c:pt idx="382">
                  <c:v>268.59374999999977</c:v>
                </c:pt>
                <c:pt idx="383">
                  <c:v>269.29687499999977</c:v>
                </c:pt>
                <c:pt idx="384">
                  <c:v>270</c:v>
                </c:pt>
                <c:pt idx="385">
                  <c:v>270.70312499999977</c:v>
                </c:pt>
                <c:pt idx="386">
                  <c:v>271.40624999999977</c:v>
                </c:pt>
                <c:pt idx="387">
                  <c:v>272.109375</c:v>
                </c:pt>
                <c:pt idx="388">
                  <c:v>272.8125</c:v>
                </c:pt>
                <c:pt idx="389">
                  <c:v>273.515625</c:v>
                </c:pt>
                <c:pt idx="390">
                  <c:v>274.21874999999977</c:v>
                </c:pt>
                <c:pt idx="391">
                  <c:v>274.92187499999977</c:v>
                </c:pt>
                <c:pt idx="392">
                  <c:v>275.625</c:v>
                </c:pt>
                <c:pt idx="393">
                  <c:v>276.32812499999977</c:v>
                </c:pt>
                <c:pt idx="394">
                  <c:v>277.03124999999977</c:v>
                </c:pt>
                <c:pt idx="395">
                  <c:v>277.73437499999977</c:v>
                </c:pt>
                <c:pt idx="396">
                  <c:v>278.43749999999977</c:v>
                </c:pt>
                <c:pt idx="397">
                  <c:v>279.14062500000023</c:v>
                </c:pt>
                <c:pt idx="398">
                  <c:v>279.84375</c:v>
                </c:pt>
                <c:pt idx="399">
                  <c:v>280.546875</c:v>
                </c:pt>
                <c:pt idx="400">
                  <c:v>281.25</c:v>
                </c:pt>
                <c:pt idx="401">
                  <c:v>281.95312499999977</c:v>
                </c:pt>
                <c:pt idx="402">
                  <c:v>282.65625</c:v>
                </c:pt>
                <c:pt idx="403">
                  <c:v>283.359375</c:v>
                </c:pt>
                <c:pt idx="404">
                  <c:v>284.0625</c:v>
                </c:pt>
                <c:pt idx="405">
                  <c:v>284.765625</c:v>
                </c:pt>
                <c:pt idx="406">
                  <c:v>285.46874999999977</c:v>
                </c:pt>
                <c:pt idx="407">
                  <c:v>286.171875</c:v>
                </c:pt>
                <c:pt idx="408">
                  <c:v>286.875</c:v>
                </c:pt>
                <c:pt idx="409">
                  <c:v>287.57812499999977</c:v>
                </c:pt>
                <c:pt idx="410">
                  <c:v>288.28124999999977</c:v>
                </c:pt>
                <c:pt idx="411">
                  <c:v>288.98437499999977</c:v>
                </c:pt>
                <c:pt idx="412">
                  <c:v>289.6875</c:v>
                </c:pt>
                <c:pt idx="413">
                  <c:v>290.390625</c:v>
                </c:pt>
                <c:pt idx="414">
                  <c:v>291.09374999999977</c:v>
                </c:pt>
                <c:pt idx="415">
                  <c:v>291.79687499999977</c:v>
                </c:pt>
                <c:pt idx="416">
                  <c:v>292.5</c:v>
                </c:pt>
                <c:pt idx="417">
                  <c:v>293.20312499999977</c:v>
                </c:pt>
                <c:pt idx="418">
                  <c:v>293.90624999999977</c:v>
                </c:pt>
                <c:pt idx="419">
                  <c:v>294.609375</c:v>
                </c:pt>
                <c:pt idx="420">
                  <c:v>295.3125</c:v>
                </c:pt>
                <c:pt idx="421">
                  <c:v>296.015625</c:v>
                </c:pt>
                <c:pt idx="422">
                  <c:v>296.71874999999977</c:v>
                </c:pt>
                <c:pt idx="423">
                  <c:v>297.42187499999977</c:v>
                </c:pt>
                <c:pt idx="424">
                  <c:v>298.125</c:v>
                </c:pt>
                <c:pt idx="425">
                  <c:v>298.82812499999977</c:v>
                </c:pt>
                <c:pt idx="426">
                  <c:v>299.53124999999977</c:v>
                </c:pt>
                <c:pt idx="427">
                  <c:v>300.23437499999977</c:v>
                </c:pt>
                <c:pt idx="428">
                  <c:v>300.93749999999977</c:v>
                </c:pt>
                <c:pt idx="429">
                  <c:v>301.64062500000023</c:v>
                </c:pt>
                <c:pt idx="430">
                  <c:v>302.34375</c:v>
                </c:pt>
                <c:pt idx="431">
                  <c:v>303.046875</c:v>
                </c:pt>
                <c:pt idx="432">
                  <c:v>303.75</c:v>
                </c:pt>
                <c:pt idx="433">
                  <c:v>304.45312499999977</c:v>
                </c:pt>
                <c:pt idx="434">
                  <c:v>305.15625</c:v>
                </c:pt>
                <c:pt idx="435">
                  <c:v>305.859375</c:v>
                </c:pt>
                <c:pt idx="436">
                  <c:v>306.5625</c:v>
                </c:pt>
                <c:pt idx="437">
                  <c:v>307.265625</c:v>
                </c:pt>
                <c:pt idx="438">
                  <c:v>307.96874999999977</c:v>
                </c:pt>
                <c:pt idx="439">
                  <c:v>308.671875</c:v>
                </c:pt>
                <c:pt idx="440">
                  <c:v>309.375</c:v>
                </c:pt>
                <c:pt idx="441">
                  <c:v>310.07812499999977</c:v>
                </c:pt>
                <c:pt idx="442">
                  <c:v>310.78124999999977</c:v>
                </c:pt>
                <c:pt idx="443">
                  <c:v>311.48437499999977</c:v>
                </c:pt>
                <c:pt idx="444">
                  <c:v>312.1875</c:v>
                </c:pt>
                <c:pt idx="445">
                  <c:v>312.890625</c:v>
                </c:pt>
                <c:pt idx="446">
                  <c:v>313.59374999999977</c:v>
                </c:pt>
                <c:pt idx="447">
                  <c:v>314.29687499999977</c:v>
                </c:pt>
                <c:pt idx="448">
                  <c:v>315</c:v>
                </c:pt>
                <c:pt idx="449">
                  <c:v>315.70312499999977</c:v>
                </c:pt>
                <c:pt idx="450">
                  <c:v>316.40624999999977</c:v>
                </c:pt>
                <c:pt idx="451">
                  <c:v>317.109375</c:v>
                </c:pt>
                <c:pt idx="452">
                  <c:v>317.8125</c:v>
                </c:pt>
                <c:pt idx="453">
                  <c:v>318.515625</c:v>
                </c:pt>
                <c:pt idx="454">
                  <c:v>319.21874999999977</c:v>
                </c:pt>
                <c:pt idx="455">
                  <c:v>319.92187499999977</c:v>
                </c:pt>
                <c:pt idx="456">
                  <c:v>320.625</c:v>
                </c:pt>
                <c:pt idx="457">
                  <c:v>321.32812499999977</c:v>
                </c:pt>
                <c:pt idx="458">
                  <c:v>322.03124999999977</c:v>
                </c:pt>
                <c:pt idx="459">
                  <c:v>322.73437499999977</c:v>
                </c:pt>
                <c:pt idx="460">
                  <c:v>323.43749999999977</c:v>
                </c:pt>
                <c:pt idx="461">
                  <c:v>324.14062500000023</c:v>
                </c:pt>
                <c:pt idx="462">
                  <c:v>324.84375</c:v>
                </c:pt>
                <c:pt idx="463">
                  <c:v>325.546875</c:v>
                </c:pt>
                <c:pt idx="464">
                  <c:v>326.25</c:v>
                </c:pt>
                <c:pt idx="465">
                  <c:v>326.95312499999977</c:v>
                </c:pt>
                <c:pt idx="466">
                  <c:v>327.65625</c:v>
                </c:pt>
                <c:pt idx="467">
                  <c:v>328.359375</c:v>
                </c:pt>
                <c:pt idx="468">
                  <c:v>329.0625</c:v>
                </c:pt>
                <c:pt idx="469">
                  <c:v>329.765625</c:v>
                </c:pt>
                <c:pt idx="470">
                  <c:v>330.46874999999977</c:v>
                </c:pt>
                <c:pt idx="471">
                  <c:v>331.171875</c:v>
                </c:pt>
                <c:pt idx="472">
                  <c:v>331.875</c:v>
                </c:pt>
                <c:pt idx="473">
                  <c:v>332.57812499999977</c:v>
                </c:pt>
                <c:pt idx="474">
                  <c:v>333.28124999999977</c:v>
                </c:pt>
                <c:pt idx="475">
                  <c:v>333.98437499999977</c:v>
                </c:pt>
                <c:pt idx="476">
                  <c:v>334.6875</c:v>
                </c:pt>
                <c:pt idx="477">
                  <c:v>335.390625</c:v>
                </c:pt>
                <c:pt idx="478">
                  <c:v>336.09374999999977</c:v>
                </c:pt>
                <c:pt idx="479">
                  <c:v>336.79687499999977</c:v>
                </c:pt>
                <c:pt idx="480">
                  <c:v>337.5</c:v>
                </c:pt>
                <c:pt idx="481">
                  <c:v>338.20312499999977</c:v>
                </c:pt>
                <c:pt idx="482">
                  <c:v>338.90624999999977</c:v>
                </c:pt>
                <c:pt idx="483">
                  <c:v>339.609375</c:v>
                </c:pt>
                <c:pt idx="484">
                  <c:v>340.3125</c:v>
                </c:pt>
                <c:pt idx="485">
                  <c:v>341.015625</c:v>
                </c:pt>
                <c:pt idx="486">
                  <c:v>341.71874999999977</c:v>
                </c:pt>
                <c:pt idx="487">
                  <c:v>342.42187499999977</c:v>
                </c:pt>
                <c:pt idx="488">
                  <c:v>343.125</c:v>
                </c:pt>
                <c:pt idx="489">
                  <c:v>343.82812499999977</c:v>
                </c:pt>
                <c:pt idx="490">
                  <c:v>344.53124999999977</c:v>
                </c:pt>
                <c:pt idx="491">
                  <c:v>345.23437499999977</c:v>
                </c:pt>
                <c:pt idx="492">
                  <c:v>345.93749999999977</c:v>
                </c:pt>
                <c:pt idx="493">
                  <c:v>346.64062500000023</c:v>
                </c:pt>
                <c:pt idx="494">
                  <c:v>347.34375</c:v>
                </c:pt>
                <c:pt idx="495">
                  <c:v>348.046875</c:v>
                </c:pt>
                <c:pt idx="496">
                  <c:v>348.75</c:v>
                </c:pt>
                <c:pt idx="497">
                  <c:v>349.45312499999977</c:v>
                </c:pt>
                <c:pt idx="498">
                  <c:v>350.15625</c:v>
                </c:pt>
                <c:pt idx="499">
                  <c:v>350.859375</c:v>
                </c:pt>
                <c:pt idx="500">
                  <c:v>351.5625</c:v>
                </c:pt>
                <c:pt idx="501">
                  <c:v>352.265625</c:v>
                </c:pt>
                <c:pt idx="502">
                  <c:v>352.96874999999977</c:v>
                </c:pt>
                <c:pt idx="503">
                  <c:v>353.671875</c:v>
                </c:pt>
                <c:pt idx="504">
                  <c:v>354.375</c:v>
                </c:pt>
                <c:pt idx="505">
                  <c:v>355.07812499999977</c:v>
                </c:pt>
                <c:pt idx="506">
                  <c:v>355.78124999999977</c:v>
                </c:pt>
                <c:pt idx="507">
                  <c:v>356.48437499999977</c:v>
                </c:pt>
                <c:pt idx="508">
                  <c:v>357.1875</c:v>
                </c:pt>
                <c:pt idx="509">
                  <c:v>357.890625</c:v>
                </c:pt>
                <c:pt idx="510">
                  <c:v>358.59374999999977</c:v>
                </c:pt>
                <c:pt idx="511">
                  <c:v>359.29687499999977</c:v>
                </c:pt>
                <c:pt idx="512">
                  <c:v>360</c:v>
                </c:pt>
              </c:numCache>
            </c:numRef>
          </c:xVal>
          <c:yVal>
            <c:numRef>
              <c:f>Waveforms!$D$2:$D$514</c:f>
              <c:numCache>
                <c:formatCode>General</c:formatCode>
                <c:ptCount val="513"/>
                <c:pt idx="0">
                  <c:v>0</c:v>
                </c:pt>
                <c:pt idx="1">
                  <c:v>0.88100281836572303</c:v>
                </c:pt>
                <c:pt idx="2">
                  <c:v>1.7748277032989479</c:v>
                </c:pt>
                <c:pt idx="3">
                  <c:v>2.6940570506222792</c:v>
                </c:pt>
                <c:pt idx="4">
                  <c:v>3.6507990741547531</c:v>
                </c:pt>
                <c:pt idx="5">
                  <c:v>4.6564634953797261</c:v>
                </c:pt>
                <c:pt idx="6">
                  <c:v>5.7215522421732237</c:v>
                </c:pt>
                <c:pt idx="7">
                  <c:v>6.8554696216637536</c:v>
                </c:pt>
                <c:pt idx="8">
                  <c:v>8.0663559875643518</c:v>
                </c:pt>
                <c:pt idx="9">
                  <c:v>9.3609483864025123</c:v>
                </c:pt>
                <c:pt idx="10">
                  <c:v>10.744471052592271</c:v>
                </c:pt>
                <c:pt idx="11">
                  <c:v>12.220557943703907</c:v>
                </c:pt>
                <c:pt idx="12">
                  <c:v>13.79120878053368</c:v>
                </c:pt>
                <c:pt idx="13">
                  <c:v>15.45677929871319</c:v>
                </c:pt>
                <c:pt idx="14">
                  <c:v>17.216005647371716</c:v>
                </c:pt>
                <c:pt idx="15">
                  <c:v>19.066062103801787</c:v>
                </c:pt>
                <c:pt idx="16">
                  <c:v>21.002650529037862</c:v>
                </c:pt>
                <c:pt idx="17">
                  <c:v>23.020119285026112</c:v>
                </c:pt>
                <c:pt idx="18">
                  <c:v>25.111608685922047</c:v>
                </c:pt>
                <c:pt idx="19">
                  <c:v>27.269219478908052</c:v>
                </c:pt>
                <c:pt idx="20">
                  <c:v>29.484200356947429</c:v>
                </c:pt>
                <c:pt idx="21">
                  <c:v>31.747150108211805</c:v>
                </c:pt>
                <c:pt idx="22">
                  <c:v>34.048229713365942</c:v>
                </c:pt>
                <c:pt idx="23">
                  <c:v>36.377379518787279</c:v>
                </c:pt>
                <c:pt idx="24">
                  <c:v>38.724536544817845</c:v>
                </c:pt>
                <c:pt idx="25">
                  <c:v>41.079847034240458</c:v>
                </c:pt>
                <c:pt idx="26">
                  <c:v>43.433869505567358</c:v>
                </c:pt>
                <c:pt idx="27">
                  <c:v>45.777763843945564</c:v>
                </c:pt>
                <c:pt idx="28">
                  <c:v>48.103462332518461</c:v>
                </c:pt>
                <c:pt idx="29">
                  <c:v>50.403818989506128</c:v>
                </c:pt>
                <c:pt idx="30">
                  <c:v>52.672734119543378</c:v>
                </c:pt>
                <c:pt idx="31">
                  <c:v>54.905251598531059</c:v>
                </c:pt>
                <c:pt idx="32">
                  <c:v>57.097627074483242</c:v>
                </c:pt>
                <c:pt idx="33">
                  <c:v>59.247365966502358</c:v>
                </c:pt>
                <c:pt idx="34">
                  <c:v>61.353230863235972</c:v>
                </c:pt>
                <c:pt idx="35">
                  <c:v>63.415218643760873</c:v>
                </c:pt>
                <c:pt idx="36">
                  <c:v>65.434508350651555</c:v>
                </c:pt>
                <c:pt idx="37">
                  <c:v>67.413381520373264</c:v>
                </c:pt>
                <c:pt idx="38">
                  <c:v>69.355117304279688</c:v>
                </c:pt>
                <c:pt idx="39">
                  <c:v>71.263865279881003</c:v>
                </c:pt>
                <c:pt idx="40">
                  <c:v>73.14449934369928</c:v>
                </c:pt>
                <c:pt idx="41">
                  <c:v>75.002456482927442</c:v>
                </c:pt>
                <c:pt idx="42">
                  <c:v>76.843564534324173</c:v>
                </c:pt>
                <c:pt idx="43">
                  <c:v>78.673863248780108</c:v>
                </c:pt>
                <c:pt idx="44">
                  <c:v>80.499423084706706</c:v>
                </c:pt>
                <c:pt idx="45">
                  <c:v>82.326166151349952</c:v>
                </c:pt>
                <c:pt idx="46">
                  <c:v>84.159693615413303</c:v>
                </c:pt>
                <c:pt idx="47">
                  <c:v>86.005123674627612</c:v>
                </c:pt>
                <c:pt idx="48">
                  <c:v>87.866943896221088</c:v>
                </c:pt>
                <c:pt idx="49">
                  <c:v>89.748881324945046</c:v>
                </c:pt>
                <c:pt idx="50">
                  <c:v>91.653793294800479</c:v>
                </c:pt>
                <c:pt idx="51">
                  <c:v>93.583581343055741</c:v>
                </c:pt>
                <c:pt idx="52">
                  <c:v>95.539130038152052</c:v>
                </c:pt>
                <c:pt idx="53">
                  <c:v>97.520271909430548</c:v>
                </c:pt>
                <c:pt idx="54">
                  <c:v>99.525779021757089</c:v>
                </c:pt>
                <c:pt idx="55">
                  <c:v>101.55338108792638</c:v>
                </c:pt>
                <c:pt idx="56">
                  <c:v>103.5998093720265</c:v>
                </c:pt>
                <c:pt idx="57">
                  <c:v>105.66086502313387</c:v>
                </c:pt>
                <c:pt idx="58">
                  <c:v>107.73150990541239</c:v>
                </c:pt>
                <c:pt idx="59">
                  <c:v>109.8059774713727</c:v>
                </c:pt>
                <c:pt idx="60">
                  <c:v>111.87790077172035</c:v>
                </c:pt>
                <c:pt idx="61">
                  <c:v>113.9404543181392</c:v>
                </c:pt>
                <c:pt idx="62">
                  <c:v>115.98650622281022</c:v>
                </c:pt>
                <c:pt idx="63">
                  <c:v>118.00877683654988</c:v>
                </c:pt>
                <c:pt idx="64">
                  <c:v>120</c:v>
                </c:pt>
                <c:pt idx="65">
                  <c:v>121.95308301074327</c:v>
                </c:pt>
                <c:pt idx="66">
                  <c:v>123.86126149264322</c:v>
                </c:pt>
                <c:pt idx="67">
                  <c:v>125.71824552882175</c:v>
                </c:pt>
                <c:pt idx="68">
                  <c:v>127.51835368103171</c:v>
                </c:pt>
                <c:pt idx="69">
                  <c:v>129.25663185817484</c:v>
                </c:pt>
                <c:pt idx="70">
                  <c:v>130.92895440595001</c:v>
                </c:pt>
                <c:pt idx="71">
                  <c:v>132.53210525707721</c:v>
                </c:pt>
                <c:pt idx="72">
                  <c:v>134.06383749489723</c:v>
                </c:pt>
                <c:pt idx="73">
                  <c:v>135.5229102290881</c:v>
                </c:pt>
                <c:pt idx="74">
                  <c:v>136.90910224678674</c:v>
                </c:pt>
                <c:pt idx="75">
                  <c:v>138.2232024713575</c:v>
                </c:pt>
                <c:pt idx="76">
                  <c:v>139.46697782017384</c:v>
                </c:pt>
                <c:pt idx="77">
                  <c:v>140.64311958839872</c:v>
                </c:pt>
                <c:pt idx="78">
                  <c:v>141.75516998484858</c:v>
                </c:pt>
                <c:pt idx="79">
                  <c:v>142.80743089673757</c:v>
                </c:pt>
                <c:pt idx="80">
                  <c:v>143.80485735192462</c:v>
                </c:pt>
                <c:pt idx="81">
                  <c:v>144.75293847134282</c:v>
                </c:pt>
                <c:pt idx="82">
                  <c:v>145.65756895351279</c:v>
                </c:pt>
                <c:pt idx="83">
                  <c:v>146.52491430240661</c:v>
                </c:pt>
                <c:pt idx="84">
                  <c:v>147.36127309644002</c:v>
                </c:pt>
                <c:pt idx="85">
                  <c:v>148.17293959922213</c:v>
                </c:pt>
                <c:pt idx="86">
                  <c:v>148.96606993319961</c:v>
                </c:pt>
                <c:pt idx="87">
                  <c:v>149.74655487889967</c:v>
                </c:pt>
                <c:pt idx="88">
                  <c:v>150.51990213046466</c:v>
                </c:pt>
                <c:pt idx="89">
                  <c:v>151.2911305397478</c:v>
                </c:pt>
                <c:pt idx="90">
                  <c:v>152.06467852519776</c:v>
                </c:pt>
                <c:pt idx="91">
                  <c:v>152.84432841819216</c:v>
                </c:pt>
                <c:pt idx="92">
                  <c:v>153.63314807961481</c:v>
                </c:pt>
                <c:pt idx="93">
                  <c:v>154.43345065527205</c:v>
                </c:pt>
                <c:pt idx="94">
                  <c:v>155.24677286262133</c:v>
                </c:pt>
                <c:pt idx="95">
                  <c:v>156.07387172581522</c:v>
                </c:pt>
                <c:pt idx="96">
                  <c:v>156.91473921357178</c:v>
                </c:pt>
                <c:pt idx="97">
                  <c:v>157.76863379667952</c:v>
                </c:pt>
                <c:pt idx="98">
                  <c:v>158.63412754006254</c:v>
                </c:pt>
                <c:pt idx="99">
                  <c:v>159.50916698809209</c:v>
                </c:pt>
                <c:pt idx="100">
                  <c:v>160.39114579983502</c:v>
                </c:pt>
                <c:pt idx="101">
                  <c:v>161.27698685009682</c:v>
                </c:pt>
                <c:pt idx="102">
                  <c:v>162.16323133771502</c:v>
                </c:pt>
                <c:pt idx="103">
                  <c:v>163.04613233798744</c:v>
                </c:pt>
                <c:pt idx="104">
                  <c:v>163.92175020284358</c:v>
                </c:pt>
                <c:pt idx="105">
                  <c:v>164.78604724995941</c:v>
                </c:pt>
                <c:pt idx="106">
                  <c:v>165.63497928811034</c:v>
                </c:pt>
                <c:pt idx="107">
                  <c:v>166.46458169650126</c:v>
                </c:pt>
                <c:pt idx="108">
                  <c:v>167.27104800475018</c:v>
                </c:pt>
                <c:pt idx="109">
                  <c:v>168.05079920028896</c:v>
                </c:pt>
                <c:pt idx="110">
                  <c:v>168.80054231253104</c:v>
                </c:pt>
                <c:pt idx="111">
                  <c:v>169.5173171785232</c:v>
                </c:pt>
                <c:pt idx="112">
                  <c:v>170.19853067252404</c:v>
                </c:pt>
                <c:pt idx="113">
                  <c:v>170.84197807102001</c:v>
                </c:pt>
                <c:pt idx="114">
                  <c:v>171.44585161403106</c:v>
                </c:pt>
                <c:pt idx="115">
                  <c:v>172.00873670211377</c:v>
                </c:pt>
                <c:pt idx="116">
                  <c:v>172.52959652568777</c:v>
                </c:pt>
                <c:pt idx="117">
                  <c:v>173.00774624931961</c:v>
                </c:pt>
                <c:pt idx="118">
                  <c:v>173.44281815947483</c:v>
                </c:pt>
                <c:pt idx="119">
                  <c:v>173.83471942236645</c:v>
                </c:pt>
                <c:pt idx="120">
                  <c:v>174.18358428257196</c:v>
                </c:pt>
                <c:pt idx="121">
                  <c:v>174.4897226584136</c:v>
                </c:pt>
                <c:pt idx="122">
                  <c:v>174.75356715371132</c:v>
                </c:pt>
                <c:pt idx="123">
                  <c:v>174.97562050621903</c:v>
                </c:pt>
                <c:pt idx="124">
                  <c:v>175.15640543141259</c:v>
                </c:pt>
                <c:pt idx="125">
                  <c:v>175.29641869872736</c:v>
                </c:pt>
                <c:pt idx="126">
                  <c:v>175.39609109983832</c:v>
                </c:pt>
                <c:pt idx="127">
                  <c:v>175.45575474084274</c:v>
                </c:pt>
                <c:pt idx="128">
                  <c:v>175.47561881925361</c:v>
                </c:pt>
                <c:pt idx="129">
                  <c:v>175.45575474084274</c:v>
                </c:pt>
                <c:pt idx="130">
                  <c:v>175.39609109983832</c:v>
                </c:pt>
                <c:pt idx="131">
                  <c:v>175.29641869872736</c:v>
                </c:pt>
                <c:pt idx="132">
                  <c:v>175.15640543141259</c:v>
                </c:pt>
                <c:pt idx="133">
                  <c:v>174.97562050621903</c:v>
                </c:pt>
                <c:pt idx="134">
                  <c:v>174.75356715371132</c:v>
                </c:pt>
                <c:pt idx="135">
                  <c:v>174.4897226584136</c:v>
                </c:pt>
                <c:pt idx="136">
                  <c:v>174.18358428257196</c:v>
                </c:pt>
                <c:pt idx="137">
                  <c:v>173.83471942236648</c:v>
                </c:pt>
                <c:pt idx="138">
                  <c:v>173.44281815947477</c:v>
                </c:pt>
                <c:pt idx="139">
                  <c:v>173.00774624931961</c:v>
                </c:pt>
                <c:pt idx="140">
                  <c:v>172.52959652568777</c:v>
                </c:pt>
                <c:pt idx="141">
                  <c:v>172.00873670211377</c:v>
                </c:pt>
                <c:pt idx="142">
                  <c:v>171.44585161403108</c:v>
                </c:pt>
                <c:pt idx="143">
                  <c:v>170.84197807102001</c:v>
                </c:pt>
                <c:pt idx="144">
                  <c:v>170.19853067252404</c:v>
                </c:pt>
                <c:pt idx="145">
                  <c:v>169.5173171785232</c:v>
                </c:pt>
                <c:pt idx="146">
                  <c:v>168.80054231253104</c:v>
                </c:pt>
                <c:pt idx="147">
                  <c:v>168.05079920028899</c:v>
                </c:pt>
                <c:pt idx="148">
                  <c:v>167.27104800475018</c:v>
                </c:pt>
                <c:pt idx="149">
                  <c:v>166.46458169650126</c:v>
                </c:pt>
                <c:pt idx="150">
                  <c:v>165.63497928811032</c:v>
                </c:pt>
                <c:pt idx="151">
                  <c:v>164.78604724995941</c:v>
                </c:pt>
                <c:pt idx="152">
                  <c:v>163.92175020284358</c:v>
                </c:pt>
                <c:pt idx="153">
                  <c:v>163.04613233798744</c:v>
                </c:pt>
                <c:pt idx="154">
                  <c:v>162.16323133771502</c:v>
                </c:pt>
                <c:pt idx="155">
                  <c:v>161.27698685009685</c:v>
                </c:pt>
                <c:pt idx="156">
                  <c:v>160.39114579983502</c:v>
                </c:pt>
                <c:pt idx="157">
                  <c:v>159.50916698809209</c:v>
                </c:pt>
                <c:pt idx="158">
                  <c:v>158.63412754006256</c:v>
                </c:pt>
                <c:pt idx="159">
                  <c:v>157.76863379667952</c:v>
                </c:pt>
                <c:pt idx="160">
                  <c:v>156.91473921357178</c:v>
                </c:pt>
                <c:pt idx="161">
                  <c:v>156.07387172581525</c:v>
                </c:pt>
                <c:pt idx="162">
                  <c:v>155.24677286262133</c:v>
                </c:pt>
                <c:pt idx="163">
                  <c:v>154.43345065527205</c:v>
                </c:pt>
                <c:pt idx="164">
                  <c:v>153.63314807961481</c:v>
                </c:pt>
                <c:pt idx="165">
                  <c:v>152.84432841819219</c:v>
                </c:pt>
                <c:pt idx="166">
                  <c:v>152.06467852519779</c:v>
                </c:pt>
                <c:pt idx="167">
                  <c:v>151.2911305397478</c:v>
                </c:pt>
                <c:pt idx="168">
                  <c:v>150.51990213046469</c:v>
                </c:pt>
                <c:pt idx="169">
                  <c:v>149.74655487889967</c:v>
                </c:pt>
                <c:pt idx="170">
                  <c:v>148.96606993319961</c:v>
                </c:pt>
                <c:pt idx="171">
                  <c:v>148.17293959922216</c:v>
                </c:pt>
                <c:pt idx="172">
                  <c:v>147.36127309644002</c:v>
                </c:pt>
                <c:pt idx="173">
                  <c:v>146.52491430240661</c:v>
                </c:pt>
                <c:pt idx="174">
                  <c:v>145.65756895351282</c:v>
                </c:pt>
                <c:pt idx="175">
                  <c:v>144.75293847134282</c:v>
                </c:pt>
                <c:pt idx="176">
                  <c:v>143.80485735192462</c:v>
                </c:pt>
                <c:pt idx="177">
                  <c:v>142.80743089673757</c:v>
                </c:pt>
                <c:pt idx="178">
                  <c:v>141.75516998484858</c:v>
                </c:pt>
                <c:pt idx="179">
                  <c:v>140.64311958839872</c:v>
                </c:pt>
                <c:pt idx="180">
                  <c:v>139.46697782017384</c:v>
                </c:pt>
                <c:pt idx="181">
                  <c:v>138.2232024713575</c:v>
                </c:pt>
                <c:pt idx="182">
                  <c:v>136.90910224678677</c:v>
                </c:pt>
                <c:pt idx="183">
                  <c:v>135.52291022908815</c:v>
                </c:pt>
                <c:pt idx="184">
                  <c:v>134.06383749489731</c:v>
                </c:pt>
                <c:pt idx="185">
                  <c:v>132.53210525707721</c:v>
                </c:pt>
                <c:pt idx="186">
                  <c:v>130.92895440595001</c:v>
                </c:pt>
                <c:pt idx="187">
                  <c:v>129.25663185817501</c:v>
                </c:pt>
                <c:pt idx="188">
                  <c:v>127.51835368103171</c:v>
                </c:pt>
                <c:pt idx="189">
                  <c:v>125.71824552882175</c:v>
                </c:pt>
                <c:pt idx="190">
                  <c:v>123.86126149264329</c:v>
                </c:pt>
                <c:pt idx="191">
                  <c:v>121.95308301074327</c:v>
                </c:pt>
                <c:pt idx="192">
                  <c:v>120</c:v>
                </c:pt>
                <c:pt idx="193">
                  <c:v>118.00877683654988</c:v>
                </c:pt>
                <c:pt idx="194">
                  <c:v>115.98650622281029</c:v>
                </c:pt>
                <c:pt idx="195">
                  <c:v>113.9404543181392</c:v>
                </c:pt>
                <c:pt idx="196">
                  <c:v>111.87790077172035</c:v>
                </c:pt>
                <c:pt idx="197">
                  <c:v>109.80597747137273</c:v>
                </c:pt>
                <c:pt idx="198">
                  <c:v>107.73150990541237</c:v>
                </c:pt>
                <c:pt idx="199">
                  <c:v>105.66086502313387</c:v>
                </c:pt>
                <c:pt idx="200">
                  <c:v>103.5998093720265</c:v>
                </c:pt>
                <c:pt idx="201">
                  <c:v>101.55338108792638</c:v>
                </c:pt>
                <c:pt idx="202">
                  <c:v>99.525779021757103</c:v>
                </c:pt>
                <c:pt idx="203">
                  <c:v>97.520271909430619</c:v>
                </c:pt>
                <c:pt idx="204">
                  <c:v>95.539130038152052</c:v>
                </c:pt>
                <c:pt idx="205">
                  <c:v>93.583581343055741</c:v>
                </c:pt>
                <c:pt idx="206">
                  <c:v>91.653793294800508</c:v>
                </c:pt>
                <c:pt idx="207">
                  <c:v>89.748881324945017</c:v>
                </c:pt>
                <c:pt idx="208">
                  <c:v>87.866943896221088</c:v>
                </c:pt>
                <c:pt idx="209">
                  <c:v>86.005123674627626</c:v>
                </c:pt>
                <c:pt idx="210">
                  <c:v>84.159693615413275</c:v>
                </c:pt>
                <c:pt idx="211">
                  <c:v>82.326166151349952</c:v>
                </c:pt>
                <c:pt idx="212">
                  <c:v>80.499423084706706</c:v>
                </c:pt>
                <c:pt idx="213">
                  <c:v>78.673863248780151</c:v>
                </c:pt>
                <c:pt idx="214">
                  <c:v>76.84356453432423</c:v>
                </c:pt>
                <c:pt idx="215">
                  <c:v>75.002456482927457</c:v>
                </c:pt>
                <c:pt idx="216">
                  <c:v>73.144499343699309</c:v>
                </c:pt>
                <c:pt idx="217">
                  <c:v>71.263865279881003</c:v>
                </c:pt>
                <c:pt idx="218">
                  <c:v>69.355117304279759</c:v>
                </c:pt>
                <c:pt idx="219">
                  <c:v>67.413381520373306</c:v>
                </c:pt>
                <c:pt idx="220">
                  <c:v>65.434508350651555</c:v>
                </c:pt>
                <c:pt idx="221">
                  <c:v>63.415218643760866</c:v>
                </c:pt>
                <c:pt idx="222">
                  <c:v>61.353230863235979</c:v>
                </c:pt>
                <c:pt idx="223">
                  <c:v>59.247365966502358</c:v>
                </c:pt>
                <c:pt idx="224">
                  <c:v>57.097627074483277</c:v>
                </c:pt>
                <c:pt idx="225">
                  <c:v>54.905251598531102</c:v>
                </c:pt>
                <c:pt idx="226">
                  <c:v>52.672734119543399</c:v>
                </c:pt>
                <c:pt idx="227">
                  <c:v>50.403818989506156</c:v>
                </c:pt>
                <c:pt idx="228">
                  <c:v>48.103462332518511</c:v>
                </c:pt>
                <c:pt idx="229">
                  <c:v>45.777763843945529</c:v>
                </c:pt>
                <c:pt idx="230">
                  <c:v>43.433869505567344</c:v>
                </c:pt>
                <c:pt idx="231">
                  <c:v>41.079847034240537</c:v>
                </c:pt>
                <c:pt idx="232">
                  <c:v>38.724536544817845</c:v>
                </c:pt>
                <c:pt idx="233">
                  <c:v>36.377379518787301</c:v>
                </c:pt>
                <c:pt idx="234">
                  <c:v>34.048229713365998</c:v>
                </c:pt>
                <c:pt idx="235">
                  <c:v>31.747150108211844</c:v>
                </c:pt>
                <c:pt idx="236">
                  <c:v>29.484200356947472</c:v>
                </c:pt>
                <c:pt idx="237">
                  <c:v>27.269219478908099</c:v>
                </c:pt>
                <c:pt idx="238">
                  <c:v>25.111608685922093</c:v>
                </c:pt>
                <c:pt idx="239">
                  <c:v>23.020119285026084</c:v>
                </c:pt>
                <c:pt idx="240">
                  <c:v>21.002650529037833</c:v>
                </c:pt>
                <c:pt idx="241">
                  <c:v>19.066062103801844</c:v>
                </c:pt>
                <c:pt idx="242">
                  <c:v>17.216005647371716</c:v>
                </c:pt>
                <c:pt idx="243">
                  <c:v>15.45677929871319</c:v>
                </c:pt>
                <c:pt idx="244">
                  <c:v>13.791208780533744</c:v>
                </c:pt>
                <c:pt idx="245">
                  <c:v>12.22055794370392</c:v>
                </c:pt>
                <c:pt idx="246">
                  <c:v>10.744471052592289</c:v>
                </c:pt>
                <c:pt idx="247">
                  <c:v>9.3609483864024803</c:v>
                </c:pt>
                <c:pt idx="248">
                  <c:v>8.0663559875643713</c:v>
                </c:pt>
                <c:pt idx="249">
                  <c:v>6.8554696216637714</c:v>
                </c:pt>
                <c:pt idx="250">
                  <c:v>5.7215522421732166</c:v>
                </c:pt>
                <c:pt idx="251">
                  <c:v>4.6564634953797501</c:v>
                </c:pt>
                <c:pt idx="252">
                  <c:v>3.6507990741547531</c:v>
                </c:pt>
                <c:pt idx="253">
                  <c:v>2.6940570506222872</c:v>
                </c:pt>
                <c:pt idx="254">
                  <c:v>1.7748277032989859</c:v>
                </c:pt>
                <c:pt idx="255">
                  <c:v>0.88100281836573868</c:v>
                </c:pt>
                <c:pt idx="256">
                  <c:v>6.9613667728208786E-15</c:v>
                </c:pt>
                <c:pt idx="257">
                  <c:v>-0.88100281836574879</c:v>
                </c:pt>
                <c:pt idx="258">
                  <c:v>-1.7748277032989295</c:v>
                </c:pt>
                <c:pt idx="259">
                  <c:v>-2.6940570506222681</c:v>
                </c:pt>
                <c:pt idx="260">
                  <c:v>-3.6507990741547633</c:v>
                </c:pt>
                <c:pt idx="261">
                  <c:v>-4.6564634953796959</c:v>
                </c:pt>
                <c:pt idx="262">
                  <c:v>-5.7215522421731961</c:v>
                </c:pt>
                <c:pt idx="263">
                  <c:v>-6.8554696216637581</c:v>
                </c:pt>
                <c:pt idx="264">
                  <c:v>-8.0663559875643394</c:v>
                </c:pt>
                <c:pt idx="265">
                  <c:v>-9.3609483864025105</c:v>
                </c:pt>
                <c:pt idx="266">
                  <c:v>-10.744471052592253</c:v>
                </c:pt>
                <c:pt idx="267">
                  <c:v>-12.220557943703934</c:v>
                </c:pt>
                <c:pt idx="268">
                  <c:v>-13.791208780533657</c:v>
                </c:pt>
                <c:pt idx="269">
                  <c:v>-15.456779298713156</c:v>
                </c:pt>
                <c:pt idx="270">
                  <c:v>-17.21600564737173</c:v>
                </c:pt>
                <c:pt idx="271">
                  <c:v>-19.066062103801734</c:v>
                </c:pt>
                <c:pt idx="272">
                  <c:v>-21.002650529037787</c:v>
                </c:pt>
                <c:pt idx="273">
                  <c:v>-23.020119285026119</c:v>
                </c:pt>
                <c:pt idx="274">
                  <c:v>-25.111608685922047</c:v>
                </c:pt>
                <c:pt idx="275">
                  <c:v>-27.269219478907956</c:v>
                </c:pt>
                <c:pt idx="276">
                  <c:v>-29.484200356947426</c:v>
                </c:pt>
                <c:pt idx="277">
                  <c:v>-31.747150108211798</c:v>
                </c:pt>
                <c:pt idx="278">
                  <c:v>-34.048229713365828</c:v>
                </c:pt>
                <c:pt idx="279">
                  <c:v>-36.377379518787244</c:v>
                </c:pt>
                <c:pt idx="280">
                  <c:v>-38.724536544817795</c:v>
                </c:pt>
                <c:pt idx="281">
                  <c:v>-41.079847034240494</c:v>
                </c:pt>
                <c:pt idx="282">
                  <c:v>-43.433869505567294</c:v>
                </c:pt>
                <c:pt idx="283">
                  <c:v>-45.777763843945586</c:v>
                </c:pt>
                <c:pt idx="284">
                  <c:v>-48.103462332518461</c:v>
                </c:pt>
                <c:pt idx="285">
                  <c:v>-50.403818989506036</c:v>
                </c:pt>
                <c:pt idx="286">
                  <c:v>-52.672734119543357</c:v>
                </c:pt>
                <c:pt idx="287">
                  <c:v>-54.905251598531038</c:v>
                </c:pt>
                <c:pt idx="288">
                  <c:v>-57.097627074483171</c:v>
                </c:pt>
                <c:pt idx="289">
                  <c:v>-59.247365966502336</c:v>
                </c:pt>
                <c:pt idx="290">
                  <c:v>-61.353230863235936</c:v>
                </c:pt>
                <c:pt idx="291">
                  <c:v>-63.415218643760909</c:v>
                </c:pt>
                <c:pt idx="292">
                  <c:v>-65.434508350651541</c:v>
                </c:pt>
                <c:pt idx="293">
                  <c:v>-67.413381520373193</c:v>
                </c:pt>
                <c:pt idx="294">
                  <c:v>-69.355117304279688</c:v>
                </c:pt>
                <c:pt idx="295">
                  <c:v>-71.263865279880932</c:v>
                </c:pt>
                <c:pt idx="296">
                  <c:v>-73.144499343699252</c:v>
                </c:pt>
                <c:pt idx="297">
                  <c:v>-75.002456482927414</c:v>
                </c:pt>
                <c:pt idx="298">
                  <c:v>-76.843564534324244</c:v>
                </c:pt>
                <c:pt idx="299">
                  <c:v>-78.67386324878008</c:v>
                </c:pt>
                <c:pt idx="300">
                  <c:v>-80.499423084706692</c:v>
                </c:pt>
                <c:pt idx="301">
                  <c:v>-82.32616615134998</c:v>
                </c:pt>
                <c:pt idx="302">
                  <c:v>-84.159693615413246</c:v>
                </c:pt>
                <c:pt idx="303">
                  <c:v>-86.005123674627526</c:v>
                </c:pt>
                <c:pt idx="304">
                  <c:v>-87.866943896221088</c:v>
                </c:pt>
                <c:pt idx="305">
                  <c:v>-89.748881324944989</c:v>
                </c:pt>
                <c:pt idx="306">
                  <c:v>-91.653793294800408</c:v>
                </c:pt>
                <c:pt idx="307">
                  <c:v>-93.583581343055741</c:v>
                </c:pt>
                <c:pt idx="308">
                  <c:v>-95.539130038152038</c:v>
                </c:pt>
                <c:pt idx="309">
                  <c:v>-97.520271909430548</c:v>
                </c:pt>
                <c:pt idx="310">
                  <c:v>-99.525779021757089</c:v>
                </c:pt>
                <c:pt idx="311">
                  <c:v>-101.55338108792644</c:v>
                </c:pt>
                <c:pt idx="312">
                  <c:v>-103.59980937202647</c:v>
                </c:pt>
                <c:pt idx="313">
                  <c:v>-105.66086502313381</c:v>
                </c:pt>
                <c:pt idx="314">
                  <c:v>-107.73150990541241</c:v>
                </c:pt>
                <c:pt idx="315">
                  <c:v>-109.8059774713727</c:v>
                </c:pt>
                <c:pt idx="316">
                  <c:v>-111.87790077172031</c:v>
                </c:pt>
                <c:pt idx="317">
                  <c:v>-113.9404543181392</c:v>
                </c:pt>
                <c:pt idx="318">
                  <c:v>-115.98650622281022</c:v>
                </c:pt>
                <c:pt idx="319">
                  <c:v>-118.00877683654974</c:v>
                </c:pt>
                <c:pt idx="320">
                  <c:v>-120</c:v>
                </c:pt>
                <c:pt idx="321">
                  <c:v>-121.9530830107432</c:v>
                </c:pt>
                <c:pt idx="322">
                  <c:v>-123.86126149264329</c:v>
                </c:pt>
                <c:pt idx="323">
                  <c:v>-125.71824552882164</c:v>
                </c:pt>
                <c:pt idx="324">
                  <c:v>-127.51835368103166</c:v>
                </c:pt>
                <c:pt idx="325">
                  <c:v>-129.25663185817484</c:v>
                </c:pt>
                <c:pt idx="326">
                  <c:v>-130.92895440595001</c:v>
                </c:pt>
                <c:pt idx="327">
                  <c:v>-132.53210525707721</c:v>
                </c:pt>
                <c:pt idx="328">
                  <c:v>-134.06383749489731</c:v>
                </c:pt>
                <c:pt idx="329">
                  <c:v>-135.52291022908813</c:v>
                </c:pt>
                <c:pt idx="330">
                  <c:v>-136.90910224678672</c:v>
                </c:pt>
                <c:pt idx="331">
                  <c:v>-138.2232024713575</c:v>
                </c:pt>
                <c:pt idx="332">
                  <c:v>-139.46697782017384</c:v>
                </c:pt>
                <c:pt idx="333">
                  <c:v>-140.64311958839878</c:v>
                </c:pt>
                <c:pt idx="334">
                  <c:v>-141.75516998484858</c:v>
                </c:pt>
                <c:pt idx="335">
                  <c:v>-142.80743089673757</c:v>
                </c:pt>
                <c:pt idx="336">
                  <c:v>-143.8048573519246</c:v>
                </c:pt>
                <c:pt idx="337">
                  <c:v>-144.75293847134282</c:v>
                </c:pt>
                <c:pt idx="338">
                  <c:v>-145.65756895351277</c:v>
                </c:pt>
                <c:pt idx="339">
                  <c:v>-146.52491430240661</c:v>
                </c:pt>
                <c:pt idx="340">
                  <c:v>-147.36127309644002</c:v>
                </c:pt>
                <c:pt idx="341">
                  <c:v>-148.17293959922219</c:v>
                </c:pt>
                <c:pt idx="342">
                  <c:v>-148.96606993319961</c:v>
                </c:pt>
                <c:pt idx="343">
                  <c:v>-149.74655487889959</c:v>
                </c:pt>
                <c:pt idx="344">
                  <c:v>-150.51990213046466</c:v>
                </c:pt>
                <c:pt idx="345">
                  <c:v>-151.2911305397478</c:v>
                </c:pt>
                <c:pt idx="346">
                  <c:v>-152.06467852519782</c:v>
                </c:pt>
                <c:pt idx="347">
                  <c:v>-152.84432841819216</c:v>
                </c:pt>
                <c:pt idx="348">
                  <c:v>-153.63314807961467</c:v>
                </c:pt>
                <c:pt idx="349">
                  <c:v>-154.43345065527205</c:v>
                </c:pt>
                <c:pt idx="350">
                  <c:v>-155.2467728626213</c:v>
                </c:pt>
                <c:pt idx="351">
                  <c:v>-156.07387172581522</c:v>
                </c:pt>
                <c:pt idx="352">
                  <c:v>-156.91473921357178</c:v>
                </c:pt>
                <c:pt idx="353">
                  <c:v>-157.7686337966795</c:v>
                </c:pt>
                <c:pt idx="354">
                  <c:v>-158.63412754006256</c:v>
                </c:pt>
                <c:pt idx="355">
                  <c:v>-159.50916698809203</c:v>
                </c:pt>
                <c:pt idx="356">
                  <c:v>-160.39114579983502</c:v>
                </c:pt>
                <c:pt idx="357">
                  <c:v>-161.27698685009676</c:v>
                </c:pt>
                <c:pt idx="358">
                  <c:v>-162.16323133771502</c:v>
                </c:pt>
                <c:pt idx="359">
                  <c:v>-163.04613233798744</c:v>
                </c:pt>
                <c:pt idx="360">
                  <c:v>-163.92175020284358</c:v>
                </c:pt>
                <c:pt idx="361">
                  <c:v>-164.78604724995941</c:v>
                </c:pt>
                <c:pt idx="362">
                  <c:v>-165.63497928811032</c:v>
                </c:pt>
                <c:pt idx="363">
                  <c:v>-166.46458169650123</c:v>
                </c:pt>
                <c:pt idx="364">
                  <c:v>-167.27104800475016</c:v>
                </c:pt>
                <c:pt idx="365">
                  <c:v>-168.05079920028896</c:v>
                </c:pt>
                <c:pt idx="366">
                  <c:v>-168.80054231253092</c:v>
                </c:pt>
                <c:pt idx="367">
                  <c:v>-169.51731717852317</c:v>
                </c:pt>
                <c:pt idx="368">
                  <c:v>-170.19853067252404</c:v>
                </c:pt>
                <c:pt idx="369">
                  <c:v>-170.84197807102001</c:v>
                </c:pt>
                <c:pt idx="370">
                  <c:v>-171.44585161403106</c:v>
                </c:pt>
                <c:pt idx="371">
                  <c:v>-172.00873670211379</c:v>
                </c:pt>
                <c:pt idx="372">
                  <c:v>-172.52959652568785</c:v>
                </c:pt>
                <c:pt idx="373">
                  <c:v>-173.00774624931961</c:v>
                </c:pt>
                <c:pt idx="374">
                  <c:v>-173.44281815947483</c:v>
                </c:pt>
                <c:pt idx="375">
                  <c:v>-173.83471942236645</c:v>
                </c:pt>
                <c:pt idx="376">
                  <c:v>-174.1835842825719</c:v>
                </c:pt>
                <c:pt idx="377">
                  <c:v>-174.4897226584136</c:v>
                </c:pt>
                <c:pt idx="378">
                  <c:v>-174.75356715371132</c:v>
                </c:pt>
                <c:pt idx="379">
                  <c:v>-174.97562050621903</c:v>
                </c:pt>
                <c:pt idx="380">
                  <c:v>-175.15640543141265</c:v>
                </c:pt>
                <c:pt idx="381">
                  <c:v>-175.29641869872731</c:v>
                </c:pt>
                <c:pt idx="382">
                  <c:v>-175.39609109983832</c:v>
                </c:pt>
                <c:pt idx="383">
                  <c:v>-175.45575474084274</c:v>
                </c:pt>
                <c:pt idx="384">
                  <c:v>-175.47561881925361</c:v>
                </c:pt>
                <c:pt idx="385">
                  <c:v>-175.45575474084274</c:v>
                </c:pt>
                <c:pt idx="386">
                  <c:v>-175.39609109983832</c:v>
                </c:pt>
                <c:pt idx="387">
                  <c:v>-175.29641869872739</c:v>
                </c:pt>
                <c:pt idx="388">
                  <c:v>-175.15640543141265</c:v>
                </c:pt>
                <c:pt idx="389">
                  <c:v>-174.97562050621903</c:v>
                </c:pt>
                <c:pt idx="390">
                  <c:v>-174.75356715371132</c:v>
                </c:pt>
                <c:pt idx="391">
                  <c:v>-174.4897226584136</c:v>
                </c:pt>
                <c:pt idx="392">
                  <c:v>-174.18358428257196</c:v>
                </c:pt>
                <c:pt idx="393">
                  <c:v>-173.83471942236639</c:v>
                </c:pt>
                <c:pt idx="394">
                  <c:v>-173.44281815947483</c:v>
                </c:pt>
                <c:pt idx="395">
                  <c:v>-173.00774624931961</c:v>
                </c:pt>
                <c:pt idx="396">
                  <c:v>-172.52959652568777</c:v>
                </c:pt>
                <c:pt idx="397">
                  <c:v>-172.00873670211379</c:v>
                </c:pt>
                <c:pt idx="398">
                  <c:v>-171.44585161403111</c:v>
                </c:pt>
                <c:pt idx="399">
                  <c:v>-170.84197807102001</c:v>
                </c:pt>
                <c:pt idx="400">
                  <c:v>-170.19853067252387</c:v>
                </c:pt>
                <c:pt idx="401">
                  <c:v>-169.5173171785232</c:v>
                </c:pt>
                <c:pt idx="402">
                  <c:v>-168.80054231253092</c:v>
                </c:pt>
                <c:pt idx="403">
                  <c:v>-168.05079920028896</c:v>
                </c:pt>
                <c:pt idx="404">
                  <c:v>-167.27104800475018</c:v>
                </c:pt>
                <c:pt idx="405">
                  <c:v>-166.46458169650128</c:v>
                </c:pt>
                <c:pt idx="406">
                  <c:v>-165.63497928811034</c:v>
                </c:pt>
                <c:pt idx="407">
                  <c:v>-164.78604724995941</c:v>
                </c:pt>
                <c:pt idx="408">
                  <c:v>-163.92175020284358</c:v>
                </c:pt>
                <c:pt idx="409">
                  <c:v>-163.04613233798744</c:v>
                </c:pt>
                <c:pt idx="410">
                  <c:v>-162.16323133771502</c:v>
                </c:pt>
                <c:pt idx="411">
                  <c:v>-161.27698685009688</c:v>
                </c:pt>
                <c:pt idx="412">
                  <c:v>-160.39114579983502</c:v>
                </c:pt>
                <c:pt idx="413">
                  <c:v>-159.50916698809209</c:v>
                </c:pt>
                <c:pt idx="414">
                  <c:v>-158.63412754006251</c:v>
                </c:pt>
                <c:pt idx="415">
                  <c:v>-157.76863379667952</c:v>
                </c:pt>
                <c:pt idx="416">
                  <c:v>-156.91473921357175</c:v>
                </c:pt>
                <c:pt idx="417">
                  <c:v>-156.07387172581525</c:v>
                </c:pt>
                <c:pt idx="418">
                  <c:v>-155.24677286262136</c:v>
                </c:pt>
                <c:pt idx="419">
                  <c:v>-154.43345065527208</c:v>
                </c:pt>
                <c:pt idx="420">
                  <c:v>-153.63314807961481</c:v>
                </c:pt>
                <c:pt idx="421">
                  <c:v>-152.84432841819219</c:v>
                </c:pt>
                <c:pt idx="422">
                  <c:v>-152.06467852519776</c:v>
                </c:pt>
                <c:pt idx="423">
                  <c:v>-151.29113053974785</c:v>
                </c:pt>
                <c:pt idx="424">
                  <c:v>-150.51990213046466</c:v>
                </c:pt>
                <c:pt idx="425">
                  <c:v>-149.74655487889967</c:v>
                </c:pt>
                <c:pt idx="426">
                  <c:v>-148.96606993319961</c:v>
                </c:pt>
                <c:pt idx="427">
                  <c:v>-148.1729395992221</c:v>
                </c:pt>
                <c:pt idx="428">
                  <c:v>-147.36127309644002</c:v>
                </c:pt>
                <c:pt idx="429">
                  <c:v>-146.52491430240661</c:v>
                </c:pt>
                <c:pt idx="430">
                  <c:v>-145.65756895351282</c:v>
                </c:pt>
                <c:pt idx="431">
                  <c:v>-144.75293847134282</c:v>
                </c:pt>
                <c:pt idx="432">
                  <c:v>-143.80485735192468</c:v>
                </c:pt>
                <c:pt idx="433">
                  <c:v>-142.80743089673763</c:v>
                </c:pt>
                <c:pt idx="434">
                  <c:v>-141.75516998484855</c:v>
                </c:pt>
                <c:pt idx="435">
                  <c:v>-140.64311958839872</c:v>
                </c:pt>
                <c:pt idx="436">
                  <c:v>-139.46697782017389</c:v>
                </c:pt>
                <c:pt idx="437">
                  <c:v>-138.2232024713575</c:v>
                </c:pt>
                <c:pt idx="438">
                  <c:v>-136.90910224678692</c:v>
                </c:pt>
                <c:pt idx="439">
                  <c:v>-135.52291022908815</c:v>
                </c:pt>
                <c:pt idx="440">
                  <c:v>-134.06383749489726</c:v>
                </c:pt>
                <c:pt idx="441">
                  <c:v>-132.53210525707721</c:v>
                </c:pt>
                <c:pt idx="442">
                  <c:v>-130.92895440595004</c:v>
                </c:pt>
                <c:pt idx="443">
                  <c:v>-129.25663185817501</c:v>
                </c:pt>
                <c:pt idx="444">
                  <c:v>-127.51835368103177</c:v>
                </c:pt>
                <c:pt idx="445">
                  <c:v>-125.7182455288218</c:v>
                </c:pt>
                <c:pt idx="446">
                  <c:v>-123.86126149264329</c:v>
                </c:pt>
                <c:pt idx="447">
                  <c:v>-121.95308301074323</c:v>
                </c:pt>
                <c:pt idx="448">
                  <c:v>-120.00000000000004</c:v>
                </c:pt>
                <c:pt idx="449">
                  <c:v>-118.00877683654998</c:v>
                </c:pt>
                <c:pt idx="450">
                  <c:v>-115.98650622281029</c:v>
                </c:pt>
                <c:pt idx="451">
                  <c:v>-113.9404543181392</c:v>
                </c:pt>
                <c:pt idx="452">
                  <c:v>-111.87790077172038</c:v>
                </c:pt>
                <c:pt idx="453">
                  <c:v>-109.80597747137266</c:v>
                </c:pt>
                <c:pt idx="454">
                  <c:v>-107.73150990541244</c:v>
                </c:pt>
                <c:pt idx="455">
                  <c:v>-105.66086502313401</c:v>
                </c:pt>
                <c:pt idx="456">
                  <c:v>-103.59980937202661</c:v>
                </c:pt>
                <c:pt idx="457">
                  <c:v>-101.55338108792641</c:v>
                </c:pt>
                <c:pt idx="458">
                  <c:v>-99.525779021757018</c:v>
                </c:pt>
                <c:pt idx="459">
                  <c:v>-97.520271909430548</c:v>
                </c:pt>
                <c:pt idx="460">
                  <c:v>-95.539130038152038</c:v>
                </c:pt>
                <c:pt idx="461">
                  <c:v>-93.583581343055783</c:v>
                </c:pt>
                <c:pt idx="462">
                  <c:v>-91.653793294800579</c:v>
                </c:pt>
                <c:pt idx="463">
                  <c:v>-89.748881324945117</c:v>
                </c:pt>
                <c:pt idx="464">
                  <c:v>-87.866943896221088</c:v>
                </c:pt>
                <c:pt idx="465">
                  <c:v>-86.005123674627526</c:v>
                </c:pt>
                <c:pt idx="466">
                  <c:v>-84.159693615413303</c:v>
                </c:pt>
                <c:pt idx="467">
                  <c:v>-82.32616615135008</c:v>
                </c:pt>
                <c:pt idx="468">
                  <c:v>-80.499423084706848</c:v>
                </c:pt>
                <c:pt idx="469">
                  <c:v>-78.673863248780208</c:v>
                </c:pt>
                <c:pt idx="470">
                  <c:v>-76.843564534324244</c:v>
                </c:pt>
                <c:pt idx="471">
                  <c:v>-75.002456482927414</c:v>
                </c:pt>
                <c:pt idx="472">
                  <c:v>-73.144499343699309</c:v>
                </c:pt>
                <c:pt idx="473">
                  <c:v>-71.263865279880974</c:v>
                </c:pt>
                <c:pt idx="474">
                  <c:v>-69.355117304279759</c:v>
                </c:pt>
                <c:pt idx="475">
                  <c:v>-67.41338152037342</c:v>
                </c:pt>
                <c:pt idx="476">
                  <c:v>-65.43450835065164</c:v>
                </c:pt>
                <c:pt idx="477">
                  <c:v>-63.415218643760873</c:v>
                </c:pt>
                <c:pt idx="478">
                  <c:v>-61.353230863235929</c:v>
                </c:pt>
                <c:pt idx="479">
                  <c:v>-59.247365966502365</c:v>
                </c:pt>
                <c:pt idx="480">
                  <c:v>-57.097627074483214</c:v>
                </c:pt>
                <c:pt idx="481">
                  <c:v>-54.905251598531265</c:v>
                </c:pt>
                <c:pt idx="482">
                  <c:v>-52.672734119543499</c:v>
                </c:pt>
                <c:pt idx="483">
                  <c:v>-50.403818989506178</c:v>
                </c:pt>
                <c:pt idx="484">
                  <c:v>-48.103462332518461</c:v>
                </c:pt>
                <c:pt idx="485">
                  <c:v>-45.77776384394565</c:v>
                </c:pt>
                <c:pt idx="486">
                  <c:v>-43.433869505567344</c:v>
                </c:pt>
                <c:pt idx="487">
                  <c:v>-41.079847034240409</c:v>
                </c:pt>
                <c:pt idx="488">
                  <c:v>-38.724536544818037</c:v>
                </c:pt>
                <c:pt idx="489">
                  <c:v>-36.377379518787393</c:v>
                </c:pt>
                <c:pt idx="490">
                  <c:v>-34.048229713365956</c:v>
                </c:pt>
                <c:pt idx="491">
                  <c:v>-31.747150108211791</c:v>
                </c:pt>
                <c:pt idx="492">
                  <c:v>-29.484200356947493</c:v>
                </c:pt>
                <c:pt idx="493">
                  <c:v>-27.26921947890802</c:v>
                </c:pt>
                <c:pt idx="494">
                  <c:v>-25.111608685921954</c:v>
                </c:pt>
                <c:pt idx="495">
                  <c:v>-23.020119285026251</c:v>
                </c:pt>
                <c:pt idx="496">
                  <c:v>-21.002650529037933</c:v>
                </c:pt>
                <c:pt idx="497">
                  <c:v>-19.066062103801787</c:v>
                </c:pt>
                <c:pt idx="498">
                  <c:v>-17.216005647371787</c:v>
                </c:pt>
                <c:pt idx="499">
                  <c:v>-15.456779298713219</c:v>
                </c:pt>
                <c:pt idx="500">
                  <c:v>-13.791208780533649</c:v>
                </c:pt>
                <c:pt idx="501">
                  <c:v>-12.220557943704039</c:v>
                </c:pt>
                <c:pt idx="502">
                  <c:v>-10.744471052592344</c:v>
                </c:pt>
                <c:pt idx="503">
                  <c:v>-9.3609483864025442</c:v>
                </c:pt>
                <c:pt idx="504">
                  <c:v>-8.0663559875643553</c:v>
                </c:pt>
                <c:pt idx="505">
                  <c:v>-6.8554696216637954</c:v>
                </c:pt>
                <c:pt idx="506">
                  <c:v>-5.7215522421732361</c:v>
                </c:pt>
                <c:pt idx="507">
                  <c:v>-4.6564634953796959</c:v>
                </c:pt>
                <c:pt idx="508">
                  <c:v>-3.6507990741548308</c:v>
                </c:pt>
                <c:pt idx="509">
                  <c:v>-2.6940570506223369</c:v>
                </c:pt>
                <c:pt idx="510">
                  <c:v>-1.7748277032989779</c:v>
                </c:pt>
                <c:pt idx="511">
                  <c:v>-0.8810028183657872</c:v>
                </c:pt>
                <c:pt idx="512">
                  <c:v>-1.3922733545641748E-14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5887-4BAC-9921-21BC648C44A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5058560"/>
        <c:axId val="155060096"/>
      </c:scatterChart>
      <c:scatterChart>
        <c:scatterStyle val="lineMarker"/>
        <c:varyColors val="0"/>
        <c:ser>
          <c:idx val="1"/>
          <c:order val="1"/>
          <c:tx>
            <c:strRef>
              <c:f>Waveforms!$E$1</c:f>
              <c:strCache>
                <c:ptCount val="1"/>
                <c:pt idx="0">
                  <c:v>Current</c:v>
                </c:pt>
              </c:strCache>
            </c:strRef>
          </c:tx>
          <c:marker>
            <c:symbol val="none"/>
          </c:marker>
          <c:xVal>
            <c:numRef>
              <c:f>Waveforms!$B$2:$B$514</c:f>
              <c:numCache>
                <c:formatCode>0.00</c:formatCode>
                <c:ptCount val="513"/>
                <c:pt idx="0">
                  <c:v>0</c:v>
                </c:pt>
                <c:pt idx="1">
                  <c:v>0.70312500000000044</c:v>
                </c:pt>
                <c:pt idx="2">
                  <c:v>1.40625</c:v>
                </c:pt>
                <c:pt idx="3">
                  <c:v>2.109375</c:v>
                </c:pt>
                <c:pt idx="4">
                  <c:v>2.8124999999999973</c:v>
                </c:pt>
                <c:pt idx="5">
                  <c:v>3.5156249999999987</c:v>
                </c:pt>
                <c:pt idx="6">
                  <c:v>4.21875</c:v>
                </c:pt>
                <c:pt idx="7">
                  <c:v>4.921875</c:v>
                </c:pt>
                <c:pt idx="8">
                  <c:v>5.6249999999999947</c:v>
                </c:pt>
                <c:pt idx="9">
                  <c:v>6.3281249999999947</c:v>
                </c:pt>
                <c:pt idx="10">
                  <c:v>7.0312500000000036</c:v>
                </c:pt>
                <c:pt idx="11">
                  <c:v>7.734375</c:v>
                </c:pt>
                <c:pt idx="12">
                  <c:v>8.4375</c:v>
                </c:pt>
                <c:pt idx="13">
                  <c:v>9.140625</c:v>
                </c:pt>
                <c:pt idx="14">
                  <c:v>9.84375</c:v>
                </c:pt>
                <c:pt idx="15">
                  <c:v>10.546875</c:v>
                </c:pt>
                <c:pt idx="16">
                  <c:v>11.25</c:v>
                </c:pt>
                <c:pt idx="17">
                  <c:v>11.953125</c:v>
                </c:pt>
                <c:pt idx="18">
                  <c:v>12.65625</c:v>
                </c:pt>
                <c:pt idx="19">
                  <c:v>13.359375</c:v>
                </c:pt>
                <c:pt idx="20">
                  <c:v>14.062500000000007</c:v>
                </c:pt>
                <c:pt idx="21">
                  <c:v>14.765625</c:v>
                </c:pt>
                <c:pt idx="22">
                  <c:v>15.46875</c:v>
                </c:pt>
                <c:pt idx="23">
                  <c:v>16.171875000000028</c:v>
                </c:pt>
                <c:pt idx="24">
                  <c:v>16.875</c:v>
                </c:pt>
                <c:pt idx="25">
                  <c:v>17.578125</c:v>
                </c:pt>
                <c:pt idx="26">
                  <c:v>18.28125</c:v>
                </c:pt>
                <c:pt idx="27">
                  <c:v>18.984375</c:v>
                </c:pt>
                <c:pt idx="28">
                  <c:v>19.6875</c:v>
                </c:pt>
                <c:pt idx="29">
                  <c:v>20.390625</c:v>
                </c:pt>
                <c:pt idx="30">
                  <c:v>21.09375</c:v>
                </c:pt>
                <c:pt idx="31">
                  <c:v>21.796875000000014</c:v>
                </c:pt>
                <c:pt idx="32">
                  <c:v>22.5</c:v>
                </c:pt>
                <c:pt idx="33">
                  <c:v>23.203125</c:v>
                </c:pt>
                <c:pt idx="34">
                  <c:v>23.90625</c:v>
                </c:pt>
                <c:pt idx="35">
                  <c:v>24.609375000000014</c:v>
                </c:pt>
                <c:pt idx="36">
                  <c:v>25.3125</c:v>
                </c:pt>
                <c:pt idx="37">
                  <c:v>26.015625</c:v>
                </c:pt>
                <c:pt idx="38">
                  <c:v>26.71875</c:v>
                </c:pt>
                <c:pt idx="39">
                  <c:v>27.421875000000014</c:v>
                </c:pt>
                <c:pt idx="40">
                  <c:v>28.125</c:v>
                </c:pt>
                <c:pt idx="41">
                  <c:v>28.828125</c:v>
                </c:pt>
                <c:pt idx="42">
                  <c:v>29.531250000000014</c:v>
                </c:pt>
                <c:pt idx="43">
                  <c:v>30.234375000000014</c:v>
                </c:pt>
                <c:pt idx="44">
                  <c:v>30.9375</c:v>
                </c:pt>
                <c:pt idx="45">
                  <c:v>31.640625</c:v>
                </c:pt>
                <c:pt idx="46">
                  <c:v>32.34375</c:v>
                </c:pt>
                <c:pt idx="47">
                  <c:v>33.046875</c:v>
                </c:pt>
                <c:pt idx="48">
                  <c:v>33.75</c:v>
                </c:pt>
                <c:pt idx="49">
                  <c:v>34.453125</c:v>
                </c:pt>
                <c:pt idx="50">
                  <c:v>35.15625</c:v>
                </c:pt>
                <c:pt idx="51">
                  <c:v>35.859375</c:v>
                </c:pt>
                <c:pt idx="52">
                  <c:v>36.562500000000028</c:v>
                </c:pt>
                <c:pt idx="53">
                  <c:v>37.265625000000028</c:v>
                </c:pt>
                <c:pt idx="54">
                  <c:v>37.968750000000028</c:v>
                </c:pt>
                <c:pt idx="55">
                  <c:v>38.671875</c:v>
                </c:pt>
                <c:pt idx="56">
                  <c:v>39.375</c:v>
                </c:pt>
                <c:pt idx="57">
                  <c:v>40.078125000000028</c:v>
                </c:pt>
                <c:pt idx="58">
                  <c:v>40.78125</c:v>
                </c:pt>
                <c:pt idx="59">
                  <c:v>41.484375</c:v>
                </c:pt>
                <c:pt idx="60">
                  <c:v>42.1875</c:v>
                </c:pt>
                <c:pt idx="61">
                  <c:v>42.890625</c:v>
                </c:pt>
                <c:pt idx="62">
                  <c:v>43.593750000000028</c:v>
                </c:pt>
                <c:pt idx="63">
                  <c:v>44.296875000000028</c:v>
                </c:pt>
                <c:pt idx="64">
                  <c:v>45</c:v>
                </c:pt>
                <c:pt idx="65">
                  <c:v>45.703125000000028</c:v>
                </c:pt>
                <c:pt idx="66">
                  <c:v>46.40625</c:v>
                </c:pt>
                <c:pt idx="67">
                  <c:v>47.109375000000028</c:v>
                </c:pt>
                <c:pt idx="68">
                  <c:v>47.8125</c:v>
                </c:pt>
                <c:pt idx="69">
                  <c:v>48.515625</c:v>
                </c:pt>
                <c:pt idx="70">
                  <c:v>49.218750000000028</c:v>
                </c:pt>
                <c:pt idx="71">
                  <c:v>49.921875</c:v>
                </c:pt>
                <c:pt idx="72">
                  <c:v>50.625000000000028</c:v>
                </c:pt>
                <c:pt idx="73">
                  <c:v>51.328125000000028</c:v>
                </c:pt>
                <c:pt idx="74">
                  <c:v>52.03125</c:v>
                </c:pt>
                <c:pt idx="75">
                  <c:v>52.734375000000028</c:v>
                </c:pt>
                <c:pt idx="76">
                  <c:v>53.4375</c:v>
                </c:pt>
                <c:pt idx="77">
                  <c:v>54.140625</c:v>
                </c:pt>
                <c:pt idx="78">
                  <c:v>54.84375</c:v>
                </c:pt>
                <c:pt idx="79">
                  <c:v>55.546875</c:v>
                </c:pt>
                <c:pt idx="80">
                  <c:v>56.25</c:v>
                </c:pt>
                <c:pt idx="81">
                  <c:v>56.953125</c:v>
                </c:pt>
                <c:pt idx="82">
                  <c:v>57.65625</c:v>
                </c:pt>
                <c:pt idx="83">
                  <c:v>58.359375</c:v>
                </c:pt>
                <c:pt idx="84">
                  <c:v>59.062500000000028</c:v>
                </c:pt>
                <c:pt idx="85">
                  <c:v>59.765625000000028</c:v>
                </c:pt>
                <c:pt idx="86">
                  <c:v>60.468750000000028</c:v>
                </c:pt>
                <c:pt idx="87">
                  <c:v>61.171875</c:v>
                </c:pt>
                <c:pt idx="88">
                  <c:v>61.875</c:v>
                </c:pt>
                <c:pt idx="89">
                  <c:v>62.578125000000028</c:v>
                </c:pt>
                <c:pt idx="90">
                  <c:v>63.28125</c:v>
                </c:pt>
                <c:pt idx="91">
                  <c:v>63.984375</c:v>
                </c:pt>
                <c:pt idx="92">
                  <c:v>64.6875</c:v>
                </c:pt>
                <c:pt idx="93">
                  <c:v>65.390625000000057</c:v>
                </c:pt>
                <c:pt idx="94">
                  <c:v>66.09375</c:v>
                </c:pt>
                <c:pt idx="95">
                  <c:v>66.796875</c:v>
                </c:pt>
                <c:pt idx="96">
                  <c:v>67.5</c:v>
                </c:pt>
                <c:pt idx="97">
                  <c:v>68.203125000000057</c:v>
                </c:pt>
                <c:pt idx="98">
                  <c:v>68.906250000000057</c:v>
                </c:pt>
                <c:pt idx="99">
                  <c:v>69.609374999999943</c:v>
                </c:pt>
                <c:pt idx="100">
                  <c:v>70.3125</c:v>
                </c:pt>
                <c:pt idx="101">
                  <c:v>71.015625000000057</c:v>
                </c:pt>
                <c:pt idx="102">
                  <c:v>71.71875</c:v>
                </c:pt>
                <c:pt idx="103">
                  <c:v>72.421875</c:v>
                </c:pt>
                <c:pt idx="104">
                  <c:v>73.124999999999986</c:v>
                </c:pt>
                <c:pt idx="105">
                  <c:v>73.828125</c:v>
                </c:pt>
                <c:pt idx="106">
                  <c:v>74.531250000000057</c:v>
                </c:pt>
                <c:pt idx="107">
                  <c:v>75.234375</c:v>
                </c:pt>
                <c:pt idx="108">
                  <c:v>75.937500000000057</c:v>
                </c:pt>
                <c:pt idx="109">
                  <c:v>76.640625000000057</c:v>
                </c:pt>
                <c:pt idx="110">
                  <c:v>77.34375</c:v>
                </c:pt>
                <c:pt idx="111">
                  <c:v>78.046875</c:v>
                </c:pt>
                <c:pt idx="112">
                  <c:v>78.75</c:v>
                </c:pt>
                <c:pt idx="113">
                  <c:v>79.453125000000057</c:v>
                </c:pt>
                <c:pt idx="114">
                  <c:v>80.15625</c:v>
                </c:pt>
                <c:pt idx="115">
                  <c:v>80.859374999999943</c:v>
                </c:pt>
                <c:pt idx="116">
                  <c:v>81.5625</c:v>
                </c:pt>
                <c:pt idx="117">
                  <c:v>82.265625000000057</c:v>
                </c:pt>
                <c:pt idx="118">
                  <c:v>82.96875</c:v>
                </c:pt>
                <c:pt idx="119">
                  <c:v>83.671874999999943</c:v>
                </c:pt>
                <c:pt idx="120">
                  <c:v>84.374999999999986</c:v>
                </c:pt>
                <c:pt idx="121">
                  <c:v>85.078125</c:v>
                </c:pt>
                <c:pt idx="122">
                  <c:v>85.781250000000057</c:v>
                </c:pt>
                <c:pt idx="123">
                  <c:v>86.484375</c:v>
                </c:pt>
                <c:pt idx="124">
                  <c:v>87.1875</c:v>
                </c:pt>
                <c:pt idx="125">
                  <c:v>87.890625000000057</c:v>
                </c:pt>
                <c:pt idx="126">
                  <c:v>88.59375</c:v>
                </c:pt>
                <c:pt idx="127">
                  <c:v>89.296875</c:v>
                </c:pt>
                <c:pt idx="128">
                  <c:v>90</c:v>
                </c:pt>
                <c:pt idx="129">
                  <c:v>90.703125000000057</c:v>
                </c:pt>
                <c:pt idx="130">
                  <c:v>91.406250000000057</c:v>
                </c:pt>
                <c:pt idx="131">
                  <c:v>92.109374999999943</c:v>
                </c:pt>
                <c:pt idx="132">
                  <c:v>92.8125</c:v>
                </c:pt>
                <c:pt idx="133">
                  <c:v>93.515625000000057</c:v>
                </c:pt>
                <c:pt idx="134">
                  <c:v>94.21875</c:v>
                </c:pt>
                <c:pt idx="135">
                  <c:v>94.921875</c:v>
                </c:pt>
                <c:pt idx="136">
                  <c:v>95.624999999999986</c:v>
                </c:pt>
                <c:pt idx="137">
                  <c:v>96.328125</c:v>
                </c:pt>
                <c:pt idx="138">
                  <c:v>97.031250000000057</c:v>
                </c:pt>
                <c:pt idx="139">
                  <c:v>97.734375</c:v>
                </c:pt>
                <c:pt idx="140">
                  <c:v>98.437500000000057</c:v>
                </c:pt>
                <c:pt idx="141">
                  <c:v>99.140625000000057</c:v>
                </c:pt>
                <c:pt idx="142">
                  <c:v>99.84375</c:v>
                </c:pt>
                <c:pt idx="143">
                  <c:v>100.546875</c:v>
                </c:pt>
                <c:pt idx="144">
                  <c:v>101.25</c:v>
                </c:pt>
                <c:pt idx="145">
                  <c:v>101.95312500000006</c:v>
                </c:pt>
                <c:pt idx="146">
                  <c:v>102.65625</c:v>
                </c:pt>
                <c:pt idx="147">
                  <c:v>103.35937499999994</c:v>
                </c:pt>
                <c:pt idx="148">
                  <c:v>104.0625</c:v>
                </c:pt>
                <c:pt idx="149">
                  <c:v>104.76562500000006</c:v>
                </c:pt>
                <c:pt idx="150">
                  <c:v>105.46875</c:v>
                </c:pt>
                <c:pt idx="151">
                  <c:v>106.17187499999994</c:v>
                </c:pt>
                <c:pt idx="152">
                  <c:v>106.87499999999999</c:v>
                </c:pt>
                <c:pt idx="153">
                  <c:v>107.578125</c:v>
                </c:pt>
                <c:pt idx="154">
                  <c:v>108.28125000000006</c:v>
                </c:pt>
                <c:pt idx="155">
                  <c:v>108.984375</c:v>
                </c:pt>
                <c:pt idx="156">
                  <c:v>109.6875</c:v>
                </c:pt>
                <c:pt idx="157">
                  <c:v>110.39062500000006</c:v>
                </c:pt>
                <c:pt idx="158">
                  <c:v>111.09375</c:v>
                </c:pt>
                <c:pt idx="159">
                  <c:v>111.796875</c:v>
                </c:pt>
                <c:pt idx="160">
                  <c:v>112.5</c:v>
                </c:pt>
                <c:pt idx="161">
                  <c:v>113.20312500000006</c:v>
                </c:pt>
                <c:pt idx="162">
                  <c:v>113.90625000000006</c:v>
                </c:pt>
                <c:pt idx="163">
                  <c:v>114.60937499999994</c:v>
                </c:pt>
                <c:pt idx="164">
                  <c:v>115.3125</c:v>
                </c:pt>
                <c:pt idx="165">
                  <c:v>116.01562500000006</c:v>
                </c:pt>
                <c:pt idx="166">
                  <c:v>116.71875</c:v>
                </c:pt>
                <c:pt idx="167">
                  <c:v>117.421875</c:v>
                </c:pt>
                <c:pt idx="168">
                  <c:v>118.12499999999999</c:v>
                </c:pt>
                <c:pt idx="169">
                  <c:v>118.828125</c:v>
                </c:pt>
                <c:pt idx="170">
                  <c:v>119.53125000000006</c:v>
                </c:pt>
                <c:pt idx="171">
                  <c:v>120.234375</c:v>
                </c:pt>
                <c:pt idx="172">
                  <c:v>120.93750000000006</c:v>
                </c:pt>
                <c:pt idx="173">
                  <c:v>121.64062500000006</c:v>
                </c:pt>
                <c:pt idx="174">
                  <c:v>122.34375</c:v>
                </c:pt>
                <c:pt idx="175">
                  <c:v>123.046875</c:v>
                </c:pt>
                <c:pt idx="176">
                  <c:v>123.75</c:v>
                </c:pt>
                <c:pt idx="177">
                  <c:v>124.45312500000006</c:v>
                </c:pt>
                <c:pt idx="178">
                  <c:v>125.15625</c:v>
                </c:pt>
                <c:pt idx="179">
                  <c:v>125.85937499999994</c:v>
                </c:pt>
                <c:pt idx="180">
                  <c:v>126.5625</c:v>
                </c:pt>
                <c:pt idx="181">
                  <c:v>127.26562500000006</c:v>
                </c:pt>
                <c:pt idx="182">
                  <c:v>127.96875</c:v>
                </c:pt>
                <c:pt idx="183">
                  <c:v>128.67187499999989</c:v>
                </c:pt>
                <c:pt idx="184">
                  <c:v>129.375</c:v>
                </c:pt>
                <c:pt idx="185">
                  <c:v>130.078125</c:v>
                </c:pt>
                <c:pt idx="186">
                  <c:v>130.78125</c:v>
                </c:pt>
                <c:pt idx="187">
                  <c:v>131.484375</c:v>
                </c:pt>
                <c:pt idx="188">
                  <c:v>132.1875</c:v>
                </c:pt>
                <c:pt idx="189">
                  <c:v>132.890625</c:v>
                </c:pt>
                <c:pt idx="190">
                  <c:v>133.59374999999997</c:v>
                </c:pt>
                <c:pt idx="191">
                  <c:v>134.29687499999989</c:v>
                </c:pt>
                <c:pt idx="192">
                  <c:v>135</c:v>
                </c:pt>
                <c:pt idx="193">
                  <c:v>135.70312499999989</c:v>
                </c:pt>
                <c:pt idx="194">
                  <c:v>136.40625</c:v>
                </c:pt>
                <c:pt idx="195">
                  <c:v>137.10937499999989</c:v>
                </c:pt>
                <c:pt idx="196">
                  <c:v>137.8125</c:v>
                </c:pt>
                <c:pt idx="197">
                  <c:v>138.51562499999989</c:v>
                </c:pt>
                <c:pt idx="198">
                  <c:v>139.21874999999997</c:v>
                </c:pt>
                <c:pt idx="199">
                  <c:v>139.921875</c:v>
                </c:pt>
                <c:pt idx="200">
                  <c:v>140.625</c:v>
                </c:pt>
                <c:pt idx="201">
                  <c:v>141.32812500000011</c:v>
                </c:pt>
                <c:pt idx="202">
                  <c:v>142.03125</c:v>
                </c:pt>
                <c:pt idx="203">
                  <c:v>142.73437499999989</c:v>
                </c:pt>
                <c:pt idx="204">
                  <c:v>143.4375</c:v>
                </c:pt>
                <c:pt idx="205">
                  <c:v>144.14062499999989</c:v>
                </c:pt>
                <c:pt idx="206">
                  <c:v>144.84374999999997</c:v>
                </c:pt>
                <c:pt idx="207">
                  <c:v>145.54687499999989</c:v>
                </c:pt>
                <c:pt idx="208">
                  <c:v>146.25</c:v>
                </c:pt>
                <c:pt idx="209">
                  <c:v>146.953125</c:v>
                </c:pt>
                <c:pt idx="210">
                  <c:v>147.65625</c:v>
                </c:pt>
                <c:pt idx="211">
                  <c:v>148.359375</c:v>
                </c:pt>
                <c:pt idx="212">
                  <c:v>149.0625</c:v>
                </c:pt>
                <c:pt idx="213">
                  <c:v>149.76562499999989</c:v>
                </c:pt>
                <c:pt idx="214">
                  <c:v>150.46875</c:v>
                </c:pt>
                <c:pt idx="215">
                  <c:v>151.17187499999989</c:v>
                </c:pt>
                <c:pt idx="216">
                  <c:v>151.875</c:v>
                </c:pt>
                <c:pt idx="217">
                  <c:v>152.578125</c:v>
                </c:pt>
                <c:pt idx="218">
                  <c:v>153.28125</c:v>
                </c:pt>
                <c:pt idx="219">
                  <c:v>153.984375</c:v>
                </c:pt>
                <c:pt idx="220">
                  <c:v>154.6875</c:v>
                </c:pt>
                <c:pt idx="221">
                  <c:v>155.390625</c:v>
                </c:pt>
                <c:pt idx="222">
                  <c:v>156.09374999999997</c:v>
                </c:pt>
                <c:pt idx="223">
                  <c:v>156.79687499999989</c:v>
                </c:pt>
                <c:pt idx="224">
                  <c:v>157.5</c:v>
                </c:pt>
                <c:pt idx="225">
                  <c:v>158.20312499999989</c:v>
                </c:pt>
                <c:pt idx="226">
                  <c:v>158.90625</c:v>
                </c:pt>
                <c:pt idx="227">
                  <c:v>159.60937499999989</c:v>
                </c:pt>
                <c:pt idx="228">
                  <c:v>160.3125</c:v>
                </c:pt>
                <c:pt idx="229">
                  <c:v>161.01562499999989</c:v>
                </c:pt>
                <c:pt idx="230">
                  <c:v>161.71874999999997</c:v>
                </c:pt>
                <c:pt idx="231">
                  <c:v>162.421875</c:v>
                </c:pt>
                <c:pt idx="232">
                  <c:v>163.125</c:v>
                </c:pt>
                <c:pt idx="233">
                  <c:v>163.82812500000011</c:v>
                </c:pt>
                <c:pt idx="234">
                  <c:v>164.53125</c:v>
                </c:pt>
                <c:pt idx="235">
                  <c:v>165.23437499999989</c:v>
                </c:pt>
                <c:pt idx="236">
                  <c:v>165.9375</c:v>
                </c:pt>
                <c:pt idx="237">
                  <c:v>166.64062499999989</c:v>
                </c:pt>
                <c:pt idx="238">
                  <c:v>167.34374999999997</c:v>
                </c:pt>
                <c:pt idx="239">
                  <c:v>168.04687499999989</c:v>
                </c:pt>
                <c:pt idx="240">
                  <c:v>168.75</c:v>
                </c:pt>
                <c:pt idx="241">
                  <c:v>169.453125</c:v>
                </c:pt>
                <c:pt idx="242">
                  <c:v>170.15625</c:v>
                </c:pt>
                <c:pt idx="243">
                  <c:v>170.859375</c:v>
                </c:pt>
                <c:pt idx="244">
                  <c:v>171.5625</c:v>
                </c:pt>
                <c:pt idx="245">
                  <c:v>172.26562499999989</c:v>
                </c:pt>
                <c:pt idx="246">
                  <c:v>172.96875</c:v>
                </c:pt>
                <c:pt idx="247">
                  <c:v>173.67187499999989</c:v>
                </c:pt>
                <c:pt idx="248">
                  <c:v>174.375</c:v>
                </c:pt>
                <c:pt idx="249">
                  <c:v>175.078125</c:v>
                </c:pt>
                <c:pt idx="250">
                  <c:v>175.78125</c:v>
                </c:pt>
                <c:pt idx="251">
                  <c:v>176.484375</c:v>
                </c:pt>
                <c:pt idx="252">
                  <c:v>177.1875</c:v>
                </c:pt>
                <c:pt idx="253">
                  <c:v>177.890625</c:v>
                </c:pt>
                <c:pt idx="254">
                  <c:v>178.59374999999997</c:v>
                </c:pt>
                <c:pt idx="255">
                  <c:v>179.29687499999989</c:v>
                </c:pt>
                <c:pt idx="256">
                  <c:v>180</c:v>
                </c:pt>
                <c:pt idx="257">
                  <c:v>180.70312499999989</c:v>
                </c:pt>
                <c:pt idx="258">
                  <c:v>181.40625</c:v>
                </c:pt>
                <c:pt idx="259">
                  <c:v>182.10937499999989</c:v>
                </c:pt>
                <c:pt idx="260">
                  <c:v>182.8125</c:v>
                </c:pt>
                <c:pt idx="261">
                  <c:v>183.51562499999989</c:v>
                </c:pt>
                <c:pt idx="262">
                  <c:v>184.21874999999997</c:v>
                </c:pt>
                <c:pt idx="263">
                  <c:v>184.921875</c:v>
                </c:pt>
                <c:pt idx="264">
                  <c:v>185.625</c:v>
                </c:pt>
                <c:pt idx="265">
                  <c:v>186.32812500000011</c:v>
                </c:pt>
                <c:pt idx="266">
                  <c:v>187.03125</c:v>
                </c:pt>
                <c:pt idx="267">
                  <c:v>187.73437499999989</c:v>
                </c:pt>
                <c:pt idx="268">
                  <c:v>188.4375</c:v>
                </c:pt>
                <c:pt idx="269">
                  <c:v>189.14062499999989</c:v>
                </c:pt>
                <c:pt idx="270">
                  <c:v>189.84374999999997</c:v>
                </c:pt>
                <c:pt idx="271">
                  <c:v>190.54687499999989</c:v>
                </c:pt>
                <c:pt idx="272">
                  <c:v>191.25</c:v>
                </c:pt>
                <c:pt idx="273">
                  <c:v>191.953125</c:v>
                </c:pt>
                <c:pt idx="274">
                  <c:v>192.65625</c:v>
                </c:pt>
                <c:pt idx="275">
                  <c:v>193.359375</c:v>
                </c:pt>
                <c:pt idx="276">
                  <c:v>194.0625</c:v>
                </c:pt>
                <c:pt idx="277">
                  <c:v>194.76562499999989</c:v>
                </c:pt>
                <c:pt idx="278">
                  <c:v>195.46875</c:v>
                </c:pt>
                <c:pt idx="279">
                  <c:v>196.17187499999989</c:v>
                </c:pt>
                <c:pt idx="280">
                  <c:v>196.875</c:v>
                </c:pt>
                <c:pt idx="281">
                  <c:v>197.578125</c:v>
                </c:pt>
                <c:pt idx="282">
                  <c:v>198.28125</c:v>
                </c:pt>
                <c:pt idx="283">
                  <c:v>198.984375</c:v>
                </c:pt>
                <c:pt idx="284">
                  <c:v>199.6875</c:v>
                </c:pt>
                <c:pt idx="285">
                  <c:v>200.390625</c:v>
                </c:pt>
                <c:pt idx="286">
                  <c:v>201.09374999999997</c:v>
                </c:pt>
                <c:pt idx="287">
                  <c:v>201.79687499999989</c:v>
                </c:pt>
                <c:pt idx="288">
                  <c:v>202.5</c:v>
                </c:pt>
                <c:pt idx="289">
                  <c:v>203.20312499999989</c:v>
                </c:pt>
                <c:pt idx="290">
                  <c:v>203.90625</c:v>
                </c:pt>
                <c:pt idx="291">
                  <c:v>204.60937499999989</c:v>
                </c:pt>
                <c:pt idx="292">
                  <c:v>205.3125</c:v>
                </c:pt>
                <c:pt idx="293">
                  <c:v>206.01562499999989</c:v>
                </c:pt>
                <c:pt idx="294">
                  <c:v>206.71874999999997</c:v>
                </c:pt>
                <c:pt idx="295">
                  <c:v>207.421875</c:v>
                </c:pt>
                <c:pt idx="296">
                  <c:v>208.125</c:v>
                </c:pt>
                <c:pt idx="297">
                  <c:v>208.82812500000011</c:v>
                </c:pt>
                <c:pt idx="298">
                  <c:v>209.53125</c:v>
                </c:pt>
                <c:pt idx="299">
                  <c:v>210.23437499999989</c:v>
                </c:pt>
                <c:pt idx="300">
                  <c:v>210.9375</c:v>
                </c:pt>
                <c:pt idx="301">
                  <c:v>211.64062499999989</c:v>
                </c:pt>
                <c:pt idx="302">
                  <c:v>212.34374999999997</c:v>
                </c:pt>
                <c:pt idx="303">
                  <c:v>213.04687499999989</c:v>
                </c:pt>
                <c:pt idx="304">
                  <c:v>213.75</c:v>
                </c:pt>
                <c:pt idx="305">
                  <c:v>214.453125</c:v>
                </c:pt>
                <c:pt idx="306">
                  <c:v>215.15625</c:v>
                </c:pt>
                <c:pt idx="307">
                  <c:v>215.859375</c:v>
                </c:pt>
                <c:pt idx="308">
                  <c:v>216.5625</c:v>
                </c:pt>
                <c:pt idx="309">
                  <c:v>217.26562499999989</c:v>
                </c:pt>
                <c:pt idx="310">
                  <c:v>217.96875</c:v>
                </c:pt>
                <c:pt idx="311">
                  <c:v>218.67187499999989</c:v>
                </c:pt>
                <c:pt idx="312">
                  <c:v>219.375</c:v>
                </c:pt>
                <c:pt idx="313">
                  <c:v>220.078125</c:v>
                </c:pt>
                <c:pt idx="314">
                  <c:v>220.78125</c:v>
                </c:pt>
                <c:pt idx="315">
                  <c:v>221.484375</c:v>
                </c:pt>
                <c:pt idx="316">
                  <c:v>222.1875</c:v>
                </c:pt>
                <c:pt idx="317">
                  <c:v>222.890625</c:v>
                </c:pt>
                <c:pt idx="318">
                  <c:v>223.59374999999997</c:v>
                </c:pt>
                <c:pt idx="319">
                  <c:v>224.29687499999989</c:v>
                </c:pt>
                <c:pt idx="320">
                  <c:v>225</c:v>
                </c:pt>
                <c:pt idx="321">
                  <c:v>225.70312499999989</c:v>
                </c:pt>
                <c:pt idx="322">
                  <c:v>226.40625</c:v>
                </c:pt>
                <c:pt idx="323">
                  <c:v>227.10937499999989</c:v>
                </c:pt>
                <c:pt idx="324">
                  <c:v>227.8125</c:v>
                </c:pt>
                <c:pt idx="325">
                  <c:v>228.51562499999989</c:v>
                </c:pt>
                <c:pt idx="326">
                  <c:v>229.21874999999997</c:v>
                </c:pt>
                <c:pt idx="327">
                  <c:v>229.921875</c:v>
                </c:pt>
                <c:pt idx="328">
                  <c:v>230.625</c:v>
                </c:pt>
                <c:pt idx="329">
                  <c:v>231.32812500000011</c:v>
                </c:pt>
                <c:pt idx="330">
                  <c:v>232.03125</c:v>
                </c:pt>
                <c:pt idx="331">
                  <c:v>232.73437499999989</c:v>
                </c:pt>
                <c:pt idx="332">
                  <c:v>233.4375</c:v>
                </c:pt>
                <c:pt idx="333">
                  <c:v>234.14062499999989</c:v>
                </c:pt>
                <c:pt idx="334">
                  <c:v>234.84374999999997</c:v>
                </c:pt>
                <c:pt idx="335">
                  <c:v>235.54687499999989</c:v>
                </c:pt>
                <c:pt idx="336">
                  <c:v>236.25</c:v>
                </c:pt>
                <c:pt idx="337">
                  <c:v>236.953125</c:v>
                </c:pt>
                <c:pt idx="338">
                  <c:v>237.65625</c:v>
                </c:pt>
                <c:pt idx="339">
                  <c:v>238.359375</c:v>
                </c:pt>
                <c:pt idx="340">
                  <c:v>239.0625</c:v>
                </c:pt>
                <c:pt idx="341">
                  <c:v>239.76562499999989</c:v>
                </c:pt>
                <c:pt idx="342">
                  <c:v>240.46875</c:v>
                </c:pt>
                <c:pt idx="343">
                  <c:v>241.17187499999989</c:v>
                </c:pt>
                <c:pt idx="344">
                  <c:v>241.875</c:v>
                </c:pt>
                <c:pt idx="345">
                  <c:v>242.578125</c:v>
                </c:pt>
                <c:pt idx="346">
                  <c:v>243.28125</c:v>
                </c:pt>
                <c:pt idx="347">
                  <c:v>243.984375</c:v>
                </c:pt>
                <c:pt idx="348">
                  <c:v>244.6875</c:v>
                </c:pt>
                <c:pt idx="349">
                  <c:v>245.390625</c:v>
                </c:pt>
                <c:pt idx="350">
                  <c:v>246.09374999999997</c:v>
                </c:pt>
                <c:pt idx="351">
                  <c:v>246.79687499999989</c:v>
                </c:pt>
                <c:pt idx="352">
                  <c:v>247.5</c:v>
                </c:pt>
                <c:pt idx="353">
                  <c:v>248.20312499999989</c:v>
                </c:pt>
                <c:pt idx="354">
                  <c:v>248.90625</c:v>
                </c:pt>
                <c:pt idx="355">
                  <c:v>249.60937499999989</c:v>
                </c:pt>
                <c:pt idx="356">
                  <c:v>250.3125</c:v>
                </c:pt>
                <c:pt idx="357">
                  <c:v>251.01562499999989</c:v>
                </c:pt>
                <c:pt idx="358">
                  <c:v>251.71874999999997</c:v>
                </c:pt>
                <c:pt idx="359">
                  <c:v>252.421875</c:v>
                </c:pt>
                <c:pt idx="360">
                  <c:v>253.125</c:v>
                </c:pt>
                <c:pt idx="361">
                  <c:v>253.82812500000011</c:v>
                </c:pt>
                <c:pt idx="362">
                  <c:v>254.53125</c:v>
                </c:pt>
                <c:pt idx="363">
                  <c:v>255.23437499999989</c:v>
                </c:pt>
                <c:pt idx="364">
                  <c:v>255.9375</c:v>
                </c:pt>
                <c:pt idx="365">
                  <c:v>256.64062500000023</c:v>
                </c:pt>
                <c:pt idx="366">
                  <c:v>257.34375</c:v>
                </c:pt>
                <c:pt idx="367">
                  <c:v>258.046875</c:v>
                </c:pt>
                <c:pt idx="368">
                  <c:v>258.75</c:v>
                </c:pt>
                <c:pt idx="369">
                  <c:v>259.45312499999977</c:v>
                </c:pt>
                <c:pt idx="370">
                  <c:v>260.15625</c:v>
                </c:pt>
                <c:pt idx="371">
                  <c:v>260.859375</c:v>
                </c:pt>
                <c:pt idx="372">
                  <c:v>261.5625</c:v>
                </c:pt>
                <c:pt idx="373">
                  <c:v>262.265625</c:v>
                </c:pt>
                <c:pt idx="374">
                  <c:v>262.96874999999977</c:v>
                </c:pt>
                <c:pt idx="375">
                  <c:v>263.671875</c:v>
                </c:pt>
                <c:pt idx="376">
                  <c:v>264.375</c:v>
                </c:pt>
                <c:pt idx="377">
                  <c:v>265.07812499999977</c:v>
                </c:pt>
                <c:pt idx="378">
                  <c:v>265.78124999999977</c:v>
                </c:pt>
                <c:pt idx="379">
                  <c:v>266.48437499999977</c:v>
                </c:pt>
                <c:pt idx="380">
                  <c:v>267.1875</c:v>
                </c:pt>
                <c:pt idx="381">
                  <c:v>267.890625</c:v>
                </c:pt>
                <c:pt idx="382">
                  <c:v>268.59374999999977</c:v>
                </c:pt>
                <c:pt idx="383">
                  <c:v>269.29687499999977</c:v>
                </c:pt>
                <c:pt idx="384">
                  <c:v>270</c:v>
                </c:pt>
                <c:pt idx="385">
                  <c:v>270.70312499999977</c:v>
                </c:pt>
                <c:pt idx="386">
                  <c:v>271.40624999999977</c:v>
                </c:pt>
                <c:pt idx="387">
                  <c:v>272.109375</c:v>
                </c:pt>
                <c:pt idx="388">
                  <c:v>272.8125</c:v>
                </c:pt>
                <c:pt idx="389">
                  <c:v>273.515625</c:v>
                </c:pt>
                <c:pt idx="390">
                  <c:v>274.21874999999977</c:v>
                </c:pt>
                <c:pt idx="391">
                  <c:v>274.92187499999977</c:v>
                </c:pt>
                <c:pt idx="392">
                  <c:v>275.625</c:v>
                </c:pt>
                <c:pt idx="393">
                  <c:v>276.32812499999977</c:v>
                </c:pt>
                <c:pt idx="394">
                  <c:v>277.03124999999977</c:v>
                </c:pt>
                <c:pt idx="395">
                  <c:v>277.73437499999977</c:v>
                </c:pt>
                <c:pt idx="396">
                  <c:v>278.43749999999977</c:v>
                </c:pt>
                <c:pt idx="397">
                  <c:v>279.14062500000023</c:v>
                </c:pt>
                <c:pt idx="398">
                  <c:v>279.84375</c:v>
                </c:pt>
                <c:pt idx="399">
                  <c:v>280.546875</c:v>
                </c:pt>
                <c:pt idx="400">
                  <c:v>281.25</c:v>
                </c:pt>
                <c:pt idx="401">
                  <c:v>281.95312499999977</c:v>
                </c:pt>
                <c:pt idx="402">
                  <c:v>282.65625</c:v>
                </c:pt>
                <c:pt idx="403">
                  <c:v>283.359375</c:v>
                </c:pt>
                <c:pt idx="404">
                  <c:v>284.0625</c:v>
                </c:pt>
                <c:pt idx="405">
                  <c:v>284.765625</c:v>
                </c:pt>
                <c:pt idx="406">
                  <c:v>285.46874999999977</c:v>
                </c:pt>
                <c:pt idx="407">
                  <c:v>286.171875</c:v>
                </c:pt>
                <c:pt idx="408">
                  <c:v>286.875</c:v>
                </c:pt>
                <c:pt idx="409">
                  <c:v>287.57812499999977</c:v>
                </c:pt>
                <c:pt idx="410">
                  <c:v>288.28124999999977</c:v>
                </c:pt>
                <c:pt idx="411">
                  <c:v>288.98437499999977</c:v>
                </c:pt>
                <c:pt idx="412">
                  <c:v>289.6875</c:v>
                </c:pt>
                <c:pt idx="413">
                  <c:v>290.390625</c:v>
                </c:pt>
                <c:pt idx="414">
                  <c:v>291.09374999999977</c:v>
                </c:pt>
                <c:pt idx="415">
                  <c:v>291.79687499999977</c:v>
                </c:pt>
                <c:pt idx="416">
                  <c:v>292.5</c:v>
                </c:pt>
                <c:pt idx="417">
                  <c:v>293.20312499999977</c:v>
                </c:pt>
                <c:pt idx="418">
                  <c:v>293.90624999999977</c:v>
                </c:pt>
                <c:pt idx="419">
                  <c:v>294.609375</c:v>
                </c:pt>
                <c:pt idx="420">
                  <c:v>295.3125</c:v>
                </c:pt>
                <c:pt idx="421">
                  <c:v>296.015625</c:v>
                </c:pt>
                <c:pt idx="422">
                  <c:v>296.71874999999977</c:v>
                </c:pt>
                <c:pt idx="423">
                  <c:v>297.42187499999977</c:v>
                </c:pt>
                <c:pt idx="424">
                  <c:v>298.125</c:v>
                </c:pt>
                <c:pt idx="425">
                  <c:v>298.82812499999977</c:v>
                </c:pt>
                <c:pt idx="426">
                  <c:v>299.53124999999977</c:v>
                </c:pt>
                <c:pt idx="427">
                  <c:v>300.23437499999977</c:v>
                </c:pt>
                <c:pt idx="428">
                  <c:v>300.93749999999977</c:v>
                </c:pt>
                <c:pt idx="429">
                  <c:v>301.64062500000023</c:v>
                </c:pt>
                <c:pt idx="430">
                  <c:v>302.34375</c:v>
                </c:pt>
                <c:pt idx="431">
                  <c:v>303.046875</c:v>
                </c:pt>
                <c:pt idx="432">
                  <c:v>303.75</c:v>
                </c:pt>
                <c:pt idx="433">
                  <c:v>304.45312499999977</c:v>
                </c:pt>
                <c:pt idx="434">
                  <c:v>305.15625</c:v>
                </c:pt>
                <c:pt idx="435">
                  <c:v>305.859375</c:v>
                </c:pt>
                <c:pt idx="436">
                  <c:v>306.5625</c:v>
                </c:pt>
                <c:pt idx="437">
                  <c:v>307.265625</c:v>
                </c:pt>
                <c:pt idx="438">
                  <c:v>307.96874999999977</c:v>
                </c:pt>
                <c:pt idx="439">
                  <c:v>308.671875</c:v>
                </c:pt>
                <c:pt idx="440">
                  <c:v>309.375</c:v>
                </c:pt>
                <c:pt idx="441">
                  <c:v>310.07812499999977</c:v>
                </c:pt>
                <c:pt idx="442">
                  <c:v>310.78124999999977</c:v>
                </c:pt>
                <c:pt idx="443">
                  <c:v>311.48437499999977</c:v>
                </c:pt>
                <c:pt idx="444">
                  <c:v>312.1875</c:v>
                </c:pt>
                <c:pt idx="445">
                  <c:v>312.890625</c:v>
                </c:pt>
                <c:pt idx="446">
                  <c:v>313.59374999999977</c:v>
                </c:pt>
                <c:pt idx="447">
                  <c:v>314.29687499999977</c:v>
                </c:pt>
                <c:pt idx="448">
                  <c:v>315</c:v>
                </c:pt>
                <c:pt idx="449">
                  <c:v>315.70312499999977</c:v>
                </c:pt>
                <c:pt idx="450">
                  <c:v>316.40624999999977</c:v>
                </c:pt>
                <c:pt idx="451">
                  <c:v>317.109375</c:v>
                </c:pt>
                <c:pt idx="452">
                  <c:v>317.8125</c:v>
                </c:pt>
                <c:pt idx="453">
                  <c:v>318.515625</c:v>
                </c:pt>
                <c:pt idx="454">
                  <c:v>319.21874999999977</c:v>
                </c:pt>
                <c:pt idx="455">
                  <c:v>319.92187499999977</c:v>
                </c:pt>
                <c:pt idx="456">
                  <c:v>320.625</c:v>
                </c:pt>
                <c:pt idx="457">
                  <c:v>321.32812499999977</c:v>
                </c:pt>
                <c:pt idx="458">
                  <c:v>322.03124999999977</c:v>
                </c:pt>
                <c:pt idx="459">
                  <c:v>322.73437499999977</c:v>
                </c:pt>
                <c:pt idx="460">
                  <c:v>323.43749999999977</c:v>
                </c:pt>
                <c:pt idx="461">
                  <c:v>324.14062500000023</c:v>
                </c:pt>
                <c:pt idx="462">
                  <c:v>324.84375</c:v>
                </c:pt>
                <c:pt idx="463">
                  <c:v>325.546875</c:v>
                </c:pt>
                <c:pt idx="464">
                  <c:v>326.25</c:v>
                </c:pt>
                <c:pt idx="465">
                  <c:v>326.95312499999977</c:v>
                </c:pt>
                <c:pt idx="466">
                  <c:v>327.65625</c:v>
                </c:pt>
                <c:pt idx="467">
                  <c:v>328.359375</c:v>
                </c:pt>
                <c:pt idx="468">
                  <c:v>329.0625</c:v>
                </c:pt>
                <c:pt idx="469">
                  <c:v>329.765625</c:v>
                </c:pt>
                <c:pt idx="470">
                  <c:v>330.46874999999977</c:v>
                </c:pt>
                <c:pt idx="471">
                  <c:v>331.171875</c:v>
                </c:pt>
                <c:pt idx="472">
                  <c:v>331.875</c:v>
                </c:pt>
                <c:pt idx="473">
                  <c:v>332.57812499999977</c:v>
                </c:pt>
                <c:pt idx="474">
                  <c:v>333.28124999999977</c:v>
                </c:pt>
                <c:pt idx="475">
                  <c:v>333.98437499999977</c:v>
                </c:pt>
                <c:pt idx="476">
                  <c:v>334.6875</c:v>
                </c:pt>
                <c:pt idx="477">
                  <c:v>335.390625</c:v>
                </c:pt>
                <c:pt idx="478">
                  <c:v>336.09374999999977</c:v>
                </c:pt>
                <c:pt idx="479">
                  <c:v>336.79687499999977</c:v>
                </c:pt>
                <c:pt idx="480">
                  <c:v>337.5</c:v>
                </c:pt>
                <c:pt idx="481">
                  <c:v>338.20312499999977</c:v>
                </c:pt>
                <c:pt idx="482">
                  <c:v>338.90624999999977</c:v>
                </c:pt>
                <c:pt idx="483">
                  <c:v>339.609375</c:v>
                </c:pt>
                <c:pt idx="484">
                  <c:v>340.3125</c:v>
                </c:pt>
                <c:pt idx="485">
                  <c:v>341.015625</c:v>
                </c:pt>
                <c:pt idx="486">
                  <c:v>341.71874999999977</c:v>
                </c:pt>
                <c:pt idx="487">
                  <c:v>342.42187499999977</c:v>
                </c:pt>
                <c:pt idx="488">
                  <c:v>343.125</c:v>
                </c:pt>
                <c:pt idx="489">
                  <c:v>343.82812499999977</c:v>
                </c:pt>
                <c:pt idx="490">
                  <c:v>344.53124999999977</c:v>
                </c:pt>
                <c:pt idx="491">
                  <c:v>345.23437499999977</c:v>
                </c:pt>
                <c:pt idx="492">
                  <c:v>345.93749999999977</c:v>
                </c:pt>
                <c:pt idx="493">
                  <c:v>346.64062500000023</c:v>
                </c:pt>
                <c:pt idx="494">
                  <c:v>347.34375</c:v>
                </c:pt>
                <c:pt idx="495">
                  <c:v>348.046875</c:v>
                </c:pt>
                <c:pt idx="496">
                  <c:v>348.75</c:v>
                </c:pt>
                <c:pt idx="497">
                  <c:v>349.45312499999977</c:v>
                </c:pt>
                <c:pt idx="498">
                  <c:v>350.15625</c:v>
                </c:pt>
                <c:pt idx="499">
                  <c:v>350.859375</c:v>
                </c:pt>
                <c:pt idx="500">
                  <c:v>351.5625</c:v>
                </c:pt>
                <c:pt idx="501">
                  <c:v>352.265625</c:v>
                </c:pt>
                <c:pt idx="502">
                  <c:v>352.96874999999977</c:v>
                </c:pt>
                <c:pt idx="503">
                  <c:v>353.671875</c:v>
                </c:pt>
                <c:pt idx="504">
                  <c:v>354.375</c:v>
                </c:pt>
                <c:pt idx="505">
                  <c:v>355.07812499999977</c:v>
                </c:pt>
                <c:pt idx="506">
                  <c:v>355.78124999999977</c:v>
                </c:pt>
                <c:pt idx="507">
                  <c:v>356.48437499999977</c:v>
                </c:pt>
                <c:pt idx="508">
                  <c:v>357.1875</c:v>
                </c:pt>
                <c:pt idx="509">
                  <c:v>357.890625</c:v>
                </c:pt>
                <c:pt idx="510">
                  <c:v>358.59374999999977</c:v>
                </c:pt>
                <c:pt idx="511">
                  <c:v>359.29687499999977</c:v>
                </c:pt>
                <c:pt idx="512">
                  <c:v>360</c:v>
                </c:pt>
              </c:numCache>
            </c:numRef>
          </c:xVal>
          <c:yVal>
            <c:numRef>
              <c:f>Waveforms!$E$2:$E$514</c:f>
              <c:numCache>
                <c:formatCode>General</c:formatCode>
                <c:ptCount val="513"/>
                <c:pt idx="0">
                  <c:v>0</c:v>
                </c:pt>
                <c:pt idx="1">
                  <c:v>0.46964782498358476</c:v>
                </c:pt>
                <c:pt idx="2">
                  <c:v>0.93527188733680477</c:v>
                </c:pt>
                <c:pt idx="3">
                  <c:v>1.4388000431469639</c:v>
                </c:pt>
                <c:pt idx="4">
                  <c:v>1.8989491675412329</c:v>
                </c:pt>
                <c:pt idx="5">
                  <c:v>2.3428618313015162</c:v>
                </c:pt>
                <c:pt idx="6">
                  <c:v>2.7670129209734178</c:v>
                </c:pt>
                <c:pt idx="7">
                  <c:v>3.1682170054925813</c:v>
                </c:pt>
                <c:pt idx="8">
                  <c:v>3.5436804264528661</c:v>
                </c:pt>
                <c:pt idx="9">
                  <c:v>3.8910453331765251</c:v>
                </c:pt>
                <c:pt idx="10">
                  <c:v>4.2084247907427894</c:v>
                </c:pt>
                <c:pt idx="11">
                  <c:v>4.4944282860095566</c:v>
                </c:pt>
                <c:pt idx="12">
                  <c:v>4.7481771678800149</c:v>
                </c:pt>
                <c:pt idx="13">
                  <c:v>4.9693097787871725</c:v>
                </c:pt>
                <c:pt idx="14">
                  <c:v>5.1579762595559471</c:v>
                </c:pt>
                <c:pt idx="15">
                  <c:v>5.3148232343248454</c:v>
                </c:pt>
                <c:pt idx="16">
                  <c:v>5.4409688009708574</c:v>
                </c:pt>
                <c:pt idx="17">
                  <c:v>5.5379684605372086</c:v>
                </c:pt>
                <c:pt idx="18">
                  <c:v>5.6077728118306682</c:v>
                </c:pt>
                <c:pt idx="19">
                  <c:v>5.6526780103303915</c:v>
                </c:pt>
                <c:pt idx="20">
                  <c:v>5.6752701399984575</c:v>
                </c:pt>
                <c:pt idx="21">
                  <c:v>5.6783647692334682</c:v>
                </c:pt>
                <c:pt idx="22">
                  <c:v>5.6649430554262574</c:v>
                </c:pt>
                <c:pt idx="23">
                  <c:v>5.6380858244202692</c:v>
                </c:pt>
                <c:pt idx="24">
                  <c:v>5.6009070804429664</c:v>
                </c:pt>
                <c:pt idx="25">
                  <c:v>5.5564883983164055</c:v>
                </c:pt>
                <c:pt idx="26">
                  <c:v>5.5078156132984057</c:v>
                </c:pt>
                <c:pt idx="27">
                  <c:v>5.4577191558316915</c:v>
                </c:pt>
                <c:pt idx="28">
                  <c:v>5.4088192805935282</c:v>
                </c:pt>
                <c:pt idx="29">
                  <c:v>5.3634773140302672</c:v>
                </c:pt>
                <c:pt idx="30">
                  <c:v>5.3237538951324588</c:v>
                </c:pt>
                <c:pt idx="31">
                  <c:v>5.2913750142029023</c:v>
                </c:pt>
                <c:pt idx="32">
                  <c:v>5.2677064678866499</c:v>
                </c:pt>
                <c:pt idx="33">
                  <c:v>5.2537371502158861</c:v>
                </c:pt>
                <c:pt idx="34">
                  <c:v>5.2500713935659942</c:v>
                </c:pt>
                <c:pt idx="35">
                  <c:v>5.2569303650455916</c:v>
                </c:pt>
                <c:pt idx="36">
                  <c:v>5.2741623177939694</c:v>
                </c:pt>
                <c:pt idx="37">
                  <c:v>5.3012612976788809</c:v>
                </c:pt>
                <c:pt idx="38">
                  <c:v>5.3373937185120779</c:v>
                </c:pt>
                <c:pt idx="39">
                  <c:v>5.3814320473508994</c:v>
                </c:pt>
                <c:pt idx="40">
                  <c:v>5.43199468954381</c:v>
                </c:pt>
                <c:pt idx="41">
                  <c:v>5.4874910342183263</c:v>
                </c:pt>
                <c:pt idx="42">
                  <c:v>5.5461705176440095</c:v>
                </c:pt>
                <c:pt idx="43">
                  <c:v>5.6061744864390377</c:v>
                </c:pt>
                <c:pt idx="44">
                  <c:v>5.6655895963618761</c:v>
                </c:pt>
                <c:pt idx="45">
                  <c:v>5.7225014661681355</c:v>
                </c:pt>
                <c:pt idx="46">
                  <c:v>5.7750473197328533</c:v>
                </c:pt>
                <c:pt idx="47">
                  <c:v>5.8214663926483832</c:v>
                </c:pt>
                <c:pt idx="48">
                  <c:v>5.8601469504308685</c:v>
                </c:pt>
                <c:pt idx="49">
                  <c:v>5.8896688622842985</c:v>
                </c:pt>
                <c:pt idx="50">
                  <c:v>5.9088407944699721</c:v>
                </c:pt>
                <c:pt idx="51">
                  <c:v>5.9167312275812955</c:v>
                </c:pt>
                <c:pt idx="52">
                  <c:v>5.9126926588581084</c:v>
                </c:pt>
                <c:pt idx="53">
                  <c:v>5.8963785201716163</c:v>
                </c:pt>
                <c:pt idx="54">
                  <c:v>5.867752520298974</c:v>
                </c:pt>
                <c:pt idx="55">
                  <c:v>5.8270903022639944</c:v>
                </c:pt>
                <c:pt idx="56">
                  <c:v>5.7749734884848962</c:v>
                </c:pt>
                <c:pt idx="57">
                  <c:v>5.7122763639390408</c:v>
                </c:pt>
                <c:pt idx="58">
                  <c:v>5.6401456163922656</c:v>
                </c:pt>
                <c:pt idx="59">
                  <c:v>5.559973709072608</c:v>
                </c:pt>
                <c:pt idx="60">
                  <c:v>5.4733666014750995</c:v>
                </c:pt>
                <c:pt idx="61">
                  <c:v>5.3821066551782151</c:v>
                </c:pt>
                <c:pt idx="62">
                  <c:v>5.2881116610491494</c:v>
                </c:pt>
                <c:pt idx="63">
                  <c:v>5.19339099998958</c:v>
                </c:pt>
                <c:pt idx="64">
                  <c:v>5.0999999999999996</c:v>
                </c:pt>
                <c:pt idx="65">
                  <c:v>5.00999357702133</c:v>
                </c:pt>
                <c:pt idx="66">
                  <c:v>4.925380245586787</c:v>
                </c:pt>
                <c:pt idx="67">
                  <c:v>4.848077558257506</c:v>
                </c:pt>
                <c:pt idx="68">
                  <c:v>4.779869981206212</c:v>
                </c:pt>
                <c:pt idx="69">
                  <c:v>4.7223701388168102</c:v>
                </c:pt>
                <c:pt idx="70">
                  <c:v>4.6769842649727655</c:v>
                </c:pt>
                <c:pt idx="71">
                  <c:v>4.6448825854699907</c:v>
                </c:pt>
                <c:pt idx="72">
                  <c:v>4.6269752277613199</c:v>
                </c:pt>
                <c:pt idx="73">
                  <c:v>4.6238941143817875</c:v>
                </c:pt>
                <c:pt idx="74">
                  <c:v>4.6359811485071454</c:v>
                </c:pt>
                <c:pt idx="75">
                  <c:v>4.6632828478839379</c:v>
                </c:pt>
                <c:pt idx="76">
                  <c:v>4.7055514305999679</c:v>
                </c:pt>
                <c:pt idx="77">
                  <c:v>4.7622522065463277</c:v>
                </c:pt>
                <c:pt idx="78">
                  <c:v>4.8325769855177221</c:v>
                </c:pt>
                <c:pt idx="79">
                  <c:v>4.9154630800359795</c:v>
                </c:pt>
                <c:pt idx="80">
                  <c:v>5.0096173611812631</c:v>
                </c:pt>
                <c:pt idx="81">
                  <c:v>5.1135447216136516</c:v>
                </c:pt>
                <c:pt idx="82">
                  <c:v>5.2255802137608258</c:v>
                </c:pt>
                <c:pt idx="83">
                  <c:v>5.3439240645446064</c:v>
                </c:pt>
                <c:pt idx="84">
                  <c:v>5.4666787222046338</c:v>
                </c:pt>
                <c:pt idx="85">
                  <c:v>5.5918870663944675</c:v>
                </c:pt>
                <c:pt idx="86">
                  <c:v>5.7175709098659819</c:v>
                </c:pt>
                <c:pt idx="87">
                  <c:v>5.8417689382709161</c:v>
                </c:pt>
                <c:pt idx="88">
                  <c:v>5.9625732729241792</c:v>
                </c:pt>
                <c:pt idx="89">
                  <c:v>6.0781638983321677</c:v>
                </c:pt>
                <c:pt idx="90">
                  <c:v>6.1868402699928176</c:v>
                </c:pt>
                <c:pt idx="91">
                  <c:v>6.2870495061407654</c:v>
                </c:pt>
                <c:pt idx="92">
                  <c:v>6.3774106671389736</c:v>
                </c:pt>
                <c:pt idx="93">
                  <c:v>6.4567347352652416</c:v>
                </c:pt>
                <c:pt idx="94">
                  <c:v>6.5240400226941384</c:v>
                </c:pt>
                <c:pt idx="95">
                  <c:v>6.5785628534394816</c:v>
                </c:pt>
                <c:pt idx="96">
                  <c:v>6.6197634827979437</c:v>
                </c:pt>
                <c:pt idx="97">
                  <c:v>6.6473273324028694</c:v>
                </c:pt>
                <c:pt idx="98">
                  <c:v>6.6611617274948234</c:v>
                </c:pt>
                <c:pt idx="99">
                  <c:v>6.6613884228059561</c:v>
                </c:pt>
                <c:pt idx="100">
                  <c:v>6.6483322922000694</c:v>
                </c:pt>
                <c:pt idx="101">
                  <c:v>6.6225066329170943</c:v>
                </c:pt>
                <c:pt idx="102">
                  <c:v>6.5845955963481533</c:v>
                </c:pt>
                <c:pt idx="103">
                  <c:v>6.5354343025516917</c:v>
                </c:pt>
                <c:pt idx="104">
                  <c:v>6.4759872245080485</c:v>
                </c:pt>
                <c:pt idx="105">
                  <c:v>6.4073254401549029</c:v>
                </c:pt>
                <c:pt idx="106">
                  <c:v>6.3306033457721576</c:v>
                </c:pt>
                <c:pt idx="107">
                  <c:v>6.2470354039603038</c:v>
                </c:pt>
                <c:pt idx="108">
                  <c:v>6.1578734643707165</c:v>
                </c:pt>
                <c:pt idx="109">
                  <c:v>6.0643851469743506</c:v>
                </c:pt>
                <c:pt idx="110">
                  <c:v>5.9678337178056156</c:v>
                </c:pt>
                <c:pt idx="111">
                  <c:v>5.8694598178793305</c:v>
                </c:pt>
                <c:pt idx="112">
                  <c:v>5.7704653296565969</c:v>
                </c:pt>
                <c:pt idx="113">
                  <c:v>5.6719995844819291</c:v>
                </c:pt>
                <c:pt idx="114">
                  <c:v>5.5751480313594337</c:v>
                </c:pt>
                <c:pt idx="115">
                  <c:v>5.4809234048125042</c:v>
                </c:pt>
                <c:pt idx="116">
                  <c:v>5.3902593498440829</c:v>
                </c:pt>
                <c:pt idx="117">
                  <c:v>5.3040063875103955</c:v>
                </c:pt>
                <c:pt idx="118">
                  <c:v>5.2229300374635281</c:v>
                </c:pt>
                <c:pt idx="119">
                  <c:v>5.1477108558723383</c:v>
                </c:pt>
                <c:pt idx="120">
                  <c:v>5.0789460999487863</c:v>
                </c:pt>
                <c:pt idx="121">
                  <c:v>5.0171526950889005</c:v>
                </c:pt>
                <c:pt idx="122">
                  <c:v>4.9627711582015301</c:v>
                </c:pt>
                <c:pt idx="123">
                  <c:v>4.9161701215589115</c:v>
                </c:pt>
                <c:pt idx="124">
                  <c:v>4.8776511054652518</c:v>
                </c:pt>
                <c:pt idx="125">
                  <c:v>4.8474532047997325</c:v>
                </c:pt>
                <c:pt idx="126">
                  <c:v>4.8257573832549978</c:v>
                </c:pt>
                <c:pt idx="127">
                  <c:v>4.8126901087008926</c:v>
                </c:pt>
                <c:pt idx="128">
                  <c:v>4.808326112068527</c:v>
                </c:pt>
                <c:pt idx="129">
                  <c:v>4.8126901087008926</c:v>
                </c:pt>
                <c:pt idx="130">
                  <c:v>4.8257573832549978</c:v>
                </c:pt>
                <c:pt idx="131">
                  <c:v>4.8474532047997325</c:v>
                </c:pt>
                <c:pt idx="132">
                  <c:v>4.8776511054652518</c:v>
                </c:pt>
                <c:pt idx="133">
                  <c:v>4.9161701215589115</c:v>
                </c:pt>
                <c:pt idx="134">
                  <c:v>4.9627711582015284</c:v>
                </c:pt>
                <c:pt idx="135">
                  <c:v>5.0171526950889005</c:v>
                </c:pt>
                <c:pt idx="136">
                  <c:v>5.0789460999487854</c:v>
                </c:pt>
                <c:pt idx="137">
                  <c:v>5.1477108558723375</c:v>
                </c:pt>
                <c:pt idx="138">
                  <c:v>5.2229300374635281</c:v>
                </c:pt>
                <c:pt idx="139">
                  <c:v>5.3040063875103955</c:v>
                </c:pt>
                <c:pt idx="140">
                  <c:v>5.3902593498440812</c:v>
                </c:pt>
                <c:pt idx="141">
                  <c:v>5.4809234048125024</c:v>
                </c:pt>
                <c:pt idx="142">
                  <c:v>5.5751480313594337</c:v>
                </c:pt>
                <c:pt idx="143">
                  <c:v>5.6719995844819273</c:v>
                </c:pt>
                <c:pt idx="144">
                  <c:v>5.7704653296565915</c:v>
                </c:pt>
                <c:pt idx="145">
                  <c:v>5.8694598178793305</c:v>
                </c:pt>
                <c:pt idx="146">
                  <c:v>5.9678337178056156</c:v>
                </c:pt>
                <c:pt idx="147">
                  <c:v>6.0643851469743506</c:v>
                </c:pt>
                <c:pt idx="148">
                  <c:v>6.1578734643707147</c:v>
                </c:pt>
                <c:pt idx="149">
                  <c:v>6.2470354039603064</c:v>
                </c:pt>
                <c:pt idx="150">
                  <c:v>6.3306033457721576</c:v>
                </c:pt>
                <c:pt idx="151">
                  <c:v>6.4073254401549029</c:v>
                </c:pt>
                <c:pt idx="152">
                  <c:v>6.4759872245080494</c:v>
                </c:pt>
                <c:pt idx="153">
                  <c:v>6.535434302551689</c:v>
                </c:pt>
                <c:pt idx="154">
                  <c:v>6.5845955963481506</c:v>
                </c:pt>
                <c:pt idx="155">
                  <c:v>6.6225066329170943</c:v>
                </c:pt>
                <c:pt idx="156">
                  <c:v>6.6483322922000694</c:v>
                </c:pt>
                <c:pt idx="157">
                  <c:v>6.6613884228059606</c:v>
                </c:pt>
                <c:pt idx="158">
                  <c:v>6.6611617274948234</c:v>
                </c:pt>
                <c:pt idx="159">
                  <c:v>6.6473273324028703</c:v>
                </c:pt>
                <c:pt idx="160">
                  <c:v>6.6197634827979419</c:v>
                </c:pt>
                <c:pt idx="161">
                  <c:v>6.5785628534394816</c:v>
                </c:pt>
                <c:pt idx="162">
                  <c:v>6.5240400226941384</c:v>
                </c:pt>
                <c:pt idx="163">
                  <c:v>6.4567347352652416</c:v>
                </c:pt>
                <c:pt idx="164">
                  <c:v>6.3774106671389719</c:v>
                </c:pt>
                <c:pt idx="165">
                  <c:v>6.2870495061407654</c:v>
                </c:pt>
                <c:pt idx="166">
                  <c:v>6.1868402699928176</c:v>
                </c:pt>
                <c:pt idx="167">
                  <c:v>6.0781638983321677</c:v>
                </c:pt>
                <c:pt idx="168">
                  <c:v>5.9625732729241827</c:v>
                </c:pt>
                <c:pt idx="169">
                  <c:v>5.8417689382709179</c:v>
                </c:pt>
                <c:pt idx="170">
                  <c:v>5.7175709098659837</c:v>
                </c:pt>
                <c:pt idx="171">
                  <c:v>5.5918870663944675</c:v>
                </c:pt>
                <c:pt idx="172">
                  <c:v>5.4666787222046347</c:v>
                </c:pt>
                <c:pt idx="173">
                  <c:v>5.34392406454461</c:v>
                </c:pt>
                <c:pt idx="174">
                  <c:v>5.2255802137608285</c:v>
                </c:pt>
                <c:pt idx="175">
                  <c:v>5.1135447216136525</c:v>
                </c:pt>
                <c:pt idx="176">
                  <c:v>5.0096173611812622</c:v>
                </c:pt>
                <c:pt idx="177">
                  <c:v>4.9154630800359804</c:v>
                </c:pt>
                <c:pt idx="178">
                  <c:v>4.8325769855177221</c:v>
                </c:pt>
                <c:pt idx="179">
                  <c:v>4.7622522065463277</c:v>
                </c:pt>
                <c:pt idx="180">
                  <c:v>4.7055514305999697</c:v>
                </c:pt>
                <c:pt idx="181">
                  <c:v>4.6632828478839379</c:v>
                </c:pt>
                <c:pt idx="182">
                  <c:v>4.6359811485071472</c:v>
                </c:pt>
                <c:pt idx="183">
                  <c:v>4.6238941143817875</c:v>
                </c:pt>
                <c:pt idx="184">
                  <c:v>4.6269752277613181</c:v>
                </c:pt>
                <c:pt idx="185">
                  <c:v>4.6448825854699916</c:v>
                </c:pt>
                <c:pt idx="186">
                  <c:v>4.6769842649727664</c:v>
                </c:pt>
                <c:pt idx="187">
                  <c:v>4.7223701388168102</c:v>
                </c:pt>
                <c:pt idx="188">
                  <c:v>4.7798699812062138</c:v>
                </c:pt>
                <c:pt idx="189">
                  <c:v>4.8480775582575033</c:v>
                </c:pt>
                <c:pt idx="190">
                  <c:v>4.9253802455867861</c:v>
                </c:pt>
                <c:pt idx="191">
                  <c:v>5.0099935770213317</c:v>
                </c:pt>
                <c:pt idx="192">
                  <c:v>5.0999999999999996</c:v>
                </c:pt>
                <c:pt idx="193">
                  <c:v>5.19339099998958</c:v>
                </c:pt>
                <c:pt idx="194">
                  <c:v>5.2881116610491494</c:v>
                </c:pt>
                <c:pt idx="195">
                  <c:v>5.3821066551782168</c:v>
                </c:pt>
                <c:pt idx="196">
                  <c:v>5.4733666014750995</c:v>
                </c:pt>
                <c:pt idx="197">
                  <c:v>5.5599737090725991</c:v>
                </c:pt>
                <c:pt idx="198">
                  <c:v>5.6401456163922656</c:v>
                </c:pt>
                <c:pt idx="199">
                  <c:v>5.7122763639390417</c:v>
                </c:pt>
                <c:pt idx="200">
                  <c:v>5.7749734884848953</c:v>
                </c:pt>
                <c:pt idx="201">
                  <c:v>5.8270903022639935</c:v>
                </c:pt>
                <c:pt idx="202">
                  <c:v>5.867752520298974</c:v>
                </c:pt>
                <c:pt idx="203">
                  <c:v>5.8963785201716119</c:v>
                </c:pt>
                <c:pt idx="204">
                  <c:v>5.912692658858103</c:v>
                </c:pt>
                <c:pt idx="205">
                  <c:v>5.9167312275812955</c:v>
                </c:pt>
                <c:pt idx="206">
                  <c:v>5.9088407944699721</c:v>
                </c:pt>
                <c:pt idx="207">
                  <c:v>5.8896688622842985</c:v>
                </c:pt>
                <c:pt idx="208">
                  <c:v>5.8601469504308685</c:v>
                </c:pt>
                <c:pt idx="209">
                  <c:v>5.8214663926483832</c:v>
                </c:pt>
                <c:pt idx="210">
                  <c:v>5.7750473197328587</c:v>
                </c:pt>
                <c:pt idx="211">
                  <c:v>5.7225014661681373</c:v>
                </c:pt>
                <c:pt idx="212">
                  <c:v>5.6655895963618761</c:v>
                </c:pt>
                <c:pt idx="213">
                  <c:v>5.6061744864390368</c:v>
                </c:pt>
                <c:pt idx="214">
                  <c:v>5.5461705176440095</c:v>
                </c:pt>
                <c:pt idx="215">
                  <c:v>5.4874910342183281</c:v>
                </c:pt>
                <c:pt idx="216">
                  <c:v>5.43199468954381</c:v>
                </c:pt>
                <c:pt idx="217">
                  <c:v>5.3814320473508994</c:v>
                </c:pt>
                <c:pt idx="218">
                  <c:v>5.3373937185120797</c:v>
                </c:pt>
                <c:pt idx="219">
                  <c:v>5.3012612976788853</c:v>
                </c:pt>
                <c:pt idx="220">
                  <c:v>5.2741623177939694</c:v>
                </c:pt>
                <c:pt idx="221">
                  <c:v>5.2569303650455916</c:v>
                </c:pt>
                <c:pt idx="222">
                  <c:v>5.2500713935659959</c:v>
                </c:pt>
                <c:pt idx="223">
                  <c:v>5.2537371502158861</c:v>
                </c:pt>
                <c:pt idx="224">
                  <c:v>5.267706467886649</c:v>
                </c:pt>
                <c:pt idx="225">
                  <c:v>5.2913750142029023</c:v>
                </c:pt>
                <c:pt idx="226">
                  <c:v>5.3237538951324588</c:v>
                </c:pt>
                <c:pt idx="227">
                  <c:v>5.3634773140302627</c:v>
                </c:pt>
                <c:pt idx="228">
                  <c:v>5.4088192805935194</c:v>
                </c:pt>
                <c:pt idx="229">
                  <c:v>5.4577191558316924</c:v>
                </c:pt>
                <c:pt idx="230">
                  <c:v>5.5078156132984102</c:v>
                </c:pt>
                <c:pt idx="231">
                  <c:v>5.5564883983164046</c:v>
                </c:pt>
                <c:pt idx="232">
                  <c:v>5.6009070804429664</c:v>
                </c:pt>
                <c:pt idx="233">
                  <c:v>5.6380858244202701</c:v>
                </c:pt>
                <c:pt idx="234">
                  <c:v>5.6649430554262592</c:v>
                </c:pt>
                <c:pt idx="235">
                  <c:v>5.6783647692334682</c:v>
                </c:pt>
                <c:pt idx="236">
                  <c:v>5.675270139998462</c:v>
                </c:pt>
                <c:pt idx="237">
                  <c:v>5.6526780103303915</c:v>
                </c:pt>
                <c:pt idx="238">
                  <c:v>5.6077728118306709</c:v>
                </c:pt>
                <c:pt idx="239">
                  <c:v>5.5379684605372059</c:v>
                </c:pt>
                <c:pt idx="240">
                  <c:v>5.4409688009708574</c:v>
                </c:pt>
                <c:pt idx="241">
                  <c:v>5.3148232343248507</c:v>
                </c:pt>
                <c:pt idx="242">
                  <c:v>5.1579762595559471</c:v>
                </c:pt>
                <c:pt idx="243">
                  <c:v>4.9693097787871734</c:v>
                </c:pt>
                <c:pt idx="244">
                  <c:v>4.748177167880022</c:v>
                </c:pt>
                <c:pt idx="245">
                  <c:v>4.4944282860095601</c:v>
                </c:pt>
                <c:pt idx="246">
                  <c:v>4.208424790742793</c:v>
                </c:pt>
                <c:pt idx="247">
                  <c:v>3.8910453331765189</c:v>
                </c:pt>
                <c:pt idx="248">
                  <c:v>3.5436804264528745</c:v>
                </c:pt>
                <c:pt idx="249">
                  <c:v>3.1682170054925938</c:v>
                </c:pt>
                <c:pt idx="250">
                  <c:v>2.7670129209734089</c:v>
                </c:pt>
                <c:pt idx="251">
                  <c:v>2.3428618313015308</c:v>
                </c:pt>
                <c:pt idx="252">
                  <c:v>1.8989491675412291</c:v>
                </c:pt>
                <c:pt idx="253">
                  <c:v>1.4388000431469614</c:v>
                </c:pt>
                <c:pt idx="254">
                  <c:v>0.96622015836745634</c:v>
                </c:pt>
                <c:pt idx="255">
                  <c:v>0.48523090428044613</c:v>
                </c:pt>
                <c:pt idx="256">
                  <c:v>6.1052677265498816E-15</c:v>
                </c:pt>
                <c:pt idx="257">
                  <c:v>-0.48523090428045551</c:v>
                </c:pt>
                <c:pt idx="258">
                  <c:v>-0.96622015836743069</c:v>
                </c:pt>
                <c:pt idx="259">
                  <c:v>-1.4388000431469519</c:v>
                </c:pt>
                <c:pt idx="260">
                  <c:v>-1.8989491675412387</c:v>
                </c:pt>
                <c:pt idx="261">
                  <c:v>-2.3428618313015064</c:v>
                </c:pt>
                <c:pt idx="262">
                  <c:v>-2.7670129209734005</c:v>
                </c:pt>
                <c:pt idx="263">
                  <c:v>-3.1682170054925827</c:v>
                </c:pt>
                <c:pt idx="264">
                  <c:v>-3.5436804264528687</c:v>
                </c:pt>
                <c:pt idx="265">
                  <c:v>-3.8910453331765238</c:v>
                </c:pt>
                <c:pt idx="266">
                  <c:v>-4.2084247907427894</c:v>
                </c:pt>
                <c:pt idx="267">
                  <c:v>-4.4944282860095663</c:v>
                </c:pt>
                <c:pt idx="268">
                  <c:v>-4.7481771678800095</c:v>
                </c:pt>
                <c:pt idx="269">
                  <c:v>-4.9693097787871698</c:v>
                </c:pt>
                <c:pt idx="270">
                  <c:v>-5.1579762595559515</c:v>
                </c:pt>
                <c:pt idx="271">
                  <c:v>-5.3148232343248436</c:v>
                </c:pt>
                <c:pt idx="272">
                  <c:v>-5.4409688009708574</c:v>
                </c:pt>
                <c:pt idx="273">
                  <c:v>-5.5379684605372059</c:v>
                </c:pt>
                <c:pt idx="274">
                  <c:v>-5.6077728118306673</c:v>
                </c:pt>
                <c:pt idx="275">
                  <c:v>-5.6526780103303906</c:v>
                </c:pt>
                <c:pt idx="276">
                  <c:v>-5.6752701399984575</c:v>
                </c:pt>
                <c:pt idx="277">
                  <c:v>-5.6783647692334664</c:v>
                </c:pt>
                <c:pt idx="278">
                  <c:v>-5.6649430554262548</c:v>
                </c:pt>
                <c:pt idx="279">
                  <c:v>-5.6380858244202745</c:v>
                </c:pt>
                <c:pt idx="280">
                  <c:v>-5.600907080442969</c:v>
                </c:pt>
                <c:pt idx="281">
                  <c:v>-5.5564883983164046</c:v>
                </c:pt>
                <c:pt idx="282">
                  <c:v>-5.5078156132984102</c:v>
                </c:pt>
                <c:pt idx="283">
                  <c:v>-5.4577191558316906</c:v>
                </c:pt>
                <c:pt idx="284">
                  <c:v>-5.4088192805935238</c:v>
                </c:pt>
                <c:pt idx="285">
                  <c:v>-5.3634773140302663</c:v>
                </c:pt>
                <c:pt idx="286">
                  <c:v>-5.3237538951324579</c:v>
                </c:pt>
                <c:pt idx="287">
                  <c:v>-5.2913750142029023</c:v>
                </c:pt>
                <c:pt idx="288">
                  <c:v>-5.2677064678866508</c:v>
                </c:pt>
                <c:pt idx="289">
                  <c:v>-5.2537371502158852</c:v>
                </c:pt>
                <c:pt idx="290">
                  <c:v>-5.2500713935659942</c:v>
                </c:pt>
                <c:pt idx="291">
                  <c:v>-5.256930365045589</c:v>
                </c:pt>
                <c:pt idx="292">
                  <c:v>-5.2741623177939694</c:v>
                </c:pt>
                <c:pt idx="293">
                  <c:v>-5.3012612976788835</c:v>
                </c:pt>
                <c:pt idx="294">
                  <c:v>-5.3373937185120734</c:v>
                </c:pt>
                <c:pt idx="295">
                  <c:v>-5.3814320473508994</c:v>
                </c:pt>
                <c:pt idx="296">
                  <c:v>-5.43199468954381</c:v>
                </c:pt>
                <c:pt idx="297">
                  <c:v>-5.4874910342183272</c:v>
                </c:pt>
                <c:pt idx="298">
                  <c:v>-5.5461705176440095</c:v>
                </c:pt>
                <c:pt idx="299">
                  <c:v>-5.6061744864390368</c:v>
                </c:pt>
                <c:pt idx="300">
                  <c:v>-5.6655895963618752</c:v>
                </c:pt>
                <c:pt idx="301">
                  <c:v>-5.7225014661681355</c:v>
                </c:pt>
                <c:pt idx="302">
                  <c:v>-5.7750473197328533</c:v>
                </c:pt>
                <c:pt idx="303">
                  <c:v>-5.8214663926483814</c:v>
                </c:pt>
                <c:pt idx="304">
                  <c:v>-5.8601469504308685</c:v>
                </c:pt>
                <c:pt idx="305">
                  <c:v>-5.8896688622842914</c:v>
                </c:pt>
                <c:pt idx="306">
                  <c:v>-5.9088407944699712</c:v>
                </c:pt>
                <c:pt idx="307">
                  <c:v>-5.9167312275813</c:v>
                </c:pt>
                <c:pt idx="308">
                  <c:v>-5.912692658858103</c:v>
                </c:pt>
                <c:pt idx="309">
                  <c:v>-5.8963785201716163</c:v>
                </c:pt>
                <c:pt idx="310">
                  <c:v>-5.867752520298974</c:v>
                </c:pt>
                <c:pt idx="311">
                  <c:v>-5.8270903022639926</c:v>
                </c:pt>
                <c:pt idx="312">
                  <c:v>-5.7749734884848962</c:v>
                </c:pt>
                <c:pt idx="313">
                  <c:v>-5.712276363939039</c:v>
                </c:pt>
                <c:pt idx="314">
                  <c:v>-5.6401456163922647</c:v>
                </c:pt>
                <c:pt idx="315">
                  <c:v>-5.5599737090726036</c:v>
                </c:pt>
                <c:pt idx="316">
                  <c:v>-5.473366601475103</c:v>
                </c:pt>
                <c:pt idx="317">
                  <c:v>-5.3821066551782168</c:v>
                </c:pt>
                <c:pt idx="318">
                  <c:v>-5.2881116610491565</c:v>
                </c:pt>
                <c:pt idx="319">
                  <c:v>-5.1933909999895844</c:v>
                </c:pt>
                <c:pt idx="320">
                  <c:v>-5.0999999999999996</c:v>
                </c:pt>
                <c:pt idx="321">
                  <c:v>-5.0099935770213309</c:v>
                </c:pt>
                <c:pt idx="322">
                  <c:v>-4.925380245586787</c:v>
                </c:pt>
                <c:pt idx="323">
                  <c:v>-4.848077558257506</c:v>
                </c:pt>
                <c:pt idx="324">
                  <c:v>-4.7798699812062173</c:v>
                </c:pt>
                <c:pt idx="325">
                  <c:v>-4.7223701388168093</c:v>
                </c:pt>
                <c:pt idx="326">
                  <c:v>-4.6769842649727655</c:v>
                </c:pt>
                <c:pt idx="327">
                  <c:v>-4.6448825854699889</c:v>
                </c:pt>
                <c:pt idx="328">
                  <c:v>-4.6269752277613145</c:v>
                </c:pt>
                <c:pt idx="329">
                  <c:v>-4.6238941143817884</c:v>
                </c:pt>
                <c:pt idx="330">
                  <c:v>-4.6359811485071454</c:v>
                </c:pt>
                <c:pt idx="331">
                  <c:v>-4.6632828478839361</c:v>
                </c:pt>
                <c:pt idx="332">
                  <c:v>-4.7055514305999688</c:v>
                </c:pt>
                <c:pt idx="333">
                  <c:v>-4.7622522065463215</c:v>
                </c:pt>
                <c:pt idx="334">
                  <c:v>-4.8325769855177274</c:v>
                </c:pt>
                <c:pt idx="335">
                  <c:v>-4.9154630800359778</c:v>
                </c:pt>
                <c:pt idx="336">
                  <c:v>-5.0096173611812569</c:v>
                </c:pt>
                <c:pt idx="337">
                  <c:v>-5.1135447216136489</c:v>
                </c:pt>
                <c:pt idx="338">
                  <c:v>-5.2255802137608205</c:v>
                </c:pt>
                <c:pt idx="339">
                  <c:v>-5.3439240645446118</c:v>
                </c:pt>
                <c:pt idx="340">
                  <c:v>-5.4666787222046338</c:v>
                </c:pt>
                <c:pt idx="341">
                  <c:v>-5.5918870663944675</c:v>
                </c:pt>
                <c:pt idx="342">
                  <c:v>-5.7175709098659837</c:v>
                </c:pt>
                <c:pt idx="343">
                  <c:v>-5.841768938270909</c:v>
                </c:pt>
                <c:pt idx="344">
                  <c:v>-5.9625732729241774</c:v>
                </c:pt>
                <c:pt idx="345">
                  <c:v>-6.0781638983321722</c:v>
                </c:pt>
                <c:pt idx="346">
                  <c:v>-6.1868402699928149</c:v>
                </c:pt>
                <c:pt idx="347">
                  <c:v>-6.2870495061407654</c:v>
                </c:pt>
                <c:pt idx="348">
                  <c:v>-6.3774106671389701</c:v>
                </c:pt>
                <c:pt idx="349">
                  <c:v>-6.4567347352652407</c:v>
                </c:pt>
                <c:pt idx="350">
                  <c:v>-6.5240400226941375</c:v>
                </c:pt>
                <c:pt idx="351">
                  <c:v>-6.5785628534394816</c:v>
                </c:pt>
                <c:pt idx="352">
                  <c:v>-6.6197634827979401</c:v>
                </c:pt>
                <c:pt idx="353">
                  <c:v>-6.6473273324028739</c:v>
                </c:pt>
                <c:pt idx="354">
                  <c:v>-6.6611617274948287</c:v>
                </c:pt>
                <c:pt idx="355">
                  <c:v>-6.661388422805965</c:v>
                </c:pt>
                <c:pt idx="356">
                  <c:v>-6.6483322922000703</c:v>
                </c:pt>
                <c:pt idx="357">
                  <c:v>-6.622506632917089</c:v>
                </c:pt>
                <c:pt idx="358">
                  <c:v>-6.5845955963481515</c:v>
                </c:pt>
                <c:pt idx="359">
                  <c:v>-6.5354343025516952</c:v>
                </c:pt>
                <c:pt idx="360">
                  <c:v>-6.4759872245080485</c:v>
                </c:pt>
                <c:pt idx="361">
                  <c:v>-6.4073254401549082</c:v>
                </c:pt>
                <c:pt idx="362">
                  <c:v>-6.330603345772154</c:v>
                </c:pt>
                <c:pt idx="363">
                  <c:v>-6.2470354039603091</c:v>
                </c:pt>
                <c:pt idx="364">
                  <c:v>-6.1578734643707165</c:v>
                </c:pt>
                <c:pt idx="365">
                  <c:v>-6.0643851469743497</c:v>
                </c:pt>
                <c:pt idx="366">
                  <c:v>-5.9678337178056218</c:v>
                </c:pt>
                <c:pt idx="367">
                  <c:v>-5.869459817879334</c:v>
                </c:pt>
                <c:pt idx="368">
                  <c:v>-5.7704653296565986</c:v>
                </c:pt>
                <c:pt idx="369">
                  <c:v>-5.6719995844819264</c:v>
                </c:pt>
                <c:pt idx="370">
                  <c:v>-5.5751480313594426</c:v>
                </c:pt>
                <c:pt idx="371">
                  <c:v>-5.4809234048125006</c:v>
                </c:pt>
                <c:pt idx="372">
                  <c:v>-5.3902593498440785</c:v>
                </c:pt>
                <c:pt idx="373">
                  <c:v>-5.3040063875103947</c:v>
                </c:pt>
                <c:pt idx="374">
                  <c:v>-5.2229300374635317</c:v>
                </c:pt>
                <c:pt idx="375">
                  <c:v>-5.1477108558723375</c:v>
                </c:pt>
                <c:pt idx="376">
                  <c:v>-5.0789460999487881</c:v>
                </c:pt>
                <c:pt idx="377">
                  <c:v>-5.0171526950888987</c:v>
                </c:pt>
                <c:pt idx="378">
                  <c:v>-4.9627711582015293</c:v>
                </c:pt>
                <c:pt idx="379">
                  <c:v>-4.9161701215589142</c:v>
                </c:pt>
                <c:pt idx="380">
                  <c:v>-4.8776511054652554</c:v>
                </c:pt>
                <c:pt idx="381">
                  <c:v>-4.8474532047997361</c:v>
                </c:pt>
                <c:pt idx="382">
                  <c:v>-4.8257573832549987</c:v>
                </c:pt>
                <c:pt idx="383">
                  <c:v>-4.8126901087008926</c:v>
                </c:pt>
                <c:pt idx="384">
                  <c:v>-4.808326112068527</c:v>
                </c:pt>
                <c:pt idx="385">
                  <c:v>-4.8126901087008926</c:v>
                </c:pt>
                <c:pt idx="386">
                  <c:v>-4.8257573832549978</c:v>
                </c:pt>
                <c:pt idx="387">
                  <c:v>-4.8474532047997325</c:v>
                </c:pt>
                <c:pt idx="388">
                  <c:v>-4.8776511054652474</c:v>
                </c:pt>
                <c:pt idx="389">
                  <c:v>-4.9161701215589115</c:v>
                </c:pt>
                <c:pt idx="390">
                  <c:v>-4.9627711582015364</c:v>
                </c:pt>
                <c:pt idx="391">
                  <c:v>-5.0171526950889005</c:v>
                </c:pt>
                <c:pt idx="392">
                  <c:v>-5.0789460999487792</c:v>
                </c:pt>
                <c:pt idx="393">
                  <c:v>-5.1477108558723375</c:v>
                </c:pt>
                <c:pt idx="394">
                  <c:v>-5.2229300374635255</c:v>
                </c:pt>
                <c:pt idx="395">
                  <c:v>-5.3040063875103964</c:v>
                </c:pt>
                <c:pt idx="396">
                  <c:v>-5.3902593498440821</c:v>
                </c:pt>
                <c:pt idx="397">
                  <c:v>-5.480923404812506</c:v>
                </c:pt>
                <c:pt idx="398">
                  <c:v>-5.5751480313594293</c:v>
                </c:pt>
                <c:pt idx="399">
                  <c:v>-5.67199958448193</c:v>
                </c:pt>
                <c:pt idx="400">
                  <c:v>-5.770465329656596</c:v>
                </c:pt>
                <c:pt idx="401">
                  <c:v>-5.8694598178793305</c:v>
                </c:pt>
                <c:pt idx="402">
                  <c:v>-5.9678337178056156</c:v>
                </c:pt>
                <c:pt idx="403">
                  <c:v>-6.0643851469743497</c:v>
                </c:pt>
                <c:pt idx="404">
                  <c:v>-6.1578734643707085</c:v>
                </c:pt>
                <c:pt idx="405">
                  <c:v>-6.2470354039602976</c:v>
                </c:pt>
                <c:pt idx="406">
                  <c:v>-6.3306033457721638</c:v>
                </c:pt>
                <c:pt idx="407">
                  <c:v>-6.4073254401549073</c:v>
                </c:pt>
                <c:pt idx="408">
                  <c:v>-6.4759872245080485</c:v>
                </c:pt>
                <c:pt idx="409">
                  <c:v>-6.5354343025516899</c:v>
                </c:pt>
                <c:pt idx="410">
                  <c:v>-6.584595596348148</c:v>
                </c:pt>
                <c:pt idx="411">
                  <c:v>-6.6225066329170996</c:v>
                </c:pt>
                <c:pt idx="412">
                  <c:v>-6.6483322922000703</c:v>
                </c:pt>
                <c:pt idx="413">
                  <c:v>-6.6613884228059606</c:v>
                </c:pt>
                <c:pt idx="414">
                  <c:v>-6.6611617274948234</c:v>
                </c:pt>
                <c:pt idx="415">
                  <c:v>-6.6473273324028721</c:v>
                </c:pt>
                <c:pt idx="416">
                  <c:v>-6.6197634827979419</c:v>
                </c:pt>
                <c:pt idx="417">
                  <c:v>-6.5785628534394816</c:v>
                </c:pt>
                <c:pt idx="418">
                  <c:v>-6.5240400226941384</c:v>
                </c:pt>
                <c:pt idx="419">
                  <c:v>-6.4567347352652407</c:v>
                </c:pt>
                <c:pt idx="420">
                  <c:v>-6.3774106671389736</c:v>
                </c:pt>
                <c:pt idx="421">
                  <c:v>-6.2870495061407654</c:v>
                </c:pt>
                <c:pt idx="422">
                  <c:v>-6.1868402699928176</c:v>
                </c:pt>
                <c:pt idx="423">
                  <c:v>-6.0781638983321757</c:v>
                </c:pt>
                <c:pt idx="424">
                  <c:v>-5.9625732729241792</c:v>
                </c:pt>
                <c:pt idx="425">
                  <c:v>-5.8417689382709224</c:v>
                </c:pt>
                <c:pt idx="426">
                  <c:v>-5.7175709098659881</c:v>
                </c:pt>
                <c:pt idx="427">
                  <c:v>-5.5918870663944675</c:v>
                </c:pt>
                <c:pt idx="428">
                  <c:v>-5.4666787222046356</c:v>
                </c:pt>
                <c:pt idx="429">
                  <c:v>-5.3439240645446082</c:v>
                </c:pt>
                <c:pt idx="430">
                  <c:v>-5.2255802137608285</c:v>
                </c:pt>
                <c:pt idx="431">
                  <c:v>-5.1135447216136507</c:v>
                </c:pt>
                <c:pt idx="432">
                  <c:v>-5.0096173611812693</c:v>
                </c:pt>
                <c:pt idx="433">
                  <c:v>-4.9154630800359786</c:v>
                </c:pt>
                <c:pt idx="434">
                  <c:v>-4.8325769855177203</c:v>
                </c:pt>
                <c:pt idx="435">
                  <c:v>-4.7622522065463277</c:v>
                </c:pt>
                <c:pt idx="436">
                  <c:v>-4.7055514305999671</c:v>
                </c:pt>
                <c:pt idx="437">
                  <c:v>-4.6632828478839397</c:v>
                </c:pt>
                <c:pt idx="438">
                  <c:v>-4.6359811485071445</c:v>
                </c:pt>
                <c:pt idx="439">
                  <c:v>-4.6238941143817947</c:v>
                </c:pt>
                <c:pt idx="440">
                  <c:v>-4.6269752277613181</c:v>
                </c:pt>
                <c:pt idx="441">
                  <c:v>-4.6448825854699916</c:v>
                </c:pt>
                <c:pt idx="442">
                  <c:v>-4.6769842649727655</c:v>
                </c:pt>
                <c:pt idx="443">
                  <c:v>-4.7223701388168084</c:v>
                </c:pt>
                <c:pt idx="444">
                  <c:v>-4.7798699812062102</c:v>
                </c:pt>
                <c:pt idx="445">
                  <c:v>-4.8480775582574962</c:v>
                </c:pt>
                <c:pt idx="446">
                  <c:v>-4.9253802455867861</c:v>
                </c:pt>
                <c:pt idx="447">
                  <c:v>-5.0099935770213317</c:v>
                </c:pt>
                <c:pt idx="448">
                  <c:v>-5.0999999999999996</c:v>
                </c:pt>
                <c:pt idx="449">
                  <c:v>-5.1933909999895711</c:v>
                </c:pt>
                <c:pt idx="450">
                  <c:v>-5.2881116610491503</c:v>
                </c:pt>
                <c:pt idx="451">
                  <c:v>-5.3821066551782142</c:v>
                </c:pt>
                <c:pt idx="452">
                  <c:v>-5.4733666014750986</c:v>
                </c:pt>
                <c:pt idx="453">
                  <c:v>-5.5599737090726089</c:v>
                </c:pt>
                <c:pt idx="454">
                  <c:v>-5.6401456163922647</c:v>
                </c:pt>
                <c:pt idx="455">
                  <c:v>-5.7122763639390337</c:v>
                </c:pt>
                <c:pt idx="456">
                  <c:v>-5.7749734884848936</c:v>
                </c:pt>
                <c:pt idx="457">
                  <c:v>-5.8270903022639944</c:v>
                </c:pt>
                <c:pt idx="458">
                  <c:v>-5.867752520298974</c:v>
                </c:pt>
                <c:pt idx="459">
                  <c:v>-5.8963785201716128</c:v>
                </c:pt>
                <c:pt idx="460">
                  <c:v>-5.912692658858103</c:v>
                </c:pt>
                <c:pt idx="461">
                  <c:v>-5.9167312275812947</c:v>
                </c:pt>
                <c:pt idx="462">
                  <c:v>-5.908840794469973</c:v>
                </c:pt>
                <c:pt idx="463">
                  <c:v>-5.8896688622842994</c:v>
                </c:pt>
                <c:pt idx="464">
                  <c:v>-5.8601469504308685</c:v>
                </c:pt>
                <c:pt idx="465">
                  <c:v>-5.8214663926483814</c:v>
                </c:pt>
                <c:pt idx="466">
                  <c:v>-5.7750473197328631</c:v>
                </c:pt>
                <c:pt idx="467">
                  <c:v>-5.722501466168139</c:v>
                </c:pt>
                <c:pt idx="468">
                  <c:v>-5.6655895963618788</c:v>
                </c:pt>
                <c:pt idx="469">
                  <c:v>-5.6061744864390448</c:v>
                </c:pt>
                <c:pt idx="470">
                  <c:v>-5.5461705176440077</c:v>
                </c:pt>
                <c:pt idx="471">
                  <c:v>-5.4874910342183192</c:v>
                </c:pt>
                <c:pt idx="472">
                  <c:v>-5.43199468954381</c:v>
                </c:pt>
                <c:pt idx="473">
                  <c:v>-5.3814320473509003</c:v>
                </c:pt>
                <c:pt idx="474">
                  <c:v>-5.3373937185120797</c:v>
                </c:pt>
                <c:pt idx="475">
                  <c:v>-5.3012612976788818</c:v>
                </c:pt>
                <c:pt idx="476">
                  <c:v>-5.2741623177939685</c:v>
                </c:pt>
                <c:pt idx="477">
                  <c:v>-5.2569303650456005</c:v>
                </c:pt>
                <c:pt idx="478">
                  <c:v>-5.2500713935659915</c:v>
                </c:pt>
                <c:pt idx="479">
                  <c:v>-5.2537371502158852</c:v>
                </c:pt>
                <c:pt idx="480">
                  <c:v>-5.2677064678866499</c:v>
                </c:pt>
                <c:pt idx="481">
                  <c:v>-5.2913750142028988</c:v>
                </c:pt>
                <c:pt idx="482">
                  <c:v>-5.3237538951324588</c:v>
                </c:pt>
                <c:pt idx="483">
                  <c:v>-5.3634773140302636</c:v>
                </c:pt>
                <c:pt idx="484">
                  <c:v>-5.4088192805935291</c:v>
                </c:pt>
                <c:pt idx="485">
                  <c:v>-5.4577191558316906</c:v>
                </c:pt>
                <c:pt idx="486">
                  <c:v>-5.5078156132984102</c:v>
                </c:pt>
                <c:pt idx="487">
                  <c:v>-5.5564883983163975</c:v>
                </c:pt>
                <c:pt idx="488">
                  <c:v>-5.6009070804429619</c:v>
                </c:pt>
                <c:pt idx="489">
                  <c:v>-5.6380858244202692</c:v>
                </c:pt>
                <c:pt idx="490">
                  <c:v>-5.6649430554262645</c:v>
                </c:pt>
                <c:pt idx="491">
                  <c:v>-5.6783647692334664</c:v>
                </c:pt>
                <c:pt idx="492">
                  <c:v>-5.6752701399984549</c:v>
                </c:pt>
                <c:pt idx="493">
                  <c:v>-5.652678010330388</c:v>
                </c:pt>
                <c:pt idx="494">
                  <c:v>-5.6077728118306664</c:v>
                </c:pt>
                <c:pt idx="495">
                  <c:v>-5.5379684605372104</c:v>
                </c:pt>
                <c:pt idx="496">
                  <c:v>-5.4409688009708637</c:v>
                </c:pt>
                <c:pt idx="497">
                  <c:v>-5.3148232343248507</c:v>
                </c:pt>
                <c:pt idx="498">
                  <c:v>-5.1579762595559586</c:v>
                </c:pt>
                <c:pt idx="499">
                  <c:v>-4.9693097787871725</c:v>
                </c:pt>
                <c:pt idx="500">
                  <c:v>-4.7481771678800069</c:v>
                </c:pt>
                <c:pt idx="501">
                  <c:v>-4.4944282860095841</c:v>
                </c:pt>
                <c:pt idx="502">
                  <c:v>-4.2084247907428134</c:v>
                </c:pt>
                <c:pt idx="503">
                  <c:v>-3.8910453331765362</c:v>
                </c:pt>
                <c:pt idx="504">
                  <c:v>-3.5436804264528599</c:v>
                </c:pt>
                <c:pt idx="505">
                  <c:v>-3.1682170054925907</c:v>
                </c:pt>
                <c:pt idx="506">
                  <c:v>-2.7670129209734111</c:v>
                </c:pt>
                <c:pt idx="507">
                  <c:v>-2.3428618313014997</c:v>
                </c:pt>
                <c:pt idx="508">
                  <c:v>-1.898949167541268</c:v>
                </c:pt>
                <c:pt idx="509">
                  <c:v>-1.4388000431469798</c:v>
                </c:pt>
                <c:pt idx="510">
                  <c:v>-0.96622015836743769</c:v>
                </c:pt>
                <c:pt idx="511">
                  <c:v>-0.48523090428046611</c:v>
                </c:pt>
                <c:pt idx="512">
                  <c:v>-1.2210535453099748E-14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5887-4BAC-9921-21BC648C44A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5071616"/>
        <c:axId val="155061632"/>
      </c:scatterChart>
      <c:valAx>
        <c:axId val="155058560"/>
        <c:scaling>
          <c:orientation val="minMax"/>
          <c:max val="360"/>
          <c:min val="0"/>
        </c:scaling>
        <c:delete val="0"/>
        <c:axPos val="b"/>
        <c:numFmt formatCode="0" sourceLinked="0"/>
        <c:majorTickMark val="out"/>
        <c:minorTickMark val="none"/>
        <c:tickLblPos val="nextTo"/>
        <c:crossAx val="155060096"/>
        <c:crosses val="autoZero"/>
        <c:crossBetween val="midCat"/>
        <c:majorUnit val="90"/>
      </c:valAx>
      <c:valAx>
        <c:axId val="15506009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55058560"/>
        <c:crossesAt val="0"/>
        <c:crossBetween val="midCat"/>
      </c:valAx>
      <c:valAx>
        <c:axId val="155061632"/>
        <c:scaling>
          <c:orientation val="minMax"/>
        </c:scaling>
        <c:delete val="0"/>
        <c:axPos val="r"/>
        <c:numFmt formatCode="General" sourceLinked="1"/>
        <c:majorTickMark val="out"/>
        <c:minorTickMark val="none"/>
        <c:tickLblPos val="nextTo"/>
        <c:crossAx val="155071616"/>
        <c:crosses val="max"/>
        <c:crossBetween val="midCat"/>
      </c:valAx>
      <c:valAx>
        <c:axId val="155071616"/>
        <c:scaling>
          <c:orientation val="minMax"/>
        </c:scaling>
        <c:delete val="1"/>
        <c:axPos val="b"/>
        <c:numFmt formatCode="0.00" sourceLinked="1"/>
        <c:majorTickMark val="out"/>
        <c:minorTickMark val="none"/>
        <c:tickLblPos val="none"/>
        <c:crossAx val="155061632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61044255918669144"/>
          <c:y val="0.27998370469926187"/>
          <c:w val="9.0507176611830706E-2"/>
          <c:h val="7.8718230976119158E-2"/>
        </c:manualLayout>
      </c:layout>
      <c:overlay val="0"/>
    </c:legend>
    <c:plotVisOnly val="1"/>
    <c:dispBlanksAs val="gap"/>
    <c:showDLblsOverMax val="0"/>
  </c:chart>
  <c:spPr>
    <a:solidFill>
      <a:sysClr val="window" lastClr="FFFFFF"/>
    </a:solidFill>
  </c:sp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1154009915427238"/>
          <c:y val="3.4226190476190479E-2"/>
          <c:w val="0.89638040484939541"/>
          <c:h val="0.95524214213148184"/>
        </c:manualLayout>
      </c:layout>
      <c:scatterChart>
        <c:scatterStyle val="lineMarker"/>
        <c:varyColors val="0"/>
        <c:ser>
          <c:idx val="1"/>
          <c:order val="0"/>
          <c:tx>
            <c:strRef>
              <c:f>Data!$BD$1</c:f>
              <c:strCache>
                <c:ptCount val="1"/>
                <c:pt idx="0">
                  <c:v>Exact</c:v>
                </c:pt>
              </c:strCache>
            </c:strRef>
          </c:tx>
          <c:spPr>
            <a:ln w="22225">
              <a:solidFill>
                <a:srgbClr val="FF0000"/>
              </a:solidFill>
            </a:ln>
          </c:spPr>
          <c:marker>
            <c:symbol val="none"/>
          </c:marker>
          <c:xVal>
            <c:numRef>
              <c:f>Data!$B$2:$B$514</c:f>
              <c:numCache>
                <c:formatCode>0.00</c:formatCode>
                <c:ptCount val="513"/>
                <c:pt idx="0">
                  <c:v>0</c:v>
                </c:pt>
                <c:pt idx="1">
                  <c:v>0.70312500000000044</c:v>
                </c:pt>
                <c:pt idx="2">
                  <c:v>1.40625</c:v>
                </c:pt>
                <c:pt idx="3">
                  <c:v>2.109375</c:v>
                </c:pt>
                <c:pt idx="4">
                  <c:v>2.8124999999999973</c:v>
                </c:pt>
                <c:pt idx="5">
                  <c:v>3.5156249999999987</c:v>
                </c:pt>
                <c:pt idx="6">
                  <c:v>4.21875</c:v>
                </c:pt>
                <c:pt idx="7">
                  <c:v>4.921875</c:v>
                </c:pt>
                <c:pt idx="8">
                  <c:v>5.6249999999999947</c:v>
                </c:pt>
                <c:pt idx="9">
                  <c:v>6.3281249999999947</c:v>
                </c:pt>
                <c:pt idx="10">
                  <c:v>7.0312500000000036</c:v>
                </c:pt>
                <c:pt idx="11">
                  <c:v>7.734375</c:v>
                </c:pt>
                <c:pt idx="12">
                  <c:v>8.4375</c:v>
                </c:pt>
                <c:pt idx="13">
                  <c:v>9.140625</c:v>
                </c:pt>
                <c:pt idx="14">
                  <c:v>9.84375</c:v>
                </c:pt>
                <c:pt idx="15">
                  <c:v>10.546875</c:v>
                </c:pt>
                <c:pt idx="16">
                  <c:v>11.25</c:v>
                </c:pt>
                <c:pt idx="17">
                  <c:v>11.953125</c:v>
                </c:pt>
                <c:pt idx="18">
                  <c:v>12.65625</c:v>
                </c:pt>
                <c:pt idx="19">
                  <c:v>13.359375</c:v>
                </c:pt>
                <c:pt idx="20">
                  <c:v>14.062500000000007</c:v>
                </c:pt>
                <c:pt idx="21">
                  <c:v>14.765625</c:v>
                </c:pt>
                <c:pt idx="22">
                  <c:v>15.46875</c:v>
                </c:pt>
                <c:pt idx="23">
                  <c:v>16.171875000000028</c:v>
                </c:pt>
                <c:pt idx="24">
                  <c:v>16.875</c:v>
                </c:pt>
                <c:pt idx="25">
                  <c:v>17.578125</c:v>
                </c:pt>
                <c:pt idx="26">
                  <c:v>18.28125</c:v>
                </c:pt>
                <c:pt idx="27">
                  <c:v>18.984375</c:v>
                </c:pt>
                <c:pt idx="28">
                  <c:v>19.6875</c:v>
                </c:pt>
                <c:pt idx="29">
                  <c:v>20.390625</c:v>
                </c:pt>
                <c:pt idx="30">
                  <c:v>21.09375</c:v>
                </c:pt>
                <c:pt idx="31">
                  <c:v>21.796875000000014</c:v>
                </c:pt>
                <c:pt idx="32">
                  <c:v>22.5</c:v>
                </c:pt>
                <c:pt idx="33">
                  <c:v>23.203125</c:v>
                </c:pt>
                <c:pt idx="34">
                  <c:v>23.90625</c:v>
                </c:pt>
                <c:pt idx="35">
                  <c:v>24.609375000000014</c:v>
                </c:pt>
                <c:pt idx="36">
                  <c:v>25.3125</c:v>
                </c:pt>
                <c:pt idx="37">
                  <c:v>26.015625</c:v>
                </c:pt>
                <c:pt idx="38">
                  <c:v>26.71875</c:v>
                </c:pt>
                <c:pt idx="39">
                  <c:v>27.421875000000014</c:v>
                </c:pt>
                <c:pt idx="40">
                  <c:v>28.125</c:v>
                </c:pt>
                <c:pt idx="41">
                  <c:v>28.828125</c:v>
                </c:pt>
                <c:pt idx="42">
                  <c:v>29.531250000000014</c:v>
                </c:pt>
                <c:pt idx="43">
                  <c:v>30.234375000000014</c:v>
                </c:pt>
                <c:pt idx="44">
                  <c:v>30.9375</c:v>
                </c:pt>
                <c:pt idx="45">
                  <c:v>31.640625</c:v>
                </c:pt>
                <c:pt idx="46">
                  <c:v>32.34375</c:v>
                </c:pt>
                <c:pt idx="47">
                  <c:v>33.046875</c:v>
                </c:pt>
                <c:pt idx="48">
                  <c:v>33.75</c:v>
                </c:pt>
                <c:pt idx="49">
                  <c:v>34.453125</c:v>
                </c:pt>
                <c:pt idx="50">
                  <c:v>35.15625</c:v>
                </c:pt>
                <c:pt idx="51">
                  <c:v>35.859375</c:v>
                </c:pt>
                <c:pt idx="52">
                  <c:v>36.562500000000028</c:v>
                </c:pt>
                <c:pt idx="53">
                  <c:v>37.265625000000028</c:v>
                </c:pt>
                <c:pt idx="54">
                  <c:v>37.968750000000028</c:v>
                </c:pt>
                <c:pt idx="55">
                  <c:v>38.671875</c:v>
                </c:pt>
                <c:pt idx="56">
                  <c:v>39.375</c:v>
                </c:pt>
                <c:pt idx="57">
                  <c:v>40.078125000000028</c:v>
                </c:pt>
                <c:pt idx="58">
                  <c:v>40.78125</c:v>
                </c:pt>
                <c:pt idx="59">
                  <c:v>41.484375</c:v>
                </c:pt>
                <c:pt idx="60">
                  <c:v>42.1875</c:v>
                </c:pt>
                <c:pt idx="61">
                  <c:v>42.890625</c:v>
                </c:pt>
                <c:pt idx="62">
                  <c:v>43.593750000000028</c:v>
                </c:pt>
                <c:pt idx="63">
                  <c:v>44.296875000000028</c:v>
                </c:pt>
                <c:pt idx="64">
                  <c:v>45</c:v>
                </c:pt>
                <c:pt idx="65">
                  <c:v>45.703125000000028</c:v>
                </c:pt>
                <c:pt idx="66">
                  <c:v>46.40625</c:v>
                </c:pt>
                <c:pt idx="67">
                  <c:v>47.109375000000028</c:v>
                </c:pt>
                <c:pt idx="68">
                  <c:v>47.8125</c:v>
                </c:pt>
                <c:pt idx="69">
                  <c:v>48.515625</c:v>
                </c:pt>
                <c:pt idx="70">
                  <c:v>49.218750000000028</c:v>
                </c:pt>
                <c:pt idx="71">
                  <c:v>49.921875</c:v>
                </c:pt>
                <c:pt idx="72">
                  <c:v>50.625000000000028</c:v>
                </c:pt>
                <c:pt idx="73">
                  <c:v>51.328125000000028</c:v>
                </c:pt>
                <c:pt idx="74">
                  <c:v>52.03125</c:v>
                </c:pt>
                <c:pt idx="75">
                  <c:v>52.734375000000028</c:v>
                </c:pt>
                <c:pt idx="76">
                  <c:v>53.4375</c:v>
                </c:pt>
                <c:pt idx="77">
                  <c:v>54.140625</c:v>
                </c:pt>
                <c:pt idx="78">
                  <c:v>54.84375</c:v>
                </c:pt>
                <c:pt idx="79">
                  <c:v>55.546875</c:v>
                </c:pt>
                <c:pt idx="80">
                  <c:v>56.25</c:v>
                </c:pt>
                <c:pt idx="81">
                  <c:v>56.953125</c:v>
                </c:pt>
                <c:pt idx="82">
                  <c:v>57.65625</c:v>
                </c:pt>
                <c:pt idx="83">
                  <c:v>58.359375</c:v>
                </c:pt>
                <c:pt idx="84">
                  <c:v>59.062500000000028</c:v>
                </c:pt>
                <c:pt idx="85">
                  <c:v>59.765625000000028</c:v>
                </c:pt>
                <c:pt idx="86">
                  <c:v>60.468750000000028</c:v>
                </c:pt>
                <c:pt idx="87">
                  <c:v>61.171875</c:v>
                </c:pt>
                <c:pt idx="88">
                  <c:v>61.875</c:v>
                </c:pt>
                <c:pt idx="89">
                  <c:v>62.578125000000028</c:v>
                </c:pt>
                <c:pt idx="90">
                  <c:v>63.28125</c:v>
                </c:pt>
                <c:pt idx="91">
                  <c:v>63.984375</c:v>
                </c:pt>
                <c:pt idx="92">
                  <c:v>64.6875</c:v>
                </c:pt>
                <c:pt idx="93">
                  <c:v>65.390625000000057</c:v>
                </c:pt>
                <c:pt idx="94">
                  <c:v>66.09375</c:v>
                </c:pt>
                <c:pt idx="95">
                  <c:v>66.796875</c:v>
                </c:pt>
                <c:pt idx="96">
                  <c:v>67.5</c:v>
                </c:pt>
                <c:pt idx="97">
                  <c:v>68.203125000000057</c:v>
                </c:pt>
                <c:pt idx="98">
                  <c:v>68.906250000000057</c:v>
                </c:pt>
                <c:pt idx="99">
                  <c:v>69.609374999999943</c:v>
                </c:pt>
                <c:pt idx="100">
                  <c:v>70.3125</c:v>
                </c:pt>
                <c:pt idx="101">
                  <c:v>71.015625000000057</c:v>
                </c:pt>
                <c:pt idx="102">
                  <c:v>71.71875</c:v>
                </c:pt>
                <c:pt idx="103">
                  <c:v>72.421875</c:v>
                </c:pt>
                <c:pt idx="104">
                  <c:v>73.124999999999986</c:v>
                </c:pt>
                <c:pt idx="105">
                  <c:v>73.828125</c:v>
                </c:pt>
                <c:pt idx="106">
                  <c:v>74.531250000000057</c:v>
                </c:pt>
                <c:pt idx="107">
                  <c:v>75.234375</c:v>
                </c:pt>
                <c:pt idx="108">
                  <c:v>75.937500000000057</c:v>
                </c:pt>
                <c:pt idx="109">
                  <c:v>76.640625000000057</c:v>
                </c:pt>
                <c:pt idx="110">
                  <c:v>77.34375</c:v>
                </c:pt>
                <c:pt idx="111">
                  <c:v>78.046875</c:v>
                </c:pt>
                <c:pt idx="112">
                  <c:v>78.75</c:v>
                </c:pt>
                <c:pt idx="113">
                  <c:v>79.453125000000057</c:v>
                </c:pt>
                <c:pt idx="114">
                  <c:v>80.15625</c:v>
                </c:pt>
                <c:pt idx="115">
                  <c:v>80.859374999999943</c:v>
                </c:pt>
                <c:pt idx="116">
                  <c:v>81.5625</c:v>
                </c:pt>
                <c:pt idx="117">
                  <c:v>82.265625000000057</c:v>
                </c:pt>
                <c:pt idx="118">
                  <c:v>82.96875</c:v>
                </c:pt>
                <c:pt idx="119">
                  <c:v>83.671874999999943</c:v>
                </c:pt>
                <c:pt idx="120">
                  <c:v>84.374999999999986</c:v>
                </c:pt>
                <c:pt idx="121">
                  <c:v>85.078125</c:v>
                </c:pt>
                <c:pt idx="122">
                  <c:v>85.781250000000057</c:v>
                </c:pt>
                <c:pt idx="123">
                  <c:v>86.484375</c:v>
                </c:pt>
                <c:pt idx="124">
                  <c:v>87.1875</c:v>
                </c:pt>
                <c:pt idx="125">
                  <c:v>87.890625000000057</c:v>
                </c:pt>
                <c:pt idx="126">
                  <c:v>88.59375</c:v>
                </c:pt>
                <c:pt idx="127">
                  <c:v>89.296875</c:v>
                </c:pt>
                <c:pt idx="128">
                  <c:v>90</c:v>
                </c:pt>
                <c:pt idx="129">
                  <c:v>90.703125000000057</c:v>
                </c:pt>
                <c:pt idx="130">
                  <c:v>91.406250000000057</c:v>
                </c:pt>
                <c:pt idx="131">
                  <c:v>92.109374999999943</c:v>
                </c:pt>
                <c:pt idx="132">
                  <c:v>92.8125</c:v>
                </c:pt>
                <c:pt idx="133">
                  <c:v>93.515625000000057</c:v>
                </c:pt>
                <c:pt idx="134">
                  <c:v>94.21875</c:v>
                </c:pt>
                <c:pt idx="135">
                  <c:v>94.921875</c:v>
                </c:pt>
                <c:pt idx="136">
                  <c:v>95.624999999999986</c:v>
                </c:pt>
                <c:pt idx="137">
                  <c:v>96.328125</c:v>
                </c:pt>
                <c:pt idx="138">
                  <c:v>97.031250000000057</c:v>
                </c:pt>
                <c:pt idx="139">
                  <c:v>97.734375</c:v>
                </c:pt>
                <c:pt idx="140">
                  <c:v>98.437500000000057</c:v>
                </c:pt>
                <c:pt idx="141">
                  <c:v>99.140625000000057</c:v>
                </c:pt>
                <c:pt idx="142">
                  <c:v>99.84375</c:v>
                </c:pt>
                <c:pt idx="143">
                  <c:v>100.546875</c:v>
                </c:pt>
                <c:pt idx="144">
                  <c:v>101.25</c:v>
                </c:pt>
                <c:pt idx="145">
                  <c:v>101.95312500000006</c:v>
                </c:pt>
                <c:pt idx="146">
                  <c:v>102.65625</c:v>
                </c:pt>
                <c:pt idx="147">
                  <c:v>103.35937499999994</c:v>
                </c:pt>
                <c:pt idx="148">
                  <c:v>104.0625</c:v>
                </c:pt>
                <c:pt idx="149">
                  <c:v>104.76562500000006</c:v>
                </c:pt>
                <c:pt idx="150">
                  <c:v>105.46875</c:v>
                </c:pt>
                <c:pt idx="151">
                  <c:v>106.17187499999994</c:v>
                </c:pt>
                <c:pt idx="152">
                  <c:v>106.87499999999999</c:v>
                </c:pt>
                <c:pt idx="153">
                  <c:v>107.578125</c:v>
                </c:pt>
                <c:pt idx="154">
                  <c:v>108.28125000000006</c:v>
                </c:pt>
                <c:pt idx="155">
                  <c:v>108.984375</c:v>
                </c:pt>
                <c:pt idx="156">
                  <c:v>109.6875</c:v>
                </c:pt>
                <c:pt idx="157">
                  <c:v>110.39062500000006</c:v>
                </c:pt>
                <c:pt idx="158">
                  <c:v>111.09375</c:v>
                </c:pt>
                <c:pt idx="159">
                  <c:v>111.796875</c:v>
                </c:pt>
                <c:pt idx="160">
                  <c:v>112.5</c:v>
                </c:pt>
                <c:pt idx="161">
                  <c:v>113.20312500000006</c:v>
                </c:pt>
                <c:pt idx="162">
                  <c:v>113.90625000000006</c:v>
                </c:pt>
                <c:pt idx="163">
                  <c:v>114.60937499999994</c:v>
                </c:pt>
                <c:pt idx="164">
                  <c:v>115.3125</c:v>
                </c:pt>
                <c:pt idx="165">
                  <c:v>116.01562500000006</c:v>
                </c:pt>
                <c:pt idx="166">
                  <c:v>116.71875</c:v>
                </c:pt>
                <c:pt idx="167">
                  <c:v>117.421875</c:v>
                </c:pt>
                <c:pt idx="168">
                  <c:v>118.12499999999999</c:v>
                </c:pt>
                <c:pt idx="169">
                  <c:v>118.828125</c:v>
                </c:pt>
                <c:pt idx="170">
                  <c:v>119.53125000000006</c:v>
                </c:pt>
                <c:pt idx="171">
                  <c:v>120.234375</c:v>
                </c:pt>
                <c:pt idx="172">
                  <c:v>120.93750000000006</c:v>
                </c:pt>
                <c:pt idx="173">
                  <c:v>121.64062500000006</c:v>
                </c:pt>
                <c:pt idx="174">
                  <c:v>122.34375</c:v>
                </c:pt>
                <c:pt idx="175">
                  <c:v>123.046875</c:v>
                </c:pt>
                <c:pt idx="176">
                  <c:v>123.75</c:v>
                </c:pt>
                <c:pt idx="177">
                  <c:v>124.45312500000006</c:v>
                </c:pt>
                <c:pt idx="178">
                  <c:v>125.15625</c:v>
                </c:pt>
                <c:pt idx="179">
                  <c:v>125.85937499999994</c:v>
                </c:pt>
                <c:pt idx="180">
                  <c:v>126.5625</c:v>
                </c:pt>
                <c:pt idx="181">
                  <c:v>127.26562500000006</c:v>
                </c:pt>
                <c:pt idx="182">
                  <c:v>127.96875</c:v>
                </c:pt>
                <c:pt idx="183">
                  <c:v>128.67187499999989</c:v>
                </c:pt>
                <c:pt idx="184">
                  <c:v>129.375</c:v>
                </c:pt>
                <c:pt idx="185">
                  <c:v>130.078125</c:v>
                </c:pt>
                <c:pt idx="186">
                  <c:v>130.78125</c:v>
                </c:pt>
                <c:pt idx="187">
                  <c:v>131.484375</c:v>
                </c:pt>
                <c:pt idx="188">
                  <c:v>132.1875</c:v>
                </c:pt>
                <c:pt idx="189">
                  <c:v>132.890625</c:v>
                </c:pt>
                <c:pt idx="190">
                  <c:v>133.59374999999997</c:v>
                </c:pt>
                <c:pt idx="191">
                  <c:v>134.29687499999989</c:v>
                </c:pt>
                <c:pt idx="192">
                  <c:v>135</c:v>
                </c:pt>
                <c:pt idx="193">
                  <c:v>135.70312499999989</c:v>
                </c:pt>
                <c:pt idx="194">
                  <c:v>136.40625</c:v>
                </c:pt>
                <c:pt idx="195">
                  <c:v>137.10937499999989</c:v>
                </c:pt>
                <c:pt idx="196">
                  <c:v>137.8125</c:v>
                </c:pt>
                <c:pt idx="197">
                  <c:v>138.51562499999989</c:v>
                </c:pt>
                <c:pt idx="198">
                  <c:v>139.21874999999997</c:v>
                </c:pt>
                <c:pt idx="199">
                  <c:v>139.921875</c:v>
                </c:pt>
                <c:pt idx="200">
                  <c:v>140.625</c:v>
                </c:pt>
                <c:pt idx="201">
                  <c:v>141.32812500000011</c:v>
                </c:pt>
                <c:pt idx="202">
                  <c:v>142.03125</c:v>
                </c:pt>
                <c:pt idx="203">
                  <c:v>142.73437499999989</c:v>
                </c:pt>
                <c:pt idx="204">
                  <c:v>143.4375</c:v>
                </c:pt>
                <c:pt idx="205">
                  <c:v>144.14062499999989</c:v>
                </c:pt>
                <c:pt idx="206">
                  <c:v>144.84374999999997</c:v>
                </c:pt>
                <c:pt idx="207">
                  <c:v>145.54687499999989</c:v>
                </c:pt>
                <c:pt idx="208">
                  <c:v>146.25</c:v>
                </c:pt>
                <c:pt idx="209">
                  <c:v>146.953125</c:v>
                </c:pt>
                <c:pt idx="210">
                  <c:v>147.65625</c:v>
                </c:pt>
                <c:pt idx="211">
                  <c:v>148.359375</c:v>
                </c:pt>
                <c:pt idx="212">
                  <c:v>149.0625</c:v>
                </c:pt>
                <c:pt idx="213">
                  <c:v>149.76562499999989</c:v>
                </c:pt>
                <c:pt idx="214">
                  <c:v>150.46875</c:v>
                </c:pt>
                <c:pt idx="215">
                  <c:v>151.17187499999989</c:v>
                </c:pt>
                <c:pt idx="216">
                  <c:v>151.875</c:v>
                </c:pt>
                <c:pt idx="217">
                  <c:v>152.578125</c:v>
                </c:pt>
                <c:pt idx="218">
                  <c:v>153.28125</c:v>
                </c:pt>
                <c:pt idx="219">
                  <c:v>153.984375</c:v>
                </c:pt>
                <c:pt idx="220">
                  <c:v>154.6875</c:v>
                </c:pt>
                <c:pt idx="221">
                  <c:v>155.390625</c:v>
                </c:pt>
                <c:pt idx="222">
                  <c:v>156.09374999999997</c:v>
                </c:pt>
                <c:pt idx="223">
                  <c:v>156.79687499999989</c:v>
                </c:pt>
                <c:pt idx="224">
                  <c:v>157.5</c:v>
                </c:pt>
                <c:pt idx="225">
                  <c:v>158.20312499999989</c:v>
                </c:pt>
                <c:pt idx="226">
                  <c:v>158.90625</c:v>
                </c:pt>
                <c:pt idx="227">
                  <c:v>159.60937499999989</c:v>
                </c:pt>
                <c:pt idx="228">
                  <c:v>160.3125</c:v>
                </c:pt>
                <c:pt idx="229">
                  <c:v>161.01562499999989</c:v>
                </c:pt>
                <c:pt idx="230">
                  <c:v>161.71874999999997</c:v>
                </c:pt>
                <c:pt idx="231">
                  <c:v>162.421875</c:v>
                </c:pt>
                <c:pt idx="232">
                  <c:v>163.125</c:v>
                </c:pt>
                <c:pt idx="233">
                  <c:v>163.82812500000011</c:v>
                </c:pt>
                <c:pt idx="234">
                  <c:v>164.53125</c:v>
                </c:pt>
                <c:pt idx="235">
                  <c:v>165.23437499999989</c:v>
                </c:pt>
                <c:pt idx="236">
                  <c:v>165.9375</c:v>
                </c:pt>
                <c:pt idx="237">
                  <c:v>166.64062499999989</c:v>
                </c:pt>
                <c:pt idx="238">
                  <c:v>167.34374999999997</c:v>
                </c:pt>
                <c:pt idx="239">
                  <c:v>168.04687499999989</c:v>
                </c:pt>
                <c:pt idx="240">
                  <c:v>168.75</c:v>
                </c:pt>
                <c:pt idx="241">
                  <c:v>169.453125</c:v>
                </c:pt>
                <c:pt idx="242">
                  <c:v>170.15625</c:v>
                </c:pt>
                <c:pt idx="243">
                  <c:v>170.859375</c:v>
                </c:pt>
                <c:pt idx="244">
                  <c:v>171.5625</c:v>
                </c:pt>
                <c:pt idx="245">
                  <c:v>172.26562499999989</c:v>
                </c:pt>
                <c:pt idx="246">
                  <c:v>172.96875</c:v>
                </c:pt>
                <c:pt idx="247">
                  <c:v>173.67187499999989</c:v>
                </c:pt>
                <c:pt idx="248">
                  <c:v>174.375</c:v>
                </c:pt>
                <c:pt idx="249">
                  <c:v>175.078125</c:v>
                </c:pt>
                <c:pt idx="250">
                  <c:v>175.78125</c:v>
                </c:pt>
                <c:pt idx="251">
                  <c:v>176.484375</c:v>
                </c:pt>
                <c:pt idx="252">
                  <c:v>177.1875</c:v>
                </c:pt>
                <c:pt idx="253">
                  <c:v>177.890625</c:v>
                </c:pt>
                <c:pt idx="254">
                  <c:v>178.59374999999997</c:v>
                </c:pt>
                <c:pt idx="255">
                  <c:v>179.29687499999989</c:v>
                </c:pt>
                <c:pt idx="256">
                  <c:v>180</c:v>
                </c:pt>
                <c:pt idx="257">
                  <c:v>180.70312499999989</c:v>
                </c:pt>
                <c:pt idx="258">
                  <c:v>181.40625</c:v>
                </c:pt>
                <c:pt idx="259">
                  <c:v>182.10937499999989</c:v>
                </c:pt>
                <c:pt idx="260">
                  <c:v>182.8125</c:v>
                </c:pt>
                <c:pt idx="261">
                  <c:v>183.51562499999989</c:v>
                </c:pt>
                <c:pt idx="262">
                  <c:v>184.21874999999997</c:v>
                </c:pt>
                <c:pt idx="263">
                  <c:v>184.921875</c:v>
                </c:pt>
                <c:pt idx="264">
                  <c:v>185.625</c:v>
                </c:pt>
                <c:pt idx="265">
                  <c:v>186.32812500000011</c:v>
                </c:pt>
                <c:pt idx="266">
                  <c:v>187.03125</c:v>
                </c:pt>
                <c:pt idx="267">
                  <c:v>187.73437499999989</c:v>
                </c:pt>
                <c:pt idx="268">
                  <c:v>188.4375</c:v>
                </c:pt>
                <c:pt idx="269">
                  <c:v>189.14062499999989</c:v>
                </c:pt>
                <c:pt idx="270">
                  <c:v>189.84374999999997</c:v>
                </c:pt>
                <c:pt idx="271">
                  <c:v>190.54687499999989</c:v>
                </c:pt>
                <c:pt idx="272">
                  <c:v>191.25</c:v>
                </c:pt>
                <c:pt idx="273">
                  <c:v>191.953125</c:v>
                </c:pt>
                <c:pt idx="274">
                  <c:v>192.65625</c:v>
                </c:pt>
                <c:pt idx="275">
                  <c:v>193.359375</c:v>
                </c:pt>
                <c:pt idx="276">
                  <c:v>194.0625</c:v>
                </c:pt>
                <c:pt idx="277">
                  <c:v>194.76562499999989</c:v>
                </c:pt>
                <c:pt idx="278">
                  <c:v>195.46875</c:v>
                </c:pt>
                <c:pt idx="279">
                  <c:v>196.17187499999989</c:v>
                </c:pt>
                <c:pt idx="280">
                  <c:v>196.875</c:v>
                </c:pt>
                <c:pt idx="281">
                  <c:v>197.578125</c:v>
                </c:pt>
                <c:pt idx="282">
                  <c:v>198.28125</c:v>
                </c:pt>
                <c:pt idx="283">
                  <c:v>198.984375</c:v>
                </c:pt>
                <c:pt idx="284">
                  <c:v>199.6875</c:v>
                </c:pt>
                <c:pt idx="285">
                  <c:v>200.390625</c:v>
                </c:pt>
                <c:pt idx="286">
                  <c:v>201.09374999999997</c:v>
                </c:pt>
                <c:pt idx="287">
                  <c:v>201.79687499999989</c:v>
                </c:pt>
                <c:pt idx="288">
                  <c:v>202.5</c:v>
                </c:pt>
                <c:pt idx="289">
                  <c:v>203.20312499999989</c:v>
                </c:pt>
                <c:pt idx="290">
                  <c:v>203.90625</c:v>
                </c:pt>
                <c:pt idx="291">
                  <c:v>204.60937499999989</c:v>
                </c:pt>
                <c:pt idx="292">
                  <c:v>205.3125</c:v>
                </c:pt>
                <c:pt idx="293">
                  <c:v>206.01562499999989</c:v>
                </c:pt>
                <c:pt idx="294">
                  <c:v>206.71874999999997</c:v>
                </c:pt>
                <c:pt idx="295">
                  <c:v>207.421875</c:v>
                </c:pt>
                <c:pt idx="296">
                  <c:v>208.125</c:v>
                </c:pt>
                <c:pt idx="297">
                  <c:v>208.82812500000011</c:v>
                </c:pt>
                <c:pt idx="298">
                  <c:v>209.53125</c:v>
                </c:pt>
                <c:pt idx="299">
                  <c:v>210.23437499999989</c:v>
                </c:pt>
                <c:pt idx="300">
                  <c:v>210.9375</c:v>
                </c:pt>
                <c:pt idx="301">
                  <c:v>211.64062499999989</c:v>
                </c:pt>
                <c:pt idx="302">
                  <c:v>212.34374999999997</c:v>
                </c:pt>
                <c:pt idx="303">
                  <c:v>213.04687499999989</c:v>
                </c:pt>
                <c:pt idx="304">
                  <c:v>213.75</c:v>
                </c:pt>
                <c:pt idx="305">
                  <c:v>214.453125</c:v>
                </c:pt>
                <c:pt idx="306">
                  <c:v>215.15625</c:v>
                </c:pt>
                <c:pt idx="307">
                  <c:v>215.859375</c:v>
                </c:pt>
                <c:pt idx="308">
                  <c:v>216.5625</c:v>
                </c:pt>
                <c:pt idx="309">
                  <c:v>217.26562499999989</c:v>
                </c:pt>
                <c:pt idx="310">
                  <c:v>217.96875</c:v>
                </c:pt>
                <c:pt idx="311">
                  <c:v>218.67187499999989</c:v>
                </c:pt>
                <c:pt idx="312">
                  <c:v>219.375</c:v>
                </c:pt>
                <c:pt idx="313">
                  <c:v>220.078125</c:v>
                </c:pt>
                <c:pt idx="314">
                  <c:v>220.78125</c:v>
                </c:pt>
                <c:pt idx="315">
                  <c:v>221.484375</c:v>
                </c:pt>
                <c:pt idx="316">
                  <c:v>222.1875</c:v>
                </c:pt>
                <c:pt idx="317">
                  <c:v>222.890625</c:v>
                </c:pt>
                <c:pt idx="318">
                  <c:v>223.59374999999997</c:v>
                </c:pt>
                <c:pt idx="319">
                  <c:v>224.29687499999989</c:v>
                </c:pt>
                <c:pt idx="320">
                  <c:v>225</c:v>
                </c:pt>
                <c:pt idx="321">
                  <c:v>225.70312499999989</c:v>
                </c:pt>
                <c:pt idx="322">
                  <c:v>226.40625</c:v>
                </c:pt>
                <c:pt idx="323">
                  <c:v>227.10937499999989</c:v>
                </c:pt>
                <c:pt idx="324">
                  <c:v>227.8125</c:v>
                </c:pt>
                <c:pt idx="325">
                  <c:v>228.51562499999989</c:v>
                </c:pt>
                <c:pt idx="326">
                  <c:v>229.21874999999997</c:v>
                </c:pt>
                <c:pt idx="327">
                  <c:v>229.921875</c:v>
                </c:pt>
                <c:pt idx="328">
                  <c:v>230.625</c:v>
                </c:pt>
                <c:pt idx="329">
                  <c:v>231.32812500000011</c:v>
                </c:pt>
                <c:pt idx="330">
                  <c:v>232.03125</c:v>
                </c:pt>
                <c:pt idx="331">
                  <c:v>232.73437499999989</c:v>
                </c:pt>
                <c:pt idx="332">
                  <c:v>233.4375</c:v>
                </c:pt>
                <c:pt idx="333">
                  <c:v>234.14062499999989</c:v>
                </c:pt>
                <c:pt idx="334">
                  <c:v>234.84374999999997</c:v>
                </c:pt>
                <c:pt idx="335">
                  <c:v>235.54687499999989</c:v>
                </c:pt>
                <c:pt idx="336">
                  <c:v>236.25</c:v>
                </c:pt>
                <c:pt idx="337">
                  <c:v>236.953125</c:v>
                </c:pt>
                <c:pt idx="338">
                  <c:v>237.65625</c:v>
                </c:pt>
                <c:pt idx="339">
                  <c:v>238.359375</c:v>
                </c:pt>
                <c:pt idx="340">
                  <c:v>239.0625</c:v>
                </c:pt>
                <c:pt idx="341">
                  <c:v>239.76562499999989</c:v>
                </c:pt>
                <c:pt idx="342">
                  <c:v>240.46875</c:v>
                </c:pt>
                <c:pt idx="343">
                  <c:v>241.17187499999989</c:v>
                </c:pt>
                <c:pt idx="344">
                  <c:v>241.875</c:v>
                </c:pt>
                <c:pt idx="345">
                  <c:v>242.578125</c:v>
                </c:pt>
                <c:pt idx="346">
                  <c:v>243.28125</c:v>
                </c:pt>
                <c:pt idx="347">
                  <c:v>243.984375</c:v>
                </c:pt>
                <c:pt idx="348">
                  <c:v>244.6875</c:v>
                </c:pt>
                <c:pt idx="349">
                  <c:v>245.390625</c:v>
                </c:pt>
                <c:pt idx="350">
                  <c:v>246.09374999999997</c:v>
                </c:pt>
                <c:pt idx="351">
                  <c:v>246.79687499999989</c:v>
                </c:pt>
                <c:pt idx="352">
                  <c:v>247.5</c:v>
                </c:pt>
                <c:pt idx="353">
                  <c:v>248.20312499999989</c:v>
                </c:pt>
                <c:pt idx="354">
                  <c:v>248.90625</c:v>
                </c:pt>
                <c:pt idx="355">
                  <c:v>249.60937499999989</c:v>
                </c:pt>
                <c:pt idx="356">
                  <c:v>250.3125</c:v>
                </c:pt>
                <c:pt idx="357">
                  <c:v>251.01562499999989</c:v>
                </c:pt>
                <c:pt idx="358">
                  <c:v>251.71874999999997</c:v>
                </c:pt>
                <c:pt idx="359">
                  <c:v>252.421875</c:v>
                </c:pt>
                <c:pt idx="360">
                  <c:v>253.125</c:v>
                </c:pt>
                <c:pt idx="361">
                  <c:v>253.82812500000011</c:v>
                </c:pt>
                <c:pt idx="362">
                  <c:v>254.53125</c:v>
                </c:pt>
                <c:pt idx="363">
                  <c:v>255.23437499999989</c:v>
                </c:pt>
                <c:pt idx="364">
                  <c:v>255.9375</c:v>
                </c:pt>
                <c:pt idx="365">
                  <c:v>256.64062500000023</c:v>
                </c:pt>
                <c:pt idx="366">
                  <c:v>257.34375</c:v>
                </c:pt>
                <c:pt idx="367">
                  <c:v>258.046875</c:v>
                </c:pt>
                <c:pt idx="368">
                  <c:v>258.75</c:v>
                </c:pt>
                <c:pt idx="369">
                  <c:v>259.45312499999977</c:v>
                </c:pt>
                <c:pt idx="370">
                  <c:v>260.15625</c:v>
                </c:pt>
                <c:pt idx="371">
                  <c:v>260.859375</c:v>
                </c:pt>
                <c:pt idx="372">
                  <c:v>261.5625</c:v>
                </c:pt>
                <c:pt idx="373">
                  <c:v>262.265625</c:v>
                </c:pt>
                <c:pt idx="374">
                  <c:v>262.96874999999977</c:v>
                </c:pt>
                <c:pt idx="375">
                  <c:v>263.671875</c:v>
                </c:pt>
                <c:pt idx="376">
                  <c:v>264.375</c:v>
                </c:pt>
                <c:pt idx="377">
                  <c:v>265.07812499999977</c:v>
                </c:pt>
                <c:pt idx="378">
                  <c:v>265.78124999999977</c:v>
                </c:pt>
                <c:pt idx="379">
                  <c:v>266.48437499999977</c:v>
                </c:pt>
                <c:pt idx="380">
                  <c:v>267.1875</c:v>
                </c:pt>
                <c:pt idx="381">
                  <c:v>267.890625</c:v>
                </c:pt>
                <c:pt idx="382">
                  <c:v>268.59374999999977</c:v>
                </c:pt>
                <c:pt idx="383">
                  <c:v>269.29687499999977</c:v>
                </c:pt>
                <c:pt idx="384">
                  <c:v>270</c:v>
                </c:pt>
                <c:pt idx="385">
                  <c:v>270.70312499999977</c:v>
                </c:pt>
                <c:pt idx="386">
                  <c:v>271.40624999999977</c:v>
                </c:pt>
                <c:pt idx="387">
                  <c:v>272.109375</c:v>
                </c:pt>
                <c:pt idx="388">
                  <c:v>272.8125</c:v>
                </c:pt>
                <c:pt idx="389">
                  <c:v>273.515625</c:v>
                </c:pt>
                <c:pt idx="390">
                  <c:v>274.21874999999977</c:v>
                </c:pt>
                <c:pt idx="391">
                  <c:v>274.92187499999977</c:v>
                </c:pt>
                <c:pt idx="392">
                  <c:v>275.625</c:v>
                </c:pt>
                <c:pt idx="393">
                  <c:v>276.32812499999977</c:v>
                </c:pt>
                <c:pt idx="394">
                  <c:v>277.03124999999977</c:v>
                </c:pt>
                <c:pt idx="395">
                  <c:v>277.73437499999977</c:v>
                </c:pt>
                <c:pt idx="396">
                  <c:v>278.43749999999977</c:v>
                </c:pt>
                <c:pt idx="397">
                  <c:v>279.14062500000023</c:v>
                </c:pt>
                <c:pt idx="398">
                  <c:v>279.84375</c:v>
                </c:pt>
                <c:pt idx="399">
                  <c:v>280.546875</c:v>
                </c:pt>
                <c:pt idx="400">
                  <c:v>281.25</c:v>
                </c:pt>
                <c:pt idx="401">
                  <c:v>281.95312499999977</c:v>
                </c:pt>
                <c:pt idx="402">
                  <c:v>282.65625</c:v>
                </c:pt>
                <c:pt idx="403">
                  <c:v>283.359375</c:v>
                </c:pt>
                <c:pt idx="404">
                  <c:v>284.0625</c:v>
                </c:pt>
                <c:pt idx="405">
                  <c:v>284.765625</c:v>
                </c:pt>
                <c:pt idx="406">
                  <c:v>285.46874999999977</c:v>
                </c:pt>
                <c:pt idx="407">
                  <c:v>286.171875</c:v>
                </c:pt>
                <c:pt idx="408">
                  <c:v>286.875</c:v>
                </c:pt>
                <c:pt idx="409">
                  <c:v>287.57812499999977</c:v>
                </c:pt>
                <c:pt idx="410">
                  <c:v>288.28124999999977</c:v>
                </c:pt>
                <c:pt idx="411">
                  <c:v>288.98437499999977</c:v>
                </c:pt>
                <c:pt idx="412">
                  <c:v>289.6875</c:v>
                </c:pt>
                <c:pt idx="413">
                  <c:v>290.390625</c:v>
                </c:pt>
                <c:pt idx="414">
                  <c:v>291.09374999999977</c:v>
                </c:pt>
                <c:pt idx="415">
                  <c:v>291.79687499999977</c:v>
                </c:pt>
                <c:pt idx="416">
                  <c:v>292.5</c:v>
                </c:pt>
                <c:pt idx="417">
                  <c:v>293.20312499999977</c:v>
                </c:pt>
                <c:pt idx="418">
                  <c:v>293.90624999999977</c:v>
                </c:pt>
                <c:pt idx="419">
                  <c:v>294.609375</c:v>
                </c:pt>
                <c:pt idx="420">
                  <c:v>295.3125</c:v>
                </c:pt>
                <c:pt idx="421">
                  <c:v>296.015625</c:v>
                </c:pt>
                <c:pt idx="422">
                  <c:v>296.71874999999977</c:v>
                </c:pt>
                <c:pt idx="423">
                  <c:v>297.42187499999977</c:v>
                </c:pt>
                <c:pt idx="424">
                  <c:v>298.125</c:v>
                </c:pt>
                <c:pt idx="425">
                  <c:v>298.82812499999977</c:v>
                </c:pt>
                <c:pt idx="426">
                  <c:v>299.53124999999977</c:v>
                </c:pt>
                <c:pt idx="427">
                  <c:v>300.23437499999977</c:v>
                </c:pt>
                <c:pt idx="428">
                  <c:v>300.93749999999977</c:v>
                </c:pt>
                <c:pt idx="429">
                  <c:v>301.64062500000023</c:v>
                </c:pt>
                <c:pt idx="430">
                  <c:v>302.34375</c:v>
                </c:pt>
                <c:pt idx="431">
                  <c:v>303.046875</c:v>
                </c:pt>
                <c:pt idx="432">
                  <c:v>303.75</c:v>
                </c:pt>
                <c:pt idx="433">
                  <c:v>304.45312499999977</c:v>
                </c:pt>
                <c:pt idx="434">
                  <c:v>305.15625</c:v>
                </c:pt>
                <c:pt idx="435">
                  <c:v>305.859375</c:v>
                </c:pt>
                <c:pt idx="436">
                  <c:v>306.5625</c:v>
                </c:pt>
                <c:pt idx="437">
                  <c:v>307.265625</c:v>
                </c:pt>
                <c:pt idx="438">
                  <c:v>307.96874999999977</c:v>
                </c:pt>
                <c:pt idx="439">
                  <c:v>308.671875</c:v>
                </c:pt>
                <c:pt idx="440">
                  <c:v>309.375</c:v>
                </c:pt>
                <c:pt idx="441">
                  <c:v>310.07812499999977</c:v>
                </c:pt>
                <c:pt idx="442">
                  <c:v>310.78124999999977</c:v>
                </c:pt>
                <c:pt idx="443">
                  <c:v>311.48437499999977</c:v>
                </c:pt>
                <c:pt idx="444">
                  <c:v>312.1875</c:v>
                </c:pt>
                <c:pt idx="445">
                  <c:v>312.890625</c:v>
                </c:pt>
                <c:pt idx="446">
                  <c:v>313.59374999999977</c:v>
                </c:pt>
                <c:pt idx="447">
                  <c:v>314.29687499999977</c:v>
                </c:pt>
                <c:pt idx="448">
                  <c:v>315</c:v>
                </c:pt>
                <c:pt idx="449">
                  <c:v>315.70312499999977</c:v>
                </c:pt>
                <c:pt idx="450">
                  <c:v>316.40624999999977</c:v>
                </c:pt>
                <c:pt idx="451">
                  <c:v>317.109375</c:v>
                </c:pt>
                <c:pt idx="452">
                  <c:v>317.8125</c:v>
                </c:pt>
                <c:pt idx="453">
                  <c:v>318.515625</c:v>
                </c:pt>
                <c:pt idx="454">
                  <c:v>319.21874999999977</c:v>
                </c:pt>
                <c:pt idx="455">
                  <c:v>319.92187499999977</c:v>
                </c:pt>
                <c:pt idx="456">
                  <c:v>320.625</c:v>
                </c:pt>
                <c:pt idx="457">
                  <c:v>321.32812499999977</c:v>
                </c:pt>
                <c:pt idx="458">
                  <c:v>322.03124999999977</c:v>
                </c:pt>
                <c:pt idx="459">
                  <c:v>322.73437499999977</c:v>
                </c:pt>
                <c:pt idx="460">
                  <c:v>323.43749999999977</c:v>
                </c:pt>
                <c:pt idx="461">
                  <c:v>324.14062500000023</c:v>
                </c:pt>
                <c:pt idx="462">
                  <c:v>324.84375</c:v>
                </c:pt>
                <c:pt idx="463">
                  <c:v>325.546875</c:v>
                </c:pt>
                <c:pt idx="464">
                  <c:v>326.25</c:v>
                </c:pt>
                <c:pt idx="465">
                  <c:v>326.95312499999977</c:v>
                </c:pt>
                <c:pt idx="466">
                  <c:v>327.65625</c:v>
                </c:pt>
                <c:pt idx="467">
                  <c:v>328.359375</c:v>
                </c:pt>
                <c:pt idx="468">
                  <c:v>329.0625</c:v>
                </c:pt>
                <c:pt idx="469">
                  <c:v>329.765625</c:v>
                </c:pt>
                <c:pt idx="470">
                  <c:v>330.46874999999977</c:v>
                </c:pt>
                <c:pt idx="471">
                  <c:v>331.171875</c:v>
                </c:pt>
                <c:pt idx="472">
                  <c:v>331.875</c:v>
                </c:pt>
                <c:pt idx="473">
                  <c:v>332.57812499999977</c:v>
                </c:pt>
                <c:pt idx="474">
                  <c:v>333.28124999999977</c:v>
                </c:pt>
                <c:pt idx="475">
                  <c:v>333.98437499999977</c:v>
                </c:pt>
                <c:pt idx="476">
                  <c:v>334.6875</c:v>
                </c:pt>
                <c:pt idx="477">
                  <c:v>335.390625</c:v>
                </c:pt>
                <c:pt idx="478">
                  <c:v>336.09374999999977</c:v>
                </c:pt>
                <c:pt idx="479">
                  <c:v>336.79687499999977</c:v>
                </c:pt>
                <c:pt idx="480">
                  <c:v>337.5</c:v>
                </c:pt>
                <c:pt idx="481">
                  <c:v>338.20312499999977</c:v>
                </c:pt>
                <c:pt idx="482">
                  <c:v>338.90624999999977</c:v>
                </c:pt>
                <c:pt idx="483">
                  <c:v>339.609375</c:v>
                </c:pt>
                <c:pt idx="484">
                  <c:v>340.3125</c:v>
                </c:pt>
                <c:pt idx="485">
                  <c:v>341.015625</c:v>
                </c:pt>
                <c:pt idx="486">
                  <c:v>341.71874999999977</c:v>
                </c:pt>
                <c:pt idx="487">
                  <c:v>342.42187499999977</c:v>
                </c:pt>
                <c:pt idx="488">
                  <c:v>343.125</c:v>
                </c:pt>
                <c:pt idx="489">
                  <c:v>343.82812499999977</c:v>
                </c:pt>
                <c:pt idx="490">
                  <c:v>344.53124999999977</c:v>
                </c:pt>
                <c:pt idx="491">
                  <c:v>345.23437499999977</c:v>
                </c:pt>
                <c:pt idx="492">
                  <c:v>345.93749999999977</c:v>
                </c:pt>
                <c:pt idx="493">
                  <c:v>346.64062500000023</c:v>
                </c:pt>
                <c:pt idx="494">
                  <c:v>347.34375</c:v>
                </c:pt>
                <c:pt idx="495">
                  <c:v>348.046875</c:v>
                </c:pt>
                <c:pt idx="496">
                  <c:v>348.75</c:v>
                </c:pt>
                <c:pt idx="497">
                  <c:v>349.45312499999977</c:v>
                </c:pt>
                <c:pt idx="498">
                  <c:v>350.15625</c:v>
                </c:pt>
                <c:pt idx="499">
                  <c:v>350.859375</c:v>
                </c:pt>
                <c:pt idx="500">
                  <c:v>351.5625</c:v>
                </c:pt>
                <c:pt idx="501">
                  <c:v>352.265625</c:v>
                </c:pt>
                <c:pt idx="502">
                  <c:v>352.96874999999977</c:v>
                </c:pt>
                <c:pt idx="503">
                  <c:v>353.671875</c:v>
                </c:pt>
                <c:pt idx="504">
                  <c:v>354.375</c:v>
                </c:pt>
                <c:pt idx="505">
                  <c:v>355.07812499999977</c:v>
                </c:pt>
                <c:pt idx="506">
                  <c:v>355.78124999999977</c:v>
                </c:pt>
                <c:pt idx="507">
                  <c:v>356.48437499999977</c:v>
                </c:pt>
                <c:pt idx="508">
                  <c:v>357.1875</c:v>
                </c:pt>
                <c:pt idx="509">
                  <c:v>357.890625</c:v>
                </c:pt>
                <c:pt idx="510">
                  <c:v>358.59374999999977</c:v>
                </c:pt>
                <c:pt idx="511">
                  <c:v>359.29687499999977</c:v>
                </c:pt>
                <c:pt idx="512">
                  <c:v>360</c:v>
                </c:pt>
              </c:numCache>
            </c:numRef>
          </c:xVal>
          <c:yVal>
            <c:numRef>
              <c:f>Data!$BD$2:$BD$514</c:f>
              <c:numCache>
                <c:formatCode>General</c:formatCode>
                <c:ptCount val="513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0</c:v>
                </c:pt>
                <c:pt idx="25">
                  <c:v>0</c:v>
                </c:pt>
                <c:pt idx="26">
                  <c:v>0</c:v>
                </c:pt>
                <c:pt idx="27">
                  <c:v>0</c:v>
                </c:pt>
                <c:pt idx="28">
                  <c:v>0</c:v>
                </c:pt>
                <c:pt idx="29">
                  <c:v>0</c:v>
                </c:pt>
                <c:pt idx="30">
                  <c:v>0</c:v>
                </c:pt>
                <c:pt idx="31">
                  <c:v>0</c:v>
                </c:pt>
                <c:pt idx="32">
                  <c:v>0</c:v>
                </c:pt>
                <c:pt idx="33">
                  <c:v>0</c:v>
                </c:pt>
                <c:pt idx="34">
                  <c:v>0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  <c:pt idx="41">
                  <c:v>0</c:v>
                </c:pt>
                <c:pt idx="42">
                  <c:v>0</c:v>
                </c:pt>
                <c:pt idx="43">
                  <c:v>0</c:v>
                </c:pt>
                <c:pt idx="44">
                  <c:v>0</c:v>
                </c:pt>
                <c:pt idx="45">
                  <c:v>0</c:v>
                </c:pt>
                <c:pt idx="46">
                  <c:v>0</c:v>
                </c:pt>
                <c:pt idx="47">
                  <c:v>0</c:v>
                </c:pt>
                <c:pt idx="48">
                  <c:v>0</c:v>
                </c:pt>
                <c:pt idx="49">
                  <c:v>0</c:v>
                </c:pt>
                <c:pt idx="50">
                  <c:v>0</c:v>
                </c:pt>
                <c:pt idx="51">
                  <c:v>0</c:v>
                </c:pt>
                <c:pt idx="52">
                  <c:v>0</c:v>
                </c:pt>
                <c:pt idx="53">
                  <c:v>0</c:v>
                </c:pt>
                <c:pt idx="54">
                  <c:v>0</c:v>
                </c:pt>
                <c:pt idx="55">
                  <c:v>0</c:v>
                </c:pt>
                <c:pt idx="56">
                  <c:v>0</c:v>
                </c:pt>
                <c:pt idx="57">
                  <c:v>0</c:v>
                </c:pt>
                <c:pt idx="58">
                  <c:v>0</c:v>
                </c:pt>
                <c:pt idx="59">
                  <c:v>0</c:v>
                </c:pt>
                <c:pt idx="60">
                  <c:v>0</c:v>
                </c:pt>
                <c:pt idx="61">
                  <c:v>0</c:v>
                </c:pt>
                <c:pt idx="62">
                  <c:v>0</c:v>
                </c:pt>
                <c:pt idx="63">
                  <c:v>0</c:v>
                </c:pt>
                <c:pt idx="64">
                  <c:v>0</c:v>
                </c:pt>
                <c:pt idx="65">
                  <c:v>0</c:v>
                </c:pt>
                <c:pt idx="66">
                  <c:v>0</c:v>
                </c:pt>
                <c:pt idx="67">
                  <c:v>0</c:v>
                </c:pt>
                <c:pt idx="68">
                  <c:v>0</c:v>
                </c:pt>
                <c:pt idx="69">
                  <c:v>0</c:v>
                </c:pt>
                <c:pt idx="70">
                  <c:v>0</c:v>
                </c:pt>
                <c:pt idx="71">
                  <c:v>0</c:v>
                </c:pt>
                <c:pt idx="72">
                  <c:v>0</c:v>
                </c:pt>
                <c:pt idx="73">
                  <c:v>0</c:v>
                </c:pt>
                <c:pt idx="74">
                  <c:v>0</c:v>
                </c:pt>
                <c:pt idx="75">
                  <c:v>0</c:v>
                </c:pt>
                <c:pt idx="76">
                  <c:v>0</c:v>
                </c:pt>
                <c:pt idx="77">
                  <c:v>0</c:v>
                </c:pt>
                <c:pt idx="78">
                  <c:v>0</c:v>
                </c:pt>
                <c:pt idx="79">
                  <c:v>0</c:v>
                </c:pt>
                <c:pt idx="80">
                  <c:v>0</c:v>
                </c:pt>
                <c:pt idx="81">
                  <c:v>0</c:v>
                </c:pt>
                <c:pt idx="82">
                  <c:v>0</c:v>
                </c:pt>
                <c:pt idx="83">
                  <c:v>0</c:v>
                </c:pt>
                <c:pt idx="84">
                  <c:v>0</c:v>
                </c:pt>
                <c:pt idx="85">
                  <c:v>0</c:v>
                </c:pt>
                <c:pt idx="86">
                  <c:v>0</c:v>
                </c:pt>
                <c:pt idx="87">
                  <c:v>0</c:v>
                </c:pt>
                <c:pt idx="88">
                  <c:v>0</c:v>
                </c:pt>
                <c:pt idx="89">
                  <c:v>0</c:v>
                </c:pt>
                <c:pt idx="90">
                  <c:v>0</c:v>
                </c:pt>
                <c:pt idx="91">
                  <c:v>0</c:v>
                </c:pt>
                <c:pt idx="92">
                  <c:v>0</c:v>
                </c:pt>
                <c:pt idx="93">
                  <c:v>0</c:v>
                </c:pt>
                <c:pt idx="94">
                  <c:v>0</c:v>
                </c:pt>
                <c:pt idx="95">
                  <c:v>0</c:v>
                </c:pt>
                <c:pt idx="96">
                  <c:v>0</c:v>
                </c:pt>
                <c:pt idx="97">
                  <c:v>0</c:v>
                </c:pt>
                <c:pt idx="98">
                  <c:v>0</c:v>
                </c:pt>
                <c:pt idx="99">
                  <c:v>0</c:v>
                </c:pt>
                <c:pt idx="100">
                  <c:v>0</c:v>
                </c:pt>
                <c:pt idx="101">
                  <c:v>0</c:v>
                </c:pt>
                <c:pt idx="102">
                  <c:v>0</c:v>
                </c:pt>
                <c:pt idx="103">
                  <c:v>0</c:v>
                </c:pt>
                <c:pt idx="104">
                  <c:v>0</c:v>
                </c:pt>
                <c:pt idx="105">
                  <c:v>0</c:v>
                </c:pt>
                <c:pt idx="106">
                  <c:v>0</c:v>
                </c:pt>
                <c:pt idx="107">
                  <c:v>0</c:v>
                </c:pt>
                <c:pt idx="108">
                  <c:v>0</c:v>
                </c:pt>
                <c:pt idx="109">
                  <c:v>0</c:v>
                </c:pt>
                <c:pt idx="110">
                  <c:v>0</c:v>
                </c:pt>
                <c:pt idx="111">
                  <c:v>0</c:v>
                </c:pt>
                <c:pt idx="112">
                  <c:v>0</c:v>
                </c:pt>
                <c:pt idx="113">
                  <c:v>0</c:v>
                </c:pt>
                <c:pt idx="114">
                  <c:v>0</c:v>
                </c:pt>
                <c:pt idx="115">
                  <c:v>0</c:v>
                </c:pt>
                <c:pt idx="116">
                  <c:v>0</c:v>
                </c:pt>
                <c:pt idx="117">
                  <c:v>0</c:v>
                </c:pt>
                <c:pt idx="118">
                  <c:v>0</c:v>
                </c:pt>
                <c:pt idx="119">
                  <c:v>0</c:v>
                </c:pt>
                <c:pt idx="120">
                  <c:v>0</c:v>
                </c:pt>
                <c:pt idx="121">
                  <c:v>0</c:v>
                </c:pt>
                <c:pt idx="122">
                  <c:v>0</c:v>
                </c:pt>
                <c:pt idx="123">
                  <c:v>0</c:v>
                </c:pt>
                <c:pt idx="124">
                  <c:v>0</c:v>
                </c:pt>
                <c:pt idx="125">
                  <c:v>0</c:v>
                </c:pt>
                <c:pt idx="126">
                  <c:v>0</c:v>
                </c:pt>
                <c:pt idx="127">
                  <c:v>0</c:v>
                </c:pt>
                <c:pt idx="128">
                  <c:v>60</c:v>
                </c:pt>
                <c:pt idx="129">
                  <c:v>119.99096422069744</c:v>
                </c:pt>
                <c:pt idx="130">
                  <c:v>119.96385824354451</c:v>
                </c:pt>
                <c:pt idx="131">
                  <c:v>119.91868615060189</c:v>
                </c:pt>
                <c:pt idx="132">
                  <c:v>119.85545474462063</c:v>
                </c:pt>
                <c:pt idx="133">
                  <c:v>119.77417354801796</c:v>
                </c:pt>
                <c:pt idx="134">
                  <c:v>119.67485480144281</c:v>
                </c:pt>
                <c:pt idx="135">
                  <c:v>119.55751346193347</c:v>
                </c:pt>
                <c:pt idx="136">
                  <c:v>119.42216720066364</c:v>
                </c:pt>
                <c:pt idx="137">
                  <c:v>119.26883640028271</c:v>
                </c:pt>
                <c:pt idx="138">
                  <c:v>119.09754415184526</c:v>
                </c:pt>
                <c:pt idx="139">
                  <c:v>118.90831625133362</c:v>
                </c:pt>
                <c:pt idx="140">
                  <c:v>118.70118119577373</c:v>
                </c:pt>
                <c:pt idx="141">
                  <c:v>118.47617017894301</c:v>
                </c:pt>
                <c:pt idx="142">
                  <c:v>118.23331708667294</c:v>
                </c:pt>
                <c:pt idx="143">
                  <c:v>117.97265849174596</c:v>
                </c:pt>
                <c:pt idx="144">
                  <c:v>117.69423364838777</c:v>
                </c:pt>
                <c:pt idx="145">
                  <c:v>117.39808448635532</c:v>
                </c:pt>
                <c:pt idx="146">
                  <c:v>117.08425560462342</c:v>
                </c:pt>
                <c:pt idx="147">
                  <c:v>116.75279426466722</c:v>
                </c:pt>
                <c:pt idx="148">
                  <c:v>116.40375038334534</c:v>
                </c:pt>
                <c:pt idx="149">
                  <c:v>116.03717652538226</c:v>
                </c:pt>
                <c:pt idx="150">
                  <c:v>115.65312789545273</c:v>
                </c:pt>
                <c:pt idx="151">
                  <c:v>115.25166232986797</c:v>
                </c:pt>
                <c:pt idx="152">
                  <c:v>114.83284028786505</c:v>
                </c:pt>
                <c:pt idx="153">
                  <c:v>114.39672484250325</c:v>
                </c:pt>
                <c:pt idx="154">
                  <c:v>113.9433816711644</c:v>
                </c:pt>
                <c:pt idx="155">
                  <c:v>113.47287904566257</c:v>
                </c:pt>
                <c:pt idx="156">
                  <c:v>112.9852878219625</c:v>
                </c:pt>
                <c:pt idx="157">
                  <c:v>112.48068142950899</c:v>
                </c:pt>
                <c:pt idx="158">
                  <c:v>111.95913586016867</c:v>
                </c:pt>
                <c:pt idx="159">
                  <c:v>111.42072965678587</c:v>
                </c:pt>
                <c:pt idx="160">
                  <c:v>110.86554390135441</c:v>
                </c:pt>
                <c:pt idx="161">
                  <c:v>110.29366220280691</c:v>
                </c:pt>
                <c:pt idx="162">
                  <c:v>109.70517068442368</c:v>
                </c:pt>
                <c:pt idx="163">
                  <c:v>109.1001579708627</c:v>
                </c:pt>
                <c:pt idx="164">
                  <c:v>108.47871517481315</c:v>
                </c:pt>
                <c:pt idx="165">
                  <c:v>107.84093588327447</c:v>
                </c:pt>
                <c:pt idx="166">
                  <c:v>107.18691614346172</c:v>
                </c:pt>
                <c:pt idx="167">
                  <c:v>106.51675444834257</c:v>
                </c:pt>
                <c:pt idx="168">
                  <c:v>105.83055172180266</c:v>
                </c:pt>
                <c:pt idx="169">
                  <c:v>105.12841130344867</c:v>
                </c:pt>
                <c:pt idx="170">
                  <c:v>104.41043893304537</c:v>
                </c:pt>
                <c:pt idx="171">
                  <c:v>103.67674273459028</c:v>
                </c:pt>
                <c:pt idx="172">
                  <c:v>102.92743320003271</c:v>
                </c:pt>
                <c:pt idx="173">
                  <c:v>102.16262317263177</c:v>
                </c:pt>
                <c:pt idx="174">
                  <c:v>101.38242782996481</c:v>
                </c:pt>
                <c:pt idx="175">
                  <c:v>100.58696466658058</c:v>
                </c:pt>
                <c:pt idx="176">
                  <c:v>99.776353476305417</c:v>
                </c:pt>
                <c:pt idx="177">
                  <c:v>98.950716334203008</c:v>
                </c:pt>
                <c:pt idx="178">
                  <c:v>98.110177578190019</c:v>
                </c:pt>
                <c:pt idx="179">
                  <c:v>97.254863790311447</c:v>
                </c:pt>
                <c:pt idx="180">
                  <c:v>96.384903777677394</c:v>
                </c:pt>
                <c:pt idx="181">
                  <c:v>95.500428553065973</c:v>
                </c:pt>
                <c:pt idx="182">
                  <c:v>94.6015713151927</c:v>
                </c:pt>
                <c:pt idx="183">
                  <c:v>93.688467428651265</c:v>
                </c:pt>
                <c:pt idx="184">
                  <c:v>92.761254403528497</c:v>
                </c:pt>
                <c:pt idx="185">
                  <c:v>91.820071874694989</c:v>
                </c:pt>
                <c:pt idx="186">
                  <c:v>90.865061580778132</c:v>
                </c:pt>
                <c:pt idx="187">
                  <c:v>89.896367342815154</c:v>
                </c:pt>
                <c:pt idx="188">
                  <c:v>88.914135042595092</c:v>
                </c:pt>
                <c:pt idx="189">
                  <c:v>87.918512600689539</c:v>
                </c:pt>
                <c:pt idx="190">
                  <c:v>86.909649954176146</c:v>
                </c:pt>
                <c:pt idx="191">
                  <c:v>85.887699034058244</c:v>
                </c:pt>
                <c:pt idx="192">
                  <c:v>84.852813742385678</c:v>
                </c:pt>
                <c:pt idx="193">
                  <c:v>83.805149929076762</c:v>
                </c:pt>
                <c:pt idx="194">
                  <c:v>82.744865368448117</c:v>
                </c:pt>
                <c:pt idx="195">
                  <c:v>81.672119735454245</c:v>
                </c:pt>
                <c:pt idx="196">
                  <c:v>80.587074581642227</c:v>
                </c:pt>
                <c:pt idx="197">
                  <c:v>79.489893310820619</c:v>
                </c:pt>
                <c:pt idx="198">
                  <c:v>78.380741154453048</c:v>
                </c:pt>
                <c:pt idx="199">
                  <c:v>77.259785146774874</c:v>
                </c:pt>
                <c:pt idx="200">
                  <c:v>76.127194099637464</c:v>
                </c:pt>
                <c:pt idx="201">
                  <c:v>74.983138577086265</c:v>
                </c:pt>
                <c:pt idx="202">
                  <c:v>73.827790869675212</c:v>
                </c:pt>
                <c:pt idx="203">
                  <c:v>72.661324968519097</c:v>
                </c:pt>
                <c:pt idx="204">
                  <c:v>71.483916539092021</c:v>
                </c:pt>
                <c:pt idx="205">
                  <c:v>70.295742894772658</c:v>
                </c:pt>
                <c:pt idx="206">
                  <c:v>69.096982970141454</c:v>
                </c:pt>
                <c:pt idx="207">
                  <c:v>67.887817294033553</c:v>
                </c:pt>
                <c:pt idx="208">
                  <c:v>66.668427962352268</c:v>
                </c:pt>
                <c:pt idx="209">
                  <c:v>65.438998610645598</c:v>
                </c:pt>
                <c:pt idx="210">
                  <c:v>64.199714386451546</c:v>
                </c:pt>
                <c:pt idx="211">
                  <c:v>62.950761921416223</c:v>
                </c:pt>
                <c:pt idx="212">
                  <c:v>61.692329303186611</c:v>
                </c:pt>
                <c:pt idx="213">
                  <c:v>60.424606047086094</c:v>
                </c:pt>
                <c:pt idx="214">
                  <c:v>59.147783067574096</c:v>
                </c:pt>
                <c:pt idx="215">
                  <c:v>57.862052649494771</c:v>
                </c:pt>
                <c:pt idx="216">
                  <c:v>56.567608419119743</c:v>
                </c:pt>
                <c:pt idx="217">
                  <c:v>55.264645314988826</c:v>
                </c:pt>
                <c:pt idx="218">
                  <c:v>53.953359558552826</c:v>
                </c:pt>
                <c:pt idx="219">
                  <c:v>52.633948624623351</c:v>
                </c:pt>
                <c:pt idx="220">
                  <c:v>51.306611211633815</c:v>
                </c:pt>
                <c:pt idx="221">
                  <c:v>49.971547211716391</c:v>
                </c:pt>
                <c:pt idx="222">
                  <c:v>48.628957680598823</c:v>
                </c:pt>
                <c:pt idx="223">
                  <c:v>47.279044807325782</c:v>
                </c:pt>
                <c:pt idx="224">
                  <c:v>45.922011883810789</c:v>
                </c:pt>
                <c:pt idx="225">
                  <c:v>44.558063274220494</c:v>
                </c:pt>
                <c:pt idx="226">
                  <c:v>43.187404384198594</c:v>
                </c:pt>
                <c:pt idx="227">
                  <c:v>41.810241629932115</c:v>
                </c:pt>
                <c:pt idx="228">
                  <c:v>40.426782407066398</c:v>
                </c:pt>
                <c:pt idx="229">
                  <c:v>39.037235059471541</c:v>
                </c:pt>
                <c:pt idx="230">
                  <c:v>37.641808847866955</c:v>
                </c:pt>
                <c:pt idx="231">
                  <c:v>36.240713918307442</c:v>
                </c:pt>
                <c:pt idx="232">
                  <c:v>34.834161270535475</c:v>
                </c:pt>
                <c:pt idx="233">
                  <c:v>33.42236272620638</c:v>
                </c:pt>
                <c:pt idx="234">
                  <c:v>32.005530896987928</c:v>
                </c:pt>
                <c:pt idx="235">
                  <c:v>30.583879152541762</c:v>
                </c:pt>
                <c:pt idx="236">
                  <c:v>29.157621588391688</c:v>
                </c:pt>
                <c:pt idx="237">
                  <c:v>27.726972993680558</c:v>
                </c:pt>
                <c:pt idx="238">
                  <c:v>26.292148818824383</c:v>
                </c:pt>
                <c:pt idx="239">
                  <c:v>24.85336514306622</c:v>
                </c:pt>
                <c:pt idx="240">
                  <c:v>23.410838641935367</c:v>
                </c:pt>
                <c:pt idx="241">
                  <c:v>21.964786554616946</c:v>
                </c:pt>
                <c:pt idx="242">
                  <c:v>20.515426651236133</c:v>
                </c:pt>
                <c:pt idx="243">
                  <c:v>19.062977200063358</c:v>
                </c:pt>
                <c:pt idx="244">
                  <c:v>17.607656934643483</c:v>
                </c:pt>
                <c:pt idx="245">
                  <c:v>16.149685020855166</c:v>
                </c:pt>
                <c:pt idx="246">
                  <c:v>14.689281023905966</c:v>
                </c:pt>
                <c:pt idx="247">
                  <c:v>13.226664875265948</c:v>
                </c:pt>
                <c:pt idx="248">
                  <c:v>11.762056839547318</c:v>
                </c:pt>
                <c:pt idx="249">
                  <c:v>10.295677481332811</c:v>
                </c:pt>
                <c:pt idx="250">
                  <c:v>8.8277476319600741</c:v>
                </c:pt>
                <c:pt idx="251">
                  <c:v>7.3584883562650667</c:v>
                </c:pt>
                <c:pt idx="252">
                  <c:v>5.8881209192901558</c:v>
                </c:pt>
                <c:pt idx="253">
                  <c:v>4.4168667529630641</c:v>
                </c:pt>
                <c:pt idx="254">
                  <c:v>2.9449474227495331</c:v>
                </c:pt>
                <c:pt idx="255">
                  <c:v>1.4725845942864009</c:v>
                </c:pt>
                <c:pt idx="256">
                  <c:v>0</c:v>
                </c:pt>
                <c:pt idx="257">
                  <c:v>0</c:v>
                </c:pt>
                <c:pt idx="258">
                  <c:v>0</c:v>
                </c:pt>
                <c:pt idx="259">
                  <c:v>0</c:v>
                </c:pt>
                <c:pt idx="260">
                  <c:v>0</c:v>
                </c:pt>
                <c:pt idx="261">
                  <c:v>0</c:v>
                </c:pt>
                <c:pt idx="262">
                  <c:v>0</c:v>
                </c:pt>
                <c:pt idx="263">
                  <c:v>0</c:v>
                </c:pt>
                <c:pt idx="264">
                  <c:v>0</c:v>
                </c:pt>
                <c:pt idx="265">
                  <c:v>0</c:v>
                </c:pt>
                <c:pt idx="266">
                  <c:v>0</c:v>
                </c:pt>
                <c:pt idx="267">
                  <c:v>0</c:v>
                </c:pt>
                <c:pt idx="268">
                  <c:v>0</c:v>
                </c:pt>
                <c:pt idx="269">
                  <c:v>0</c:v>
                </c:pt>
                <c:pt idx="270">
                  <c:v>0</c:v>
                </c:pt>
                <c:pt idx="271">
                  <c:v>0</c:v>
                </c:pt>
                <c:pt idx="272">
                  <c:v>0</c:v>
                </c:pt>
                <c:pt idx="273">
                  <c:v>0</c:v>
                </c:pt>
                <c:pt idx="274">
                  <c:v>0</c:v>
                </c:pt>
                <c:pt idx="275">
                  <c:v>0</c:v>
                </c:pt>
                <c:pt idx="276">
                  <c:v>0</c:v>
                </c:pt>
                <c:pt idx="277">
                  <c:v>0</c:v>
                </c:pt>
                <c:pt idx="278">
                  <c:v>0</c:v>
                </c:pt>
                <c:pt idx="279">
                  <c:v>0</c:v>
                </c:pt>
                <c:pt idx="280">
                  <c:v>0</c:v>
                </c:pt>
                <c:pt idx="281">
                  <c:v>0</c:v>
                </c:pt>
                <c:pt idx="282">
                  <c:v>0</c:v>
                </c:pt>
                <c:pt idx="283">
                  <c:v>0</c:v>
                </c:pt>
                <c:pt idx="284">
                  <c:v>0</c:v>
                </c:pt>
                <c:pt idx="285">
                  <c:v>0</c:v>
                </c:pt>
                <c:pt idx="286">
                  <c:v>0</c:v>
                </c:pt>
                <c:pt idx="287">
                  <c:v>0</c:v>
                </c:pt>
                <c:pt idx="288">
                  <c:v>0</c:v>
                </c:pt>
                <c:pt idx="289">
                  <c:v>0</c:v>
                </c:pt>
                <c:pt idx="290">
                  <c:v>0</c:v>
                </c:pt>
                <c:pt idx="291">
                  <c:v>0</c:v>
                </c:pt>
                <c:pt idx="292">
                  <c:v>0</c:v>
                </c:pt>
                <c:pt idx="293">
                  <c:v>0</c:v>
                </c:pt>
                <c:pt idx="294">
                  <c:v>0</c:v>
                </c:pt>
                <c:pt idx="295">
                  <c:v>0</c:v>
                </c:pt>
                <c:pt idx="296">
                  <c:v>0</c:v>
                </c:pt>
                <c:pt idx="297">
                  <c:v>0</c:v>
                </c:pt>
                <c:pt idx="298">
                  <c:v>0</c:v>
                </c:pt>
                <c:pt idx="299">
                  <c:v>0</c:v>
                </c:pt>
                <c:pt idx="300">
                  <c:v>0</c:v>
                </c:pt>
                <c:pt idx="301">
                  <c:v>0</c:v>
                </c:pt>
                <c:pt idx="302">
                  <c:v>0</c:v>
                </c:pt>
                <c:pt idx="303">
                  <c:v>0</c:v>
                </c:pt>
                <c:pt idx="304">
                  <c:v>0</c:v>
                </c:pt>
                <c:pt idx="305">
                  <c:v>0</c:v>
                </c:pt>
                <c:pt idx="306">
                  <c:v>0</c:v>
                </c:pt>
                <c:pt idx="307">
                  <c:v>0</c:v>
                </c:pt>
                <c:pt idx="308">
                  <c:v>0</c:v>
                </c:pt>
                <c:pt idx="309">
                  <c:v>0</c:v>
                </c:pt>
                <c:pt idx="310">
                  <c:v>0</c:v>
                </c:pt>
                <c:pt idx="311">
                  <c:v>0</c:v>
                </c:pt>
                <c:pt idx="312">
                  <c:v>0</c:v>
                </c:pt>
                <c:pt idx="313">
                  <c:v>0</c:v>
                </c:pt>
                <c:pt idx="314">
                  <c:v>0</c:v>
                </c:pt>
                <c:pt idx="315">
                  <c:v>0</c:v>
                </c:pt>
                <c:pt idx="316">
                  <c:v>0</c:v>
                </c:pt>
                <c:pt idx="317">
                  <c:v>0</c:v>
                </c:pt>
                <c:pt idx="318">
                  <c:v>0</c:v>
                </c:pt>
                <c:pt idx="319">
                  <c:v>0</c:v>
                </c:pt>
                <c:pt idx="320">
                  <c:v>0</c:v>
                </c:pt>
                <c:pt idx="321">
                  <c:v>0</c:v>
                </c:pt>
                <c:pt idx="322">
                  <c:v>0</c:v>
                </c:pt>
                <c:pt idx="323">
                  <c:v>0</c:v>
                </c:pt>
                <c:pt idx="324">
                  <c:v>0</c:v>
                </c:pt>
                <c:pt idx="325">
                  <c:v>0</c:v>
                </c:pt>
                <c:pt idx="326">
                  <c:v>0</c:v>
                </c:pt>
                <c:pt idx="327">
                  <c:v>0</c:v>
                </c:pt>
                <c:pt idx="328">
                  <c:v>0</c:v>
                </c:pt>
                <c:pt idx="329">
                  <c:v>0</c:v>
                </c:pt>
                <c:pt idx="330">
                  <c:v>0</c:v>
                </c:pt>
                <c:pt idx="331">
                  <c:v>0</c:v>
                </c:pt>
                <c:pt idx="332">
                  <c:v>0</c:v>
                </c:pt>
                <c:pt idx="333">
                  <c:v>0</c:v>
                </c:pt>
                <c:pt idx="334">
                  <c:v>0</c:v>
                </c:pt>
                <c:pt idx="335">
                  <c:v>0</c:v>
                </c:pt>
                <c:pt idx="336">
                  <c:v>0</c:v>
                </c:pt>
                <c:pt idx="337">
                  <c:v>0</c:v>
                </c:pt>
                <c:pt idx="338">
                  <c:v>0</c:v>
                </c:pt>
                <c:pt idx="339">
                  <c:v>0</c:v>
                </c:pt>
                <c:pt idx="340">
                  <c:v>0</c:v>
                </c:pt>
                <c:pt idx="341">
                  <c:v>0</c:v>
                </c:pt>
                <c:pt idx="342">
                  <c:v>0</c:v>
                </c:pt>
                <c:pt idx="343">
                  <c:v>0</c:v>
                </c:pt>
                <c:pt idx="344">
                  <c:v>0</c:v>
                </c:pt>
                <c:pt idx="345">
                  <c:v>0</c:v>
                </c:pt>
                <c:pt idx="346">
                  <c:v>0</c:v>
                </c:pt>
                <c:pt idx="347">
                  <c:v>0</c:v>
                </c:pt>
                <c:pt idx="348">
                  <c:v>0</c:v>
                </c:pt>
                <c:pt idx="349">
                  <c:v>0</c:v>
                </c:pt>
                <c:pt idx="350">
                  <c:v>0</c:v>
                </c:pt>
                <c:pt idx="351">
                  <c:v>0</c:v>
                </c:pt>
                <c:pt idx="352">
                  <c:v>0</c:v>
                </c:pt>
                <c:pt idx="353">
                  <c:v>0</c:v>
                </c:pt>
                <c:pt idx="354">
                  <c:v>0</c:v>
                </c:pt>
                <c:pt idx="355">
                  <c:v>0</c:v>
                </c:pt>
                <c:pt idx="356">
                  <c:v>0</c:v>
                </c:pt>
                <c:pt idx="357">
                  <c:v>0</c:v>
                </c:pt>
                <c:pt idx="358">
                  <c:v>0</c:v>
                </c:pt>
                <c:pt idx="359">
                  <c:v>0</c:v>
                </c:pt>
                <c:pt idx="360">
                  <c:v>0</c:v>
                </c:pt>
                <c:pt idx="361">
                  <c:v>0</c:v>
                </c:pt>
                <c:pt idx="362">
                  <c:v>0</c:v>
                </c:pt>
                <c:pt idx="363">
                  <c:v>0</c:v>
                </c:pt>
                <c:pt idx="364">
                  <c:v>0</c:v>
                </c:pt>
                <c:pt idx="365">
                  <c:v>0</c:v>
                </c:pt>
                <c:pt idx="366">
                  <c:v>0</c:v>
                </c:pt>
                <c:pt idx="367">
                  <c:v>0</c:v>
                </c:pt>
                <c:pt idx="368">
                  <c:v>0</c:v>
                </c:pt>
                <c:pt idx="369">
                  <c:v>0</c:v>
                </c:pt>
                <c:pt idx="370">
                  <c:v>0</c:v>
                </c:pt>
                <c:pt idx="371">
                  <c:v>0</c:v>
                </c:pt>
                <c:pt idx="372">
                  <c:v>0</c:v>
                </c:pt>
                <c:pt idx="373">
                  <c:v>0</c:v>
                </c:pt>
                <c:pt idx="374">
                  <c:v>0</c:v>
                </c:pt>
                <c:pt idx="375">
                  <c:v>0</c:v>
                </c:pt>
                <c:pt idx="376">
                  <c:v>0</c:v>
                </c:pt>
                <c:pt idx="377">
                  <c:v>0</c:v>
                </c:pt>
                <c:pt idx="378">
                  <c:v>0</c:v>
                </c:pt>
                <c:pt idx="379">
                  <c:v>0</c:v>
                </c:pt>
                <c:pt idx="380">
                  <c:v>0</c:v>
                </c:pt>
                <c:pt idx="381">
                  <c:v>0</c:v>
                </c:pt>
                <c:pt idx="382">
                  <c:v>0</c:v>
                </c:pt>
                <c:pt idx="383">
                  <c:v>0</c:v>
                </c:pt>
                <c:pt idx="384">
                  <c:v>-60</c:v>
                </c:pt>
                <c:pt idx="385">
                  <c:v>-119.99096422069744</c:v>
                </c:pt>
                <c:pt idx="386">
                  <c:v>-119.96385824354451</c:v>
                </c:pt>
                <c:pt idx="387">
                  <c:v>-119.91868615060189</c:v>
                </c:pt>
                <c:pt idx="388">
                  <c:v>-119.85545474462063</c:v>
                </c:pt>
                <c:pt idx="389">
                  <c:v>-119.77417354801796</c:v>
                </c:pt>
                <c:pt idx="390">
                  <c:v>-119.67485480144281</c:v>
                </c:pt>
                <c:pt idx="391">
                  <c:v>-119.55751346193347</c:v>
                </c:pt>
                <c:pt idx="392">
                  <c:v>-119.42216720066364</c:v>
                </c:pt>
                <c:pt idx="393">
                  <c:v>-119.26883640028271</c:v>
                </c:pt>
                <c:pt idx="394">
                  <c:v>-119.09754415184527</c:v>
                </c:pt>
                <c:pt idx="395">
                  <c:v>-118.9083162513336</c:v>
                </c:pt>
                <c:pt idx="396">
                  <c:v>-118.70118119577371</c:v>
                </c:pt>
                <c:pt idx="397">
                  <c:v>-118.47617017894301</c:v>
                </c:pt>
                <c:pt idx="398">
                  <c:v>-118.23331708667294</c:v>
                </c:pt>
                <c:pt idx="399">
                  <c:v>-117.97265849174596</c:v>
                </c:pt>
                <c:pt idx="400">
                  <c:v>-117.69423364838777</c:v>
                </c:pt>
                <c:pt idx="401">
                  <c:v>-117.39808448635533</c:v>
                </c:pt>
                <c:pt idx="402">
                  <c:v>-117.08425560462342</c:v>
                </c:pt>
                <c:pt idx="403">
                  <c:v>-116.7527942646672</c:v>
                </c:pt>
                <c:pt idx="404">
                  <c:v>-116.40375038334534</c:v>
                </c:pt>
                <c:pt idx="405">
                  <c:v>-116.03717652538229</c:v>
                </c:pt>
                <c:pt idx="406">
                  <c:v>-115.65312789545274</c:v>
                </c:pt>
                <c:pt idx="407">
                  <c:v>-115.25166232986795</c:v>
                </c:pt>
                <c:pt idx="408">
                  <c:v>-114.83284028786507</c:v>
                </c:pt>
                <c:pt idx="409">
                  <c:v>-114.39672484250325</c:v>
                </c:pt>
                <c:pt idx="410">
                  <c:v>-113.94338167116442</c:v>
                </c:pt>
                <c:pt idx="411">
                  <c:v>-113.47287904566258</c:v>
                </c:pt>
                <c:pt idx="412">
                  <c:v>-112.98528782196252</c:v>
                </c:pt>
                <c:pt idx="413">
                  <c:v>-112.48068142950899</c:v>
                </c:pt>
                <c:pt idx="414">
                  <c:v>-111.95913586016864</c:v>
                </c:pt>
                <c:pt idx="415">
                  <c:v>-111.42072965678587</c:v>
                </c:pt>
                <c:pt idx="416">
                  <c:v>-110.8655439013544</c:v>
                </c:pt>
                <c:pt idx="417">
                  <c:v>-110.29366220280694</c:v>
                </c:pt>
                <c:pt idx="418">
                  <c:v>-109.70517068442371</c:v>
                </c:pt>
                <c:pt idx="419">
                  <c:v>-109.1001579708627</c:v>
                </c:pt>
                <c:pt idx="420">
                  <c:v>-108.47871517481315</c:v>
                </c:pt>
                <c:pt idx="421">
                  <c:v>-107.84093588327448</c:v>
                </c:pt>
                <c:pt idx="422">
                  <c:v>-107.18691614346173</c:v>
                </c:pt>
                <c:pt idx="423">
                  <c:v>-106.5167544483426</c:v>
                </c:pt>
                <c:pt idx="424">
                  <c:v>-105.83055172180262</c:v>
                </c:pt>
                <c:pt idx="425">
                  <c:v>-105.12841130344871</c:v>
                </c:pt>
                <c:pt idx="426">
                  <c:v>-104.41043893304537</c:v>
                </c:pt>
                <c:pt idx="427">
                  <c:v>-103.67674273459025</c:v>
                </c:pt>
                <c:pt idx="428">
                  <c:v>-102.92743320003272</c:v>
                </c:pt>
                <c:pt idx="429">
                  <c:v>-102.16262317263175</c:v>
                </c:pt>
                <c:pt idx="430">
                  <c:v>-101.38242782996481</c:v>
                </c:pt>
                <c:pt idx="431">
                  <c:v>-100.58696466658056</c:v>
                </c:pt>
                <c:pt idx="432">
                  <c:v>-99.776353476305474</c:v>
                </c:pt>
                <c:pt idx="433">
                  <c:v>-98.950716334203008</c:v>
                </c:pt>
                <c:pt idx="434">
                  <c:v>-98.110177578190019</c:v>
                </c:pt>
                <c:pt idx="435">
                  <c:v>-97.254863790311461</c:v>
                </c:pt>
                <c:pt idx="436">
                  <c:v>-96.384903777677437</c:v>
                </c:pt>
                <c:pt idx="437">
                  <c:v>-95.500428553065987</c:v>
                </c:pt>
                <c:pt idx="438">
                  <c:v>-94.601571315192743</c:v>
                </c:pt>
                <c:pt idx="439">
                  <c:v>-93.688467428651265</c:v>
                </c:pt>
                <c:pt idx="440">
                  <c:v>-92.761254403528426</c:v>
                </c:pt>
                <c:pt idx="441">
                  <c:v>-91.820071874694989</c:v>
                </c:pt>
                <c:pt idx="442">
                  <c:v>-90.865061580778146</c:v>
                </c:pt>
                <c:pt idx="443">
                  <c:v>-89.896367342815154</c:v>
                </c:pt>
                <c:pt idx="444">
                  <c:v>-88.914135042595092</c:v>
                </c:pt>
                <c:pt idx="445">
                  <c:v>-87.918512600689581</c:v>
                </c:pt>
                <c:pt idx="446">
                  <c:v>-86.909649954176118</c:v>
                </c:pt>
                <c:pt idx="447">
                  <c:v>-85.887699034058215</c:v>
                </c:pt>
                <c:pt idx="448">
                  <c:v>-84.852813742385678</c:v>
                </c:pt>
                <c:pt idx="449">
                  <c:v>-83.805149929076805</c:v>
                </c:pt>
                <c:pt idx="450">
                  <c:v>-82.744865368448131</c:v>
                </c:pt>
                <c:pt idx="451">
                  <c:v>-81.672119735454274</c:v>
                </c:pt>
                <c:pt idx="452">
                  <c:v>-80.587074581642298</c:v>
                </c:pt>
                <c:pt idx="453">
                  <c:v>-79.489893310820619</c:v>
                </c:pt>
                <c:pt idx="454">
                  <c:v>-78.380741154453091</c:v>
                </c:pt>
                <c:pt idx="455">
                  <c:v>-77.259785146775059</c:v>
                </c:pt>
                <c:pt idx="456">
                  <c:v>-76.127194099637506</c:v>
                </c:pt>
                <c:pt idx="457">
                  <c:v>-74.983138577086294</c:v>
                </c:pt>
                <c:pt idx="458">
                  <c:v>-73.827790869675198</c:v>
                </c:pt>
                <c:pt idx="459">
                  <c:v>-72.661324968519097</c:v>
                </c:pt>
                <c:pt idx="460">
                  <c:v>-71.483916539091979</c:v>
                </c:pt>
                <c:pt idx="461">
                  <c:v>-70.295742894772658</c:v>
                </c:pt>
                <c:pt idx="462">
                  <c:v>-69.096982970141511</c:v>
                </c:pt>
                <c:pt idx="463">
                  <c:v>-67.88781729403361</c:v>
                </c:pt>
                <c:pt idx="464">
                  <c:v>-66.668427962352268</c:v>
                </c:pt>
                <c:pt idx="465">
                  <c:v>-65.438998610645541</c:v>
                </c:pt>
                <c:pt idx="466">
                  <c:v>-64.199714386451575</c:v>
                </c:pt>
                <c:pt idx="467">
                  <c:v>-62.950761921416273</c:v>
                </c:pt>
                <c:pt idx="468">
                  <c:v>-61.69232930318676</c:v>
                </c:pt>
                <c:pt idx="469">
                  <c:v>-60.424606047086144</c:v>
                </c:pt>
                <c:pt idx="470">
                  <c:v>-59.147783067574096</c:v>
                </c:pt>
                <c:pt idx="471">
                  <c:v>-57.862052649494743</c:v>
                </c:pt>
                <c:pt idx="472">
                  <c:v>-56.56760841911975</c:v>
                </c:pt>
                <c:pt idx="473">
                  <c:v>-55.26464531498884</c:v>
                </c:pt>
                <c:pt idx="474">
                  <c:v>-53.95335955855284</c:v>
                </c:pt>
                <c:pt idx="475">
                  <c:v>-52.633948624623415</c:v>
                </c:pt>
                <c:pt idx="476">
                  <c:v>-51.306611211633879</c:v>
                </c:pt>
                <c:pt idx="477">
                  <c:v>-49.971547211716405</c:v>
                </c:pt>
                <c:pt idx="478">
                  <c:v>-48.628957680598788</c:v>
                </c:pt>
                <c:pt idx="479">
                  <c:v>-47.279044807325789</c:v>
                </c:pt>
                <c:pt idx="480">
                  <c:v>-45.922011883810761</c:v>
                </c:pt>
                <c:pt idx="481">
                  <c:v>-44.558063274220601</c:v>
                </c:pt>
                <c:pt idx="482">
                  <c:v>-43.187404384198629</c:v>
                </c:pt>
                <c:pt idx="483">
                  <c:v>-41.810241629932129</c:v>
                </c:pt>
                <c:pt idx="484">
                  <c:v>-40.426782407066355</c:v>
                </c:pt>
                <c:pt idx="485">
                  <c:v>-39.037235059471605</c:v>
                </c:pt>
                <c:pt idx="486">
                  <c:v>-37.641808847866976</c:v>
                </c:pt>
                <c:pt idx="487">
                  <c:v>-36.24071391830735</c:v>
                </c:pt>
                <c:pt idx="488">
                  <c:v>-34.834161270535596</c:v>
                </c:pt>
                <c:pt idx="489">
                  <c:v>-33.422362726206451</c:v>
                </c:pt>
                <c:pt idx="490">
                  <c:v>-32.005530896987885</c:v>
                </c:pt>
                <c:pt idx="491">
                  <c:v>-30.583879152541726</c:v>
                </c:pt>
                <c:pt idx="492">
                  <c:v>-29.157621588391702</c:v>
                </c:pt>
                <c:pt idx="493">
                  <c:v>-27.72697299368053</c:v>
                </c:pt>
                <c:pt idx="494">
                  <c:v>-26.292148818824298</c:v>
                </c:pt>
                <c:pt idx="495">
                  <c:v>-24.85336514306633</c:v>
                </c:pt>
                <c:pt idx="496">
                  <c:v>-23.410838641935442</c:v>
                </c:pt>
                <c:pt idx="497">
                  <c:v>-21.964786554616907</c:v>
                </c:pt>
                <c:pt idx="498">
                  <c:v>-20.515426651236197</c:v>
                </c:pt>
                <c:pt idx="499">
                  <c:v>-19.062977200063372</c:v>
                </c:pt>
                <c:pt idx="500">
                  <c:v>-17.60765693464338</c:v>
                </c:pt>
                <c:pt idx="501">
                  <c:v>-16.149685020855287</c:v>
                </c:pt>
                <c:pt idx="502">
                  <c:v>-14.689281023906029</c:v>
                </c:pt>
                <c:pt idx="503">
                  <c:v>-13.22666487526601</c:v>
                </c:pt>
                <c:pt idx="504">
                  <c:v>-11.762056839547279</c:v>
                </c:pt>
                <c:pt idx="505">
                  <c:v>-10.295677481332822</c:v>
                </c:pt>
                <c:pt idx="506">
                  <c:v>-8.8277476319600972</c:v>
                </c:pt>
                <c:pt idx="507">
                  <c:v>-7.358488356264977</c:v>
                </c:pt>
                <c:pt idx="508">
                  <c:v>-5.8881209192902775</c:v>
                </c:pt>
                <c:pt idx="509">
                  <c:v>-4.4168667529631342</c:v>
                </c:pt>
                <c:pt idx="510">
                  <c:v>-2.9449474227494936</c:v>
                </c:pt>
                <c:pt idx="511">
                  <c:v>-1.4725845942864686</c:v>
                </c:pt>
                <c:pt idx="512">
                  <c:v>-2.9403562917806981E-14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8B56-45D0-9D43-C1BB57E22DA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5101056"/>
        <c:axId val="155102592"/>
      </c:scatterChart>
      <c:valAx>
        <c:axId val="155101056"/>
        <c:scaling>
          <c:orientation val="minMax"/>
          <c:max val="360"/>
          <c:min val="0"/>
        </c:scaling>
        <c:delete val="0"/>
        <c:axPos val="b"/>
        <c:numFmt formatCode="0" sourceLinked="0"/>
        <c:majorTickMark val="out"/>
        <c:minorTickMark val="none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en-US"/>
          </a:p>
        </c:txPr>
        <c:crossAx val="155102592"/>
        <c:crossesAt val="0"/>
        <c:crossBetween val="midCat"/>
        <c:majorUnit val="60"/>
      </c:valAx>
      <c:valAx>
        <c:axId val="155102592"/>
        <c:scaling>
          <c:orientation val="minMax"/>
          <c:min val="-150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55101056"/>
        <c:crosses val="autoZero"/>
        <c:crossBetween val="midCat"/>
        <c:majorUnit val="50"/>
      </c:valAx>
      <c:spPr>
        <a:solidFill>
          <a:sysClr val="window" lastClr="FFFFFF"/>
        </a:solidFill>
      </c:spPr>
    </c:plotArea>
    <c:plotVisOnly val="1"/>
    <c:dispBlanksAs val="gap"/>
    <c:showDLblsOverMax val="0"/>
  </c:chart>
  <c:spPr>
    <a:solidFill>
      <a:srgbClr val="FFFFFF"/>
    </a:solidFill>
  </c:sp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1258180488852865"/>
          <c:y val="2.4165649924222054E-2"/>
          <c:w val="0.78812823840463364"/>
          <c:h val="0.95166870015155591"/>
        </c:manualLayout>
      </c:layout>
      <c:scatterChart>
        <c:scatterStyle val="lineMarker"/>
        <c:varyColors val="0"/>
        <c:ser>
          <c:idx val="0"/>
          <c:order val="0"/>
          <c:tx>
            <c:strRef>
              <c:f>Waveforms!$D$1</c:f>
              <c:strCache>
                <c:ptCount val="1"/>
                <c:pt idx="0">
                  <c:v>Voltage</c:v>
                </c:pt>
              </c:strCache>
            </c:strRef>
          </c:tx>
          <c:spPr>
            <a:ln>
              <a:solidFill>
                <a:srgbClr val="002060"/>
              </a:solidFill>
            </a:ln>
          </c:spPr>
          <c:marker>
            <c:symbol val="none"/>
          </c:marker>
          <c:xVal>
            <c:numRef>
              <c:f>Waveforms!$B$2:$B$514</c:f>
              <c:numCache>
                <c:formatCode>0.00</c:formatCode>
                <c:ptCount val="513"/>
                <c:pt idx="0">
                  <c:v>0</c:v>
                </c:pt>
                <c:pt idx="1">
                  <c:v>0.70312500000000044</c:v>
                </c:pt>
                <c:pt idx="2">
                  <c:v>1.40625</c:v>
                </c:pt>
                <c:pt idx="3">
                  <c:v>2.109375</c:v>
                </c:pt>
                <c:pt idx="4">
                  <c:v>2.8124999999999973</c:v>
                </c:pt>
                <c:pt idx="5">
                  <c:v>3.5156249999999987</c:v>
                </c:pt>
                <c:pt idx="6">
                  <c:v>4.21875</c:v>
                </c:pt>
                <c:pt idx="7">
                  <c:v>4.921875</c:v>
                </c:pt>
                <c:pt idx="8">
                  <c:v>5.6249999999999947</c:v>
                </c:pt>
                <c:pt idx="9">
                  <c:v>6.3281249999999947</c:v>
                </c:pt>
                <c:pt idx="10">
                  <c:v>7.0312500000000036</c:v>
                </c:pt>
                <c:pt idx="11">
                  <c:v>7.734375</c:v>
                </c:pt>
                <c:pt idx="12">
                  <c:v>8.4375</c:v>
                </c:pt>
                <c:pt idx="13">
                  <c:v>9.140625</c:v>
                </c:pt>
                <c:pt idx="14">
                  <c:v>9.84375</c:v>
                </c:pt>
                <c:pt idx="15">
                  <c:v>10.546875</c:v>
                </c:pt>
                <c:pt idx="16">
                  <c:v>11.25</c:v>
                </c:pt>
                <c:pt idx="17">
                  <c:v>11.953125</c:v>
                </c:pt>
                <c:pt idx="18">
                  <c:v>12.65625</c:v>
                </c:pt>
                <c:pt idx="19">
                  <c:v>13.359375</c:v>
                </c:pt>
                <c:pt idx="20">
                  <c:v>14.062500000000007</c:v>
                </c:pt>
                <c:pt idx="21">
                  <c:v>14.765625</c:v>
                </c:pt>
                <c:pt idx="22">
                  <c:v>15.46875</c:v>
                </c:pt>
                <c:pt idx="23">
                  <c:v>16.171875000000028</c:v>
                </c:pt>
                <c:pt idx="24">
                  <c:v>16.875</c:v>
                </c:pt>
                <c:pt idx="25">
                  <c:v>17.578125</c:v>
                </c:pt>
                <c:pt idx="26">
                  <c:v>18.28125</c:v>
                </c:pt>
                <c:pt idx="27">
                  <c:v>18.984375</c:v>
                </c:pt>
                <c:pt idx="28">
                  <c:v>19.6875</c:v>
                </c:pt>
                <c:pt idx="29">
                  <c:v>20.390625</c:v>
                </c:pt>
                <c:pt idx="30">
                  <c:v>21.09375</c:v>
                </c:pt>
                <c:pt idx="31">
                  <c:v>21.796875000000014</c:v>
                </c:pt>
                <c:pt idx="32">
                  <c:v>22.5</c:v>
                </c:pt>
                <c:pt idx="33">
                  <c:v>23.203125</c:v>
                </c:pt>
                <c:pt idx="34">
                  <c:v>23.90625</c:v>
                </c:pt>
                <c:pt idx="35">
                  <c:v>24.609375000000014</c:v>
                </c:pt>
                <c:pt idx="36">
                  <c:v>25.3125</c:v>
                </c:pt>
                <c:pt idx="37">
                  <c:v>26.015625</c:v>
                </c:pt>
                <c:pt idx="38">
                  <c:v>26.71875</c:v>
                </c:pt>
                <c:pt idx="39">
                  <c:v>27.421875000000014</c:v>
                </c:pt>
                <c:pt idx="40">
                  <c:v>28.125</c:v>
                </c:pt>
                <c:pt idx="41">
                  <c:v>28.828125</c:v>
                </c:pt>
                <c:pt idx="42">
                  <c:v>29.531250000000014</c:v>
                </c:pt>
                <c:pt idx="43">
                  <c:v>30.234375000000014</c:v>
                </c:pt>
                <c:pt idx="44">
                  <c:v>30.9375</c:v>
                </c:pt>
                <c:pt idx="45">
                  <c:v>31.640625</c:v>
                </c:pt>
                <c:pt idx="46">
                  <c:v>32.34375</c:v>
                </c:pt>
                <c:pt idx="47">
                  <c:v>33.046875</c:v>
                </c:pt>
                <c:pt idx="48">
                  <c:v>33.75</c:v>
                </c:pt>
                <c:pt idx="49">
                  <c:v>34.453125</c:v>
                </c:pt>
                <c:pt idx="50">
                  <c:v>35.15625</c:v>
                </c:pt>
                <c:pt idx="51">
                  <c:v>35.859375</c:v>
                </c:pt>
                <c:pt idx="52">
                  <c:v>36.562500000000028</c:v>
                </c:pt>
                <c:pt idx="53">
                  <c:v>37.265625000000028</c:v>
                </c:pt>
                <c:pt idx="54">
                  <c:v>37.968750000000028</c:v>
                </c:pt>
                <c:pt idx="55">
                  <c:v>38.671875</c:v>
                </c:pt>
                <c:pt idx="56">
                  <c:v>39.375</c:v>
                </c:pt>
                <c:pt idx="57">
                  <c:v>40.078125000000028</c:v>
                </c:pt>
                <c:pt idx="58">
                  <c:v>40.78125</c:v>
                </c:pt>
                <c:pt idx="59">
                  <c:v>41.484375</c:v>
                </c:pt>
                <c:pt idx="60">
                  <c:v>42.1875</c:v>
                </c:pt>
                <c:pt idx="61">
                  <c:v>42.890625</c:v>
                </c:pt>
                <c:pt idx="62">
                  <c:v>43.593750000000028</c:v>
                </c:pt>
                <c:pt idx="63">
                  <c:v>44.296875000000028</c:v>
                </c:pt>
                <c:pt idx="64">
                  <c:v>45</c:v>
                </c:pt>
                <c:pt idx="65">
                  <c:v>45.703125000000028</c:v>
                </c:pt>
                <c:pt idx="66">
                  <c:v>46.40625</c:v>
                </c:pt>
                <c:pt idx="67">
                  <c:v>47.109375000000028</c:v>
                </c:pt>
                <c:pt idx="68">
                  <c:v>47.8125</c:v>
                </c:pt>
                <c:pt idx="69">
                  <c:v>48.515625</c:v>
                </c:pt>
                <c:pt idx="70">
                  <c:v>49.218750000000028</c:v>
                </c:pt>
                <c:pt idx="71">
                  <c:v>49.921875</c:v>
                </c:pt>
                <c:pt idx="72">
                  <c:v>50.625000000000028</c:v>
                </c:pt>
                <c:pt idx="73">
                  <c:v>51.328125000000028</c:v>
                </c:pt>
                <c:pt idx="74">
                  <c:v>52.03125</c:v>
                </c:pt>
                <c:pt idx="75">
                  <c:v>52.734375000000028</c:v>
                </c:pt>
                <c:pt idx="76">
                  <c:v>53.4375</c:v>
                </c:pt>
                <c:pt idx="77">
                  <c:v>54.140625</c:v>
                </c:pt>
                <c:pt idx="78">
                  <c:v>54.84375</c:v>
                </c:pt>
                <c:pt idx="79">
                  <c:v>55.546875</c:v>
                </c:pt>
                <c:pt idx="80">
                  <c:v>56.25</c:v>
                </c:pt>
                <c:pt idx="81">
                  <c:v>56.953125</c:v>
                </c:pt>
                <c:pt idx="82">
                  <c:v>57.65625</c:v>
                </c:pt>
                <c:pt idx="83">
                  <c:v>58.359375</c:v>
                </c:pt>
                <c:pt idx="84">
                  <c:v>59.062500000000028</c:v>
                </c:pt>
                <c:pt idx="85">
                  <c:v>59.765625000000028</c:v>
                </c:pt>
                <c:pt idx="86">
                  <c:v>60.468750000000028</c:v>
                </c:pt>
                <c:pt idx="87">
                  <c:v>61.171875</c:v>
                </c:pt>
                <c:pt idx="88">
                  <c:v>61.875</c:v>
                </c:pt>
                <c:pt idx="89">
                  <c:v>62.578125000000028</c:v>
                </c:pt>
                <c:pt idx="90">
                  <c:v>63.28125</c:v>
                </c:pt>
                <c:pt idx="91">
                  <c:v>63.984375</c:v>
                </c:pt>
                <c:pt idx="92">
                  <c:v>64.6875</c:v>
                </c:pt>
                <c:pt idx="93">
                  <c:v>65.390625000000057</c:v>
                </c:pt>
                <c:pt idx="94">
                  <c:v>66.09375</c:v>
                </c:pt>
                <c:pt idx="95">
                  <c:v>66.796875</c:v>
                </c:pt>
                <c:pt idx="96">
                  <c:v>67.5</c:v>
                </c:pt>
                <c:pt idx="97">
                  <c:v>68.203125000000057</c:v>
                </c:pt>
                <c:pt idx="98">
                  <c:v>68.906250000000057</c:v>
                </c:pt>
                <c:pt idx="99">
                  <c:v>69.609374999999943</c:v>
                </c:pt>
                <c:pt idx="100">
                  <c:v>70.3125</c:v>
                </c:pt>
                <c:pt idx="101">
                  <c:v>71.015625000000057</c:v>
                </c:pt>
                <c:pt idx="102">
                  <c:v>71.71875</c:v>
                </c:pt>
                <c:pt idx="103">
                  <c:v>72.421875</c:v>
                </c:pt>
                <c:pt idx="104">
                  <c:v>73.124999999999986</c:v>
                </c:pt>
                <c:pt idx="105">
                  <c:v>73.828125</c:v>
                </c:pt>
                <c:pt idx="106">
                  <c:v>74.531250000000057</c:v>
                </c:pt>
                <c:pt idx="107">
                  <c:v>75.234375</c:v>
                </c:pt>
                <c:pt idx="108">
                  <c:v>75.937500000000057</c:v>
                </c:pt>
                <c:pt idx="109">
                  <c:v>76.640625000000057</c:v>
                </c:pt>
                <c:pt idx="110">
                  <c:v>77.34375</c:v>
                </c:pt>
                <c:pt idx="111">
                  <c:v>78.046875</c:v>
                </c:pt>
                <c:pt idx="112">
                  <c:v>78.75</c:v>
                </c:pt>
                <c:pt idx="113">
                  <c:v>79.453125000000057</c:v>
                </c:pt>
                <c:pt idx="114">
                  <c:v>80.15625</c:v>
                </c:pt>
                <c:pt idx="115">
                  <c:v>80.859374999999943</c:v>
                </c:pt>
                <c:pt idx="116">
                  <c:v>81.5625</c:v>
                </c:pt>
                <c:pt idx="117">
                  <c:v>82.265625000000057</c:v>
                </c:pt>
                <c:pt idx="118">
                  <c:v>82.96875</c:v>
                </c:pt>
                <c:pt idx="119">
                  <c:v>83.671874999999943</c:v>
                </c:pt>
                <c:pt idx="120">
                  <c:v>84.374999999999986</c:v>
                </c:pt>
                <c:pt idx="121">
                  <c:v>85.078125</c:v>
                </c:pt>
                <c:pt idx="122">
                  <c:v>85.781250000000057</c:v>
                </c:pt>
                <c:pt idx="123">
                  <c:v>86.484375</c:v>
                </c:pt>
                <c:pt idx="124">
                  <c:v>87.1875</c:v>
                </c:pt>
                <c:pt idx="125">
                  <c:v>87.890625000000057</c:v>
                </c:pt>
                <c:pt idx="126">
                  <c:v>88.59375</c:v>
                </c:pt>
                <c:pt idx="127">
                  <c:v>89.296875</c:v>
                </c:pt>
                <c:pt idx="128">
                  <c:v>90</c:v>
                </c:pt>
                <c:pt idx="129">
                  <c:v>90.703125000000057</c:v>
                </c:pt>
                <c:pt idx="130">
                  <c:v>91.406250000000057</c:v>
                </c:pt>
                <c:pt idx="131">
                  <c:v>92.109374999999943</c:v>
                </c:pt>
                <c:pt idx="132">
                  <c:v>92.8125</c:v>
                </c:pt>
                <c:pt idx="133">
                  <c:v>93.515625000000057</c:v>
                </c:pt>
                <c:pt idx="134">
                  <c:v>94.21875</c:v>
                </c:pt>
                <c:pt idx="135">
                  <c:v>94.921875</c:v>
                </c:pt>
                <c:pt idx="136">
                  <c:v>95.624999999999986</c:v>
                </c:pt>
                <c:pt idx="137">
                  <c:v>96.328125</c:v>
                </c:pt>
                <c:pt idx="138">
                  <c:v>97.031250000000057</c:v>
                </c:pt>
                <c:pt idx="139">
                  <c:v>97.734375</c:v>
                </c:pt>
                <c:pt idx="140">
                  <c:v>98.437500000000057</c:v>
                </c:pt>
                <c:pt idx="141">
                  <c:v>99.140625000000057</c:v>
                </c:pt>
                <c:pt idx="142">
                  <c:v>99.84375</c:v>
                </c:pt>
                <c:pt idx="143">
                  <c:v>100.546875</c:v>
                </c:pt>
                <c:pt idx="144">
                  <c:v>101.25</c:v>
                </c:pt>
                <c:pt idx="145">
                  <c:v>101.95312500000006</c:v>
                </c:pt>
                <c:pt idx="146">
                  <c:v>102.65625</c:v>
                </c:pt>
                <c:pt idx="147">
                  <c:v>103.35937499999994</c:v>
                </c:pt>
                <c:pt idx="148">
                  <c:v>104.0625</c:v>
                </c:pt>
                <c:pt idx="149">
                  <c:v>104.76562500000006</c:v>
                </c:pt>
                <c:pt idx="150">
                  <c:v>105.46875</c:v>
                </c:pt>
                <c:pt idx="151">
                  <c:v>106.17187499999994</c:v>
                </c:pt>
                <c:pt idx="152">
                  <c:v>106.87499999999999</c:v>
                </c:pt>
                <c:pt idx="153">
                  <c:v>107.578125</c:v>
                </c:pt>
                <c:pt idx="154">
                  <c:v>108.28125000000006</c:v>
                </c:pt>
                <c:pt idx="155">
                  <c:v>108.984375</c:v>
                </c:pt>
                <c:pt idx="156">
                  <c:v>109.6875</c:v>
                </c:pt>
                <c:pt idx="157">
                  <c:v>110.39062500000006</c:v>
                </c:pt>
                <c:pt idx="158">
                  <c:v>111.09375</c:v>
                </c:pt>
                <c:pt idx="159">
                  <c:v>111.796875</c:v>
                </c:pt>
                <c:pt idx="160">
                  <c:v>112.5</c:v>
                </c:pt>
                <c:pt idx="161">
                  <c:v>113.20312500000006</c:v>
                </c:pt>
                <c:pt idx="162">
                  <c:v>113.90625000000006</c:v>
                </c:pt>
                <c:pt idx="163">
                  <c:v>114.60937499999994</c:v>
                </c:pt>
                <c:pt idx="164">
                  <c:v>115.3125</c:v>
                </c:pt>
                <c:pt idx="165">
                  <c:v>116.01562500000006</c:v>
                </c:pt>
                <c:pt idx="166">
                  <c:v>116.71875</c:v>
                </c:pt>
                <c:pt idx="167">
                  <c:v>117.421875</c:v>
                </c:pt>
                <c:pt idx="168">
                  <c:v>118.12499999999999</c:v>
                </c:pt>
                <c:pt idx="169">
                  <c:v>118.828125</c:v>
                </c:pt>
                <c:pt idx="170">
                  <c:v>119.53125000000006</c:v>
                </c:pt>
                <c:pt idx="171">
                  <c:v>120.234375</c:v>
                </c:pt>
                <c:pt idx="172">
                  <c:v>120.93750000000006</c:v>
                </c:pt>
                <c:pt idx="173">
                  <c:v>121.64062500000006</c:v>
                </c:pt>
                <c:pt idx="174">
                  <c:v>122.34375</c:v>
                </c:pt>
                <c:pt idx="175">
                  <c:v>123.046875</c:v>
                </c:pt>
                <c:pt idx="176">
                  <c:v>123.75</c:v>
                </c:pt>
                <c:pt idx="177">
                  <c:v>124.45312500000006</c:v>
                </c:pt>
                <c:pt idx="178">
                  <c:v>125.15625</c:v>
                </c:pt>
                <c:pt idx="179">
                  <c:v>125.85937499999994</c:v>
                </c:pt>
                <c:pt idx="180">
                  <c:v>126.5625</c:v>
                </c:pt>
                <c:pt idx="181">
                  <c:v>127.26562500000006</c:v>
                </c:pt>
                <c:pt idx="182">
                  <c:v>127.96875</c:v>
                </c:pt>
                <c:pt idx="183">
                  <c:v>128.67187499999989</c:v>
                </c:pt>
                <c:pt idx="184">
                  <c:v>129.375</c:v>
                </c:pt>
                <c:pt idx="185">
                  <c:v>130.078125</c:v>
                </c:pt>
                <c:pt idx="186">
                  <c:v>130.78125</c:v>
                </c:pt>
                <c:pt idx="187">
                  <c:v>131.484375</c:v>
                </c:pt>
                <c:pt idx="188">
                  <c:v>132.1875</c:v>
                </c:pt>
                <c:pt idx="189">
                  <c:v>132.890625</c:v>
                </c:pt>
                <c:pt idx="190">
                  <c:v>133.59374999999997</c:v>
                </c:pt>
                <c:pt idx="191">
                  <c:v>134.29687499999989</c:v>
                </c:pt>
                <c:pt idx="192">
                  <c:v>135</c:v>
                </c:pt>
                <c:pt idx="193">
                  <c:v>135.70312499999989</c:v>
                </c:pt>
                <c:pt idx="194">
                  <c:v>136.40625</c:v>
                </c:pt>
                <c:pt idx="195">
                  <c:v>137.10937499999989</c:v>
                </c:pt>
                <c:pt idx="196">
                  <c:v>137.8125</c:v>
                </c:pt>
                <c:pt idx="197">
                  <c:v>138.51562499999989</c:v>
                </c:pt>
                <c:pt idx="198">
                  <c:v>139.21874999999997</c:v>
                </c:pt>
                <c:pt idx="199">
                  <c:v>139.921875</c:v>
                </c:pt>
                <c:pt idx="200">
                  <c:v>140.625</c:v>
                </c:pt>
                <c:pt idx="201">
                  <c:v>141.32812500000011</c:v>
                </c:pt>
                <c:pt idx="202">
                  <c:v>142.03125</c:v>
                </c:pt>
                <c:pt idx="203">
                  <c:v>142.73437499999989</c:v>
                </c:pt>
                <c:pt idx="204">
                  <c:v>143.4375</c:v>
                </c:pt>
                <c:pt idx="205">
                  <c:v>144.14062499999989</c:v>
                </c:pt>
                <c:pt idx="206">
                  <c:v>144.84374999999997</c:v>
                </c:pt>
                <c:pt idx="207">
                  <c:v>145.54687499999989</c:v>
                </c:pt>
                <c:pt idx="208">
                  <c:v>146.25</c:v>
                </c:pt>
                <c:pt idx="209">
                  <c:v>146.953125</c:v>
                </c:pt>
                <c:pt idx="210">
                  <c:v>147.65625</c:v>
                </c:pt>
                <c:pt idx="211">
                  <c:v>148.359375</c:v>
                </c:pt>
                <c:pt idx="212">
                  <c:v>149.0625</c:v>
                </c:pt>
                <c:pt idx="213">
                  <c:v>149.76562499999989</c:v>
                </c:pt>
                <c:pt idx="214">
                  <c:v>150.46875</c:v>
                </c:pt>
                <c:pt idx="215">
                  <c:v>151.17187499999989</c:v>
                </c:pt>
                <c:pt idx="216">
                  <c:v>151.875</c:v>
                </c:pt>
                <c:pt idx="217">
                  <c:v>152.578125</c:v>
                </c:pt>
                <c:pt idx="218">
                  <c:v>153.28125</c:v>
                </c:pt>
                <c:pt idx="219">
                  <c:v>153.984375</c:v>
                </c:pt>
                <c:pt idx="220">
                  <c:v>154.6875</c:v>
                </c:pt>
                <c:pt idx="221">
                  <c:v>155.390625</c:v>
                </c:pt>
                <c:pt idx="222">
                  <c:v>156.09374999999997</c:v>
                </c:pt>
                <c:pt idx="223">
                  <c:v>156.79687499999989</c:v>
                </c:pt>
                <c:pt idx="224">
                  <c:v>157.5</c:v>
                </c:pt>
                <c:pt idx="225">
                  <c:v>158.20312499999989</c:v>
                </c:pt>
                <c:pt idx="226">
                  <c:v>158.90625</c:v>
                </c:pt>
                <c:pt idx="227">
                  <c:v>159.60937499999989</c:v>
                </c:pt>
                <c:pt idx="228">
                  <c:v>160.3125</c:v>
                </c:pt>
                <c:pt idx="229">
                  <c:v>161.01562499999989</c:v>
                </c:pt>
                <c:pt idx="230">
                  <c:v>161.71874999999997</c:v>
                </c:pt>
                <c:pt idx="231">
                  <c:v>162.421875</c:v>
                </c:pt>
                <c:pt idx="232">
                  <c:v>163.125</c:v>
                </c:pt>
                <c:pt idx="233">
                  <c:v>163.82812500000011</c:v>
                </c:pt>
                <c:pt idx="234">
                  <c:v>164.53125</c:v>
                </c:pt>
                <c:pt idx="235">
                  <c:v>165.23437499999989</c:v>
                </c:pt>
                <c:pt idx="236">
                  <c:v>165.9375</c:v>
                </c:pt>
                <c:pt idx="237">
                  <c:v>166.64062499999989</c:v>
                </c:pt>
                <c:pt idx="238">
                  <c:v>167.34374999999997</c:v>
                </c:pt>
                <c:pt idx="239">
                  <c:v>168.04687499999989</c:v>
                </c:pt>
                <c:pt idx="240">
                  <c:v>168.75</c:v>
                </c:pt>
                <c:pt idx="241">
                  <c:v>169.453125</c:v>
                </c:pt>
                <c:pt idx="242">
                  <c:v>170.15625</c:v>
                </c:pt>
                <c:pt idx="243">
                  <c:v>170.859375</c:v>
                </c:pt>
                <c:pt idx="244">
                  <c:v>171.5625</c:v>
                </c:pt>
                <c:pt idx="245">
                  <c:v>172.26562499999989</c:v>
                </c:pt>
                <c:pt idx="246">
                  <c:v>172.96875</c:v>
                </c:pt>
                <c:pt idx="247">
                  <c:v>173.67187499999989</c:v>
                </c:pt>
                <c:pt idx="248">
                  <c:v>174.375</c:v>
                </c:pt>
                <c:pt idx="249">
                  <c:v>175.078125</c:v>
                </c:pt>
                <c:pt idx="250">
                  <c:v>175.78125</c:v>
                </c:pt>
                <c:pt idx="251">
                  <c:v>176.484375</c:v>
                </c:pt>
                <c:pt idx="252">
                  <c:v>177.1875</c:v>
                </c:pt>
                <c:pt idx="253">
                  <c:v>177.890625</c:v>
                </c:pt>
                <c:pt idx="254">
                  <c:v>178.59374999999997</c:v>
                </c:pt>
                <c:pt idx="255">
                  <c:v>179.29687499999989</c:v>
                </c:pt>
                <c:pt idx="256">
                  <c:v>180</c:v>
                </c:pt>
                <c:pt idx="257">
                  <c:v>180.70312499999989</c:v>
                </c:pt>
                <c:pt idx="258">
                  <c:v>181.40625</c:v>
                </c:pt>
                <c:pt idx="259">
                  <c:v>182.10937499999989</c:v>
                </c:pt>
                <c:pt idx="260">
                  <c:v>182.8125</c:v>
                </c:pt>
                <c:pt idx="261">
                  <c:v>183.51562499999989</c:v>
                </c:pt>
                <c:pt idx="262">
                  <c:v>184.21874999999997</c:v>
                </c:pt>
                <c:pt idx="263">
                  <c:v>184.921875</c:v>
                </c:pt>
                <c:pt idx="264">
                  <c:v>185.625</c:v>
                </c:pt>
                <c:pt idx="265">
                  <c:v>186.32812500000011</c:v>
                </c:pt>
                <c:pt idx="266">
                  <c:v>187.03125</c:v>
                </c:pt>
                <c:pt idx="267">
                  <c:v>187.73437499999989</c:v>
                </c:pt>
                <c:pt idx="268">
                  <c:v>188.4375</c:v>
                </c:pt>
                <c:pt idx="269">
                  <c:v>189.14062499999989</c:v>
                </c:pt>
                <c:pt idx="270">
                  <c:v>189.84374999999997</c:v>
                </c:pt>
                <c:pt idx="271">
                  <c:v>190.54687499999989</c:v>
                </c:pt>
                <c:pt idx="272">
                  <c:v>191.25</c:v>
                </c:pt>
                <c:pt idx="273">
                  <c:v>191.953125</c:v>
                </c:pt>
                <c:pt idx="274">
                  <c:v>192.65625</c:v>
                </c:pt>
                <c:pt idx="275">
                  <c:v>193.359375</c:v>
                </c:pt>
                <c:pt idx="276">
                  <c:v>194.0625</c:v>
                </c:pt>
                <c:pt idx="277">
                  <c:v>194.76562499999989</c:v>
                </c:pt>
                <c:pt idx="278">
                  <c:v>195.46875</c:v>
                </c:pt>
                <c:pt idx="279">
                  <c:v>196.17187499999989</c:v>
                </c:pt>
                <c:pt idx="280">
                  <c:v>196.875</c:v>
                </c:pt>
                <c:pt idx="281">
                  <c:v>197.578125</c:v>
                </c:pt>
                <c:pt idx="282">
                  <c:v>198.28125</c:v>
                </c:pt>
                <c:pt idx="283">
                  <c:v>198.984375</c:v>
                </c:pt>
                <c:pt idx="284">
                  <c:v>199.6875</c:v>
                </c:pt>
                <c:pt idx="285">
                  <c:v>200.390625</c:v>
                </c:pt>
                <c:pt idx="286">
                  <c:v>201.09374999999997</c:v>
                </c:pt>
                <c:pt idx="287">
                  <c:v>201.79687499999989</c:v>
                </c:pt>
                <c:pt idx="288">
                  <c:v>202.5</c:v>
                </c:pt>
                <c:pt idx="289">
                  <c:v>203.20312499999989</c:v>
                </c:pt>
                <c:pt idx="290">
                  <c:v>203.90625</c:v>
                </c:pt>
                <c:pt idx="291">
                  <c:v>204.60937499999989</c:v>
                </c:pt>
                <c:pt idx="292">
                  <c:v>205.3125</c:v>
                </c:pt>
                <c:pt idx="293">
                  <c:v>206.01562499999989</c:v>
                </c:pt>
                <c:pt idx="294">
                  <c:v>206.71874999999997</c:v>
                </c:pt>
                <c:pt idx="295">
                  <c:v>207.421875</c:v>
                </c:pt>
                <c:pt idx="296">
                  <c:v>208.125</c:v>
                </c:pt>
                <c:pt idx="297">
                  <c:v>208.82812500000011</c:v>
                </c:pt>
                <c:pt idx="298">
                  <c:v>209.53125</c:v>
                </c:pt>
                <c:pt idx="299">
                  <c:v>210.23437499999989</c:v>
                </c:pt>
                <c:pt idx="300">
                  <c:v>210.9375</c:v>
                </c:pt>
                <c:pt idx="301">
                  <c:v>211.64062499999989</c:v>
                </c:pt>
                <c:pt idx="302">
                  <c:v>212.34374999999997</c:v>
                </c:pt>
                <c:pt idx="303">
                  <c:v>213.04687499999989</c:v>
                </c:pt>
                <c:pt idx="304">
                  <c:v>213.75</c:v>
                </c:pt>
                <c:pt idx="305">
                  <c:v>214.453125</c:v>
                </c:pt>
                <c:pt idx="306">
                  <c:v>215.15625</c:v>
                </c:pt>
                <c:pt idx="307">
                  <c:v>215.859375</c:v>
                </c:pt>
                <c:pt idx="308">
                  <c:v>216.5625</c:v>
                </c:pt>
                <c:pt idx="309">
                  <c:v>217.26562499999989</c:v>
                </c:pt>
                <c:pt idx="310">
                  <c:v>217.96875</c:v>
                </c:pt>
                <c:pt idx="311">
                  <c:v>218.67187499999989</c:v>
                </c:pt>
                <c:pt idx="312">
                  <c:v>219.375</c:v>
                </c:pt>
                <c:pt idx="313">
                  <c:v>220.078125</c:v>
                </c:pt>
                <c:pt idx="314">
                  <c:v>220.78125</c:v>
                </c:pt>
                <c:pt idx="315">
                  <c:v>221.484375</c:v>
                </c:pt>
                <c:pt idx="316">
                  <c:v>222.1875</c:v>
                </c:pt>
                <c:pt idx="317">
                  <c:v>222.890625</c:v>
                </c:pt>
                <c:pt idx="318">
                  <c:v>223.59374999999997</c:v>
                </c:pt>
                <c:pt idx="319">
                  <c:v>224.29687499999989</c:v>
                </c:pt>
                <c:pt idx="320">
                  <c:v>225</c:v>
                </c:pt>
                <c:pt idx="321">
                  <c:v>225.70312499999989</c:v>
                </c:pt>
                <c:pt idx="322">
                  <c:v>226.40625</c:v>
                </c:pt>
                <c:pt idx="323">
                  <c:v>227.10937499999989</c:v>
                </c:pt>
                <c:pt idx="324">
                  <c:v>227.8125</c:v>
                </c:pt>
                <c:pt idx="325">
                  <c:v>228.51562499999989</c:v>
                </c:pt>
                <c:pt idx="326">
                  <c:v>229.21874999999997</c:v>
                </c:pt>
                <c:pt idx="327">
                  <c:v>229.921875</c:v>
                </c:pt>
                <c:pt idx="328">
                  <c:v>230.625</c:v>
                </c:pt>
                <c:pt idx="329">
                  <c:v>231.32812500000011</c:v>
                </c:pt>
                <c:pt idx="330">
                  <c:v>232.03125</c:v>
                </c:pt>
                <c:pt idx="331">
                  <c:v>232.73437499999989</c:v>
                </c:pt>
                <c:pt idx="332">
                  <c:v>233.4375</c:v>
                </c:pt>
                <c:pt idx="333">
                  <c:v>234.14062499999989</c:v>
                </c:pt>
                <c:pt idx="334">
                  <c:v>234.84374999999997</c:v>
                </c:pt>
                <c:pt idx="335">
                  <c:v>235.54687499999989</c:v>
                </c:pt>
                <c:pt idx="336">
                  <c:v>236.25</c:v>
                </c:pt>
                <c:pt idx="337">
                  <c:v>236.953125</c:v>
                </c:pt>
                <c:pt idx="338">
                  <c:v>237.65625</c:v>
                </c:pt>
                <c:pt idx="339">
                  <c:v>238.359375</c:v>
                </c:pt>
                <c:pt idx="340">
                  <c:v>239.0625</c:v>
                </c:pt>
                <c:pt idx="341">
                  <c:v>239.76562499999989</c:v>
                </c:pt>
                <c:pt idx="342">
                  <c:v>240.46875</c:v>
                </c:pt>
                <c:pt idx="343">
                  <c:v>241.17187499999989</c:v>
                </c:pt>
                <c:pt idx="344">
                  <c:v>241.875</c:v>
                </c:pt>
                <c:pt idx="345">
                  <c:v>242.578125</c:v>
                </c:pt>
                <c:pt idx="346">
                  <c:v>243.28125</c:v>
                </c:pt>
                <c:pt idx="347">
                  <c:v>243.984375</c:v>
                </c:pt>
                <c:pt idx="348">
                  <c:v>244.6875</c:v>
                </c:pt>
                <c:pt idx="349">
                  <c:v>245.390625</c:v>
                </c:pt>
                <c:pt idx="350">
                  <c:v>246.09374999999997</c:v>
                </c:pt>
                <c:pt idx="351">
                  <c:v>246.79687499999989</c:v>
                </c:pt>
                <c:pt idx="352">
                  <c:v>247.5</c:v>
                </c:pt>
                <c:pt idx="353">
                  <c:v>248.20312499999989</c:v>
                </c:pt>
                <c:pt idx="354">
                  <c:v>248.90625</c:v>
                </c:pt>
                <c:pt idx="355">
                  <c:v>249.60937499999989</c:v>
                </c:pt>
                <c:pt idx="356">
                  <c:v>250.3125</c:v>
                </c:pt>
                <c:pt idx="357">
                  <c:v>251.01562499999989</c:v>
                </c:pt>
                <c:pt idx="358">
                  <c:v>251.71874999999997</c:v>
                </c:pt>
                <c:pt idx="359">
                  <c:v>252.421875</c:v>
                </c:pt>
                <c:pt idx="360">
                  <c:v>253.125</c:v>
                </c:pt>
                <c:pt idx="361">
                  <c:v>253.82812500000011</c:v>
                </c:pt>
                <c:pt idx="362">
                  <c:v>254.53125</c:v>
                </c:pt>
                <c:pt idx="363">
                  <c:v>255.23437499999989</c:v>
                </c:pt>
                <c:pt idx="364">
                  <c:v>255.9375</c:v>
                </c:pt>
                <c:pt idx="365">
                  <c:v>256.64062500000023</c:v>
                </c:pt>
                <c:pt idx="366">
                  <c:v>257.34375</c:v>
                </c:pt>
                <c:pt idx="367">
                  <c:v>258.046875</c:v>
                </c:pt>
                <c:pt idx="368">
                  <c:v>258.75</c:v>
                </c:pt>
                <c:pt idx="369">
                  <c:v>259.45312499999977</c:v>
                </c:pt>
                <c:pt idx="370">
                  <c:v>260.15625</c:v>
                </c:pt>
                <c:pt idx="371">
                  <c:v>260.859375</c:v>
                </c:pt>
                <c:pt idx="372">
                  <c:v>261.5625</c:v>
                </c:pt>
                <c:pt idx="373">
                  <c:v>262.265625</c:v>
                </c:pt>
                <c:pt idx="374">
                  <c:v>262.96874999999977</c:v>
                </c:pt>
                <c:pt idx="375">
                  <c:v>263.671875</c:v>
                </c:pt>
                <c:pt idx="376">
                  <c:v>264.375</c:v>
                </c:pt>
                <c:pt idx="377">
                  <c:v>265.07812499999977</c:v>
                </c:pt>
                <c:pt idx="378">
                  <c:v>265.78124999999977</c:v>
                </c:pt>
                <c:pt idx="379">
                  <c:v>266.48437499999977</c:v>
                </c:pt>
                <c:pt idx="380">
                  <c:v>267.1875</c:v>
                </c:pt>
                <c:pt idx="381">
                  <c:v>267.890625</c:v>
                </c:pt>
                <c:pt idx="382">
                  <c:v>268.59374999999977</c:v>
                </c:pt>
                <c:pt idx="383">
                  <c:v>269.29687499999977</c:v>
                </c:pt>
                <c:pt idx="384">
                  <c:v>270</c:v>
                </c:pt>
                <c:pt idx="385">
                  <c:v>270.70312499999977</c:v>
                </c:pt>
                <c:pt idx="386">
                  <c:v>271.40624999999977</c:v>
                </c:pt>
                <c:pt idx="387">
                  <c:v>272.109375</c:v>
                </c:pt>
                <c:pt idx="388">
                  <c:v>272.8125</c:v>
                </c:pt>
                <c:pt idx="389">
                  <c:v>273.515625</c:v>
                </c:pt>
                <c:pt idx="390">
                  <c:v>274.21874999999977</c:v>
                </c:pt>
                <c:pt idx="391">
                  <c:v>274.92187499999977</c:v>
                </c:pt>
                <c:pt idx="392">
                  <c:v>275.625</c:v>
                </c:pt>
                <c:pt idx="393">
                  <c:v>276.32812499999977</c:v>
                </c:pt>
                <c:pt idx="394">
                  <c:v>277.03124999999977</c:v>
                </c:pt>
                <c:pt idx="395">
                  <c:v>277.73437499999977</c:v>
                </c:pt>
                <c:pt idx="396">
                  <c:v>278.43749999999977</c:v>
                </c:pt>
                <c:pt idx="397">
                  <c:v>279.14062500000023</c:v>
                </c:pt>
                <c:pt idx="398">
                  <c:v>279.84375</c:v>
                </c:pt>
                <c:pt idx="399">
                  <c:v>280.546875</c:v>
                </c:pt>
                <c:pt idx="400">
                  <c:v>281.25</c:v>
                </c:pt>
                <c:pt idx="401">
                  <c:v>281.95312499999977</c:v>
                </c:pt>
                <c:pt idx="402">
                  <c:v>282.65625</c:v>
                </c:pt>
                <c:pt idx="403">
                  <c:v>283.359375</c:v>
                </c:pt>
                <c:pt idx="404">
                  <c:v>284.0625</c:v>
                </c:pt>
                <c:pt idx="405">
                  <c:v>284.765625</c:v>
                </c:pt>
                <c:pt idx="406">
                  <c:v>285.46874999999977</c:v>
                </c:pt>
                <c:pt idx="407">
                  <c:v>286.171875</c:v>
                </c:pt>
                <c:pt idx="408">
                  <c:v>286.875</c:v>
                </c:pt>
                <c:pt idx="409">
                  <c:v>287.57812499999977</c:v>
                </c:pt>
                <c:pt idx="410">
                  <c:v>288.28124999999977</c:v>
                </c:pt>
                <c:pt idx="411">
                  <c:v>288.98437499999977</c:v>
                </c:pt>
                <c:pt idx="412">
                  <c:v>289.6875</c:v>
                </c:pt>
                <c:pt idx="413">
                  <c:v>290.390625</c:v>
                </c:pt>
                <c:pt idx="414">
                  <c:v>291.09374999999977</c:v>
                </c:pt>
                <c:pt idx="415">
                  <c:v>291.79687499999977</c:v>
                </c:pt>
                <c:pt idx="416">
                  <c:v>292.5</c:v>
                </c:pt>
                <c:pt idx="417">
                  <c:v>293.20312499999977</c:v>
                </c:pt>
                <c:pt idx="418">
                  <c:v>293.90624999999977</c:v>
                </c:pt>
                <c:pt idx="419">
                  <c:v>294.609375</c:v>
                </c:pt>
                <c:pt idx="420">
                  <c:v>295.3125</c:v>
                </c:pt>
                <c:pt idx="421">
                  <c:v>296.015625</c:v>
                </c:pt>
                <c:pt idx="422">
                  <c:v>296.71874999999977</c:v>
                </c:pt>
                <c:pt idx="423">
                  <c:v>297.42187499999977</c:v>
                </c:pt>
                <c:pt idx="424">
                  <c:v>298.125</c:v>
                </c:pt>
                <c:pt idx="425">
                  <c:v>298.82812499999977</c:v>
                </c:pt>
                <c:pt idx="426">
                  <c:v>299.53124999999977</c:v>
                </c:pt>
                <c:pt idx="427">
                  <c:v>300.23437499999977</c:v>
                </c:pt>
                <c:pt idx="428">
                  <c:v>300.93749999999977</c:v>
                </c:pt>
                <c:pt idx="429">
                  <c:v>301.64062500000023</c:v>
                </c:pt>
                <c:pt idx="430">
                  <c:v>302.34375</c:v>
                </c:pt>
                <c:pt idx="431">
                  <c:v>303.046875</c:v>
                </c:pt>
                <c:pt idx="432">
                  <c:v>303.75</c:v>
                </c:pt>
                <c:pt idx="433">
                  <c:v>304.45312499999977</c:v>
                </c:pt>
                <c:pt idx="434">
                  <c:v>305.15625</c:v>
                </c:pt>
                <c:pt idx="435">
                  <c:v>305.859375</c:v>
                </c:pt>
                <c:pt idx="436">
                  <c:v>306.5625</c:v>
                </c:pt>
                <c:pt idx="437">
                  <c:v>307.265625</c:v>
                </c:pt>
                <c:pt idx="438">
                  <c:v>307.96874999999977</c:v>
                </c:pt>
                <c:pt idx="439">
                  <c:v>308.671875</c:v>
                </c:pt>
                <c:pt idx="440">
                  <c:v>309.375</c:v>
                </c:pt>
                <c:pt idx="441">
                  <c:v>310.07812499999977</c:v>
                </c:pt>
                <c:pt idx="442">
                  <c:v>310.78124999999977</c:v>
                </c:pt>
                <c:pt idx="443">
                  <c:v>311.48437499999977</c:v>
                </c:pt>
                <c:pt idx="444">
                  <c:v>312.1875</c:v>
                </c:pt>
                <c:pt idx="445">
                  <c:v>312.890625</c:v>
                </c:pt>
                <c:pt idx="446">
                  <c:v>313.59374999999977</c:v>
                </c:pt>
                <c:pt idx="447">
                  <c:v>314.29687499999977</c:v>
                </c:pt>
                <c:pt idx="448">
                  <c:v>315</c:v>
                </c:pt>
                <c:pt idx="449">
                  <c:v>315.70312499999977</c:v>
                </c:pt>
                <c:pt idx="450">
                  <c:v>316.40624999999977</c:v>
                </c:pt>
                <c:pt idx="451">
                  <c:v>317.109375</c:v>
                </c:pt>
                <c:pt idx="452">
                  <c:v>317.8125</c:v>
                </c:pt>
                <c:pt idx="453">
                  <c:v>318.515625</c:v>
                </c:pt>
                <c:pt idx="454">
                  <c:v>319.21874999999977</c:v>
                </c:pt>
                <c:pt idx="455">
                  <c:v>319.92187499999977</c:v>
                </c:pt>
                <c:pt idx="456">
                  <c:v>320.625</c:v>
                </c:pt>
                <c:pt idx="457">
                  <c:v>321.32812499999977</c:v>
                </c:pt>
                <c:pt idx="458">
                  <c:v>322.03124999999977</c:v>
                </c:pt>
                <c:pt idx="459">
                  <c:v>322.73437499999977</c:v>
                </c:pt>
                <c:pt idx="460">
                  <c:v>323.43749999999977</c:v>
                </c:pt>
                <c:pt idx="461">
                  <c:v>324.14062500000023</c:v>
                </c:pt>
                <c:pt idx="462">
                  <c:v>324.84375</c:v>
                </c:pt>
                <c:pt idx="463">
                  <c:v>325.546875</c:v>
                </c:pt>
                <c:pt idx="464">
                  <c:v>326.25</c:v>
                </c:pt>
                <c:pt idx="465">
                  <c:v>326.95312499999977</c:v>
                </c:pt>
                <c:pt idx="466">
                  <c:v>327.65625</c:v>
                </c:pt>
                <c:pt idx="467">
                  <c:v>328.359375</c:v>
                </c:pt>
                <c:pt idx="468">
                  <c:v>329.0625</c:v>
                </c:pt>
                <c:pt idx="469">
                  <c:v>329.765625</c:v>
                </c:pt>
                <c:pt idx="470">
                  <c:v>330.46874999999977</c:v>
                </c:pt>
                <c:pt idx="471">
                  <c:v>331.171875</c:v>
                </c:pt>
                <c:pt idx="472">
                  <c:v>331.875</c:v>
                </c:pt>
                <c:pt idx="473">
                  <c:v>332.57812499999977</c:v>
                </c:pt>
                <c:pt idx="474">
                  <c:v>333.28124999999977</c:v>
                </c:pt>
                <c:pt idx="475">
                  <c:v>333.98437499999977</c:v>
                </c:pt>
                <c:pt idx="476">
                  <c:v>334.6875</c:v>
                </c:pt>
                <c:pt idx="477">
                  <c:v>335.390625</c:v>
                </c:pt>
                <c:pt idx="478">
                  <c:v>336.09374999999977</c:v>
                </c:pt>
                <c:pt idx="479">
                  <c:v>336.79687499999977</c:v>
                </c:pt>
                <c:pt idx="480">
                  <c:v>337.5</c:v>
                </c:pt>
                <c:pt idx="481">
                  <c:v>338.20312499999977</c:v>
                </c:pt>
                <c:pt idx="482">
                  <c:v>338.90624999999977</c:v>
                </c:pt>
                <c:pt idx="483">
                  <c:v>339.609375</c:v>
                </c:pt>
                <c:pt idx="484">
                  <c:v>340.3125</c:v>
                </c:pt>
                <c:pt idx="485">
                  <c:v>341.015625</c:v>
                </c:pt>
                <c:pt idx="486">
                  <c:v>341.71874999999977</c:v>
                </c:pt>
                <c:pt idx="487">
                  <c:v>342.42187499999977</c:v>
                </c:pt>
                <c:pt idx="488">
                  <c:v>343.125</c:v>
                </c:pt>
                <c:pt idx="489">
                  <c:v>343.82812499999977</c:v>
                </c:pt>
                <c:pt idx="490">
                  <c:v>344.53124999999977</c:v>
                </c:pt>
                <c:pt idx="491">
                  <c:v>345.23437499999977</c:v>
                </c:pt>
                <c:pt idx="492">
                  <c:v>345.93749999999977</c:v>
                </c:pt>
                <c:pt idx="493">
                  <c:v>346.64062500000023</c:v>
                </c:pt>
                <c:pt idx="494">
                  <c:v>347.34375</c:v>
                </c:pt>
                <c:pt idx="495">
                  <c:v>348.046875</c:v>
                </c:pt>
                <c:pt idx="496">
                  <c:v>348.75</c:v>
                </c:pt>
                <c:pt idx="497">
                  <c:v>349.45312499999977</c:v>
                </c:pt>
                <c:pt idx="498">
                  <c:v>350.15625</c:v>
                </c:pt>
                <c:pt idx="499">
                  <c:v>350.859375</c:v>
                </c:pt>
                <c:pt idx="500">
                  <c:v>351.5625</c:v>
                </c:pt>
                <c:pt idx="501">
                  <c:v>352.265625</c:v>
                </c:pt>
                <c:pt idx="502">
                  <c:v>352.96874999999977</c:v>
                </c:pt>
                <c:pt idx="503">
                  <c:v>353.671875</c:v>
                </c:pt>
                <c:pt idx="504">
                  <c:v>354.375</c:v>
                </c:pt>
                <c:pt idx="505">
                  <c:v>355.07812499999977</c:v>
                </c:pt>
                <c:pt idx="506">
                  <c:v>355.78124999999977</c:v>
                </c:pt>
                <c:pt idx="507">
                  <c:v>356.48437499999977</c:v>
                </c:pt>
                <c:pt idx="508">
                  <c:v>357.1875</c:v>
                </c:pt>
                <c:pt idx="509">
                  <c:v>357.890625</c:v>
                </c:pt>
                <c:pt idx="510">
                  <c:v>358.59374999999977</c:v>
                </c:pt>
                <c:pt idx="511">
                  <c:v>359.29687499999977</c:v>
                </c:pt>
                <c:pt idx="512">
                  <c:v>360</c:v>
                </c:pt>
              </c:numCache>
            </c:numRef>
          </c:xVal>
          <c:yVal>
            <c:numRef>
              <c:f>Waveforms!$D$2:$D$514</c:f>
              <c:numCache>
                <c:formatCode>General</c:formatCode>
                <c:ptCount val="513"/>
                <c:pt idx="0">
                  <c:v>0</c:v>
                </c:pt>
                <c:pt idx="1">
                  <c:v>1.2271538285719923</c:v>
                </c:pt>
                <c:pt idx="2">
                  <c:v>2.4541228522912282</c:v>
                </c:pt>
                <c:pt idx="3">
                  <c:v>3.6807222941358826</c:v>
                </c:pt>
                <c:pt idx="4">
                  <c:v>4.9067674327418089</c:v>
                </c:pt>
                <c:pt idx="5">
                  <c:v>6.1320736302208569</c:v>
                </c:pt>
                <c:pt idx="6">
                  <c:v>7.356456359966737</c:v>
                </c:pt>
                <c:pt idx="7">
                  <c:v>8.5797312344440027</c:v>
                </c:pt>
                <c:pt idx="8">
                  <c:v>9.8017140329560597</c:v>
                </c:pt>
                <c:pt idx="9">
                  <c:v>11.022220729388302</c:v>
                </c:pt>
                <c:pt idx="10">
                  <c:v>12.24106751992162</c:v>
                </c:pt>
                <c:pt idx="11">
                  <c:v>13.45807085071262</c:v>
                </c:pt>
                <c:pt idx="12">
                  <c:v>14.673047445536168</c:v>
                </c:pt>
                <c:pt idx="13">
                  <c:v>15.885814333386156</c:v>
                </c:pt>
                <c:pt idx="14">
                  <c:v>17.096188876030123</c:v>
                </c:pt>
                <c:pt idx="15">
                  <c:v>18.303988795514108</c:v>
                </c:pt>
                <c:pt idx="16">
                  <c:v>19.509032201612822</c:v>
                </c:pt>
                <c:pt idx="17">
                  <c:v>20.711137619221834</c:v>
                </c:pt>
                <c:pt idx="18">
                  <c:v>21.910124015686975</c:v>
                </c:pt>
                <c:pt idx="19">
                  <c:v>23.10581082806711</c:v>
                </c:pt>
                <c:pt idx="20">
                  <c:v>24.298017990326368</c:v>
                </c:pt>
                <c:pt idx="21">
                  <c:v>25.486565960451447</c:v>
                </c:pt>
                <c:pt idx="22">
                  <c:v>26.671275747489855</c:v>
                </c:pt>
                <c:pt idx="23">
                  <c:v>27.851968938505301</c:v>
                </c:pt>
                <c:pt idx="24">
                  <c:v>29.02846772544623</c:v>
                </c:pt>
                <c:pt idx="25">
                  <c:v>30.20059493192278</c:v>
                </c:pt>
                <c:pt idx="26">
                  <c:v>31.36817403988913</c:v>
                </c:pt>
                <c:pt idx="27">
                  <c:v>32.531029216226258</c:v>
                </c:pt>
                <c:pt idx="28">
                  <c:v>33.688985339222</c:v>
                </c:pt>
                <c:pt idx="29">
                  <c:v>34.841868024943409</c:v>
                </c:pt>
                <c:pt idx="30">
                  <c:v>35.989503653498794</c:v>
                </c:pt>
                <c:pt idx="31">
                  <c:v>37.131719395183779</c:v>
                </c:pt>
                <c:pt idx="32">
                  <c:v>38.268343236509033</c:v>
                </c:pt>
                <c:pt idx="33">
                  <c:v>39.399204006104803</c:v>
                </c:pt>
                <c:pt idx="34">
                  <c:v>40.524131400498973</c:v>
                </c:pt>
                <c:pt idx="35">
                  <c:v>41.642956009763708</c:v>
                </c:pt>
                <c:pt idx="36">
                  <c:v>42.75550934302823</c:v>
                </c:pt>
                <c:pt idx="37">
                  <c:v>43.861623853852727</c:v>
                </c:pt>
                <c:pt idx="38">
                  <c:v>44.961132965460649</c:v>
                </c:pt>
                <c:pt idx="39">
                  <c:v>46.053871095823972</c:v>
                </c:pt>
                <c:pt idx="40">
                  <c:v>47.139673682599785</c:v>
                </c:pt>
                <c:pt idx="41">
                  <c:v>48.218377207912255</c:v>
                </c:pt>
                <c:pt idx="42">
                  <c:v>49.289819222978423</c:v>
                </c:pt>
                <c:pt idx="43">
                  <c:v>50.353838372571779</c:v>
                </c:pt>
                <c:pt idx="44">
                  <c:v>51.410274419322114</c:v>
                </c:pt>
                <c:pt idx="45">
                  <c:v>52.458968267846849</c:v>
                </c:pt>
                <c:pt idx="46">
                  <c:v>53.499761988709736</c:v>
                </c:pt>
                <c:pt idx="47">
                  <c:v>54.532498842204639</c:v>
                </c:pt>
                <c:pt idx="48">
                  <c:v>55.557023301960179</c:v>
                </c:pt>
                <c:pt idx="49">
                  <c:v>56.573181078361294</c:v>
                </c:pt>
                <c:pt idx="50">
                  <c:v>57.580819141784524</c:v>
                </c:pt>
                <c:pt idx="51">
                  <c:v>58.579785745643875</c:v>
                </c:pt>
                <c:pt idx="52">
                  <c:v>59.569930449243301</c:v>
                </c:pt>
                <c:pt idx="53">
                  <c:v>60.551104140432514</c:v>
                </c:pt>
                <c:pt idx="54">
                  <c:v>61.523159058062674</c:v>
                </c:pt>
                <c:pt idx="55">
                  <c:v>62.485948814238625</c:v>
                </c:pt>
                <c:pt idx="56">
                  <c:v>63.439328416364525</c:v>
                </c:pt>
                <c:pt idx="57">
                  <c:v>64.383154288979185</c:v>
                </c:pt>
                <c:pt idx="58">
                  <c:v>65.317284295377789</c:v>
                </c:pt>
                <c:pt idx="59">
                  <c:v>66.241577759017218</c:v>
                </c:pt>
                <c:pt idx="60">
                  <c:v>67.155895484701773</c:v>
                </c:pt>
                <c:pt idx="61">
                  <c:v>68.060099779545297</c:v>
                </c:pt>
                <c:pt idx="62">
                  <c:v>68.954054473706663</c:v>
                </c:pt>
                <c:pt idx="63">
                  <c:v>69.837624940897385</c:v>
                </c:pt>
                <c:pt idx="64">
                  <c:v>70.710678118654585</c:v>
                </c:pt>
                <c:pt idx="65">
                  <c:v>71.573082528381747</c:v>
                </c:pt>
                <c:pt idx="66">
                  <c:v>72.424708295146672</c:v>
                </c:pt>
                <c:pt idx="67">
                  <c:v>73.265427167241285</c:v>
                </c:pt>
                <c:pt idx="68">
                  <c:v>74.095112535495858</c:v>
                </c:pt>
                <c:pt idx="69">
                  <c:v>74.91363945234599</c:v>
                </c:pt>
                <c:pt idx="70">
                  <c:v>75.720884650648429</c:v>
                </c:pt>
                <c:pt idx="71">
                  <c:v>76.516726562245893</c:v>
                </c:pt>
                <c:pt idx="72">
                  <c:v>77.301045336273617</c:v>
                </c:pt>
                <c:pt idx="73">
                  <c:v>78.073722857209319</c:v>
                </c:pt>
                <c:pt idx="74">
                  <c:v>78.834642762660579</c:v>
                </c:pt>
                <c:pt idx="75">
                  <c:v>79.583690460888334</c:v>
                </c:pt>
                <c:pt idx="76">
                  <c:v>80.320753148064426</c:v>
                </c:pt>
                <c:pt idx="77">
                  <c:v>81.045719825259468</c:v>
                </c:pt>
                <c:pt idx="78">
                  <c:v>81.758481315158264</c:v>
                </c:pt>
                <c:pt idx="79">
                  <c:v>82.458930278502478</c:v>
                </c:pt>
                <c:pt idx="80">
                  <c:v>83.146961230254448</c:v>
                </c:pt>
                <c:pt idx="81">
                  <c:v>83.822470555483619</c:v>
                </c:pt>
                <c:pt idx="82">
                  <c:v>84.485356524970683</c:v>
                </c:pt>
                <c:pt idx="83">
                  <c:v>85.135519310526405</c:v>
                </c:pt>
                <c:pt idx="84">
                  <c:v>85.772861000027149</c:v>
                </c:pt>
                <c:pt idx="85">
                  <c:v>86.397285612158655</c:v>
                </c:pt>
                <c:pt idx="86">
                  <c:v>87.008699110871078</c:v>
                </c:pt>
                <c:pt idx="87">
                  <c:v>87.607009419540645</c:v>
                </c:pt>
                <c:pt idx="88">
                  <c:v>88.192126434835487</c:v>
                </c:pt>
                <c:pt idx="89">
                  <c:v>88.763962040285392</c:v>
                </c:pt>
                <c:pt idx="90">
                  <c:v>89.322430119551328</c:v>
                </c:pt>
                <c:pt idx="91">
                  <c:v>89.867446569395426</c:v>
                </c:pt>
                <c:pt idx="92">
                  <c:v>90.398929312344308</c:v>
                </c:pt>
                <c:pt idx="93">
                  <c:v>90.916798309052211</c:v>
                </c:pt>
                <c:pt idx="94">
                  <c:v>91.42097557035305</c:v>
                </c:pt>
                <c:pt idx="95">
                  <c:v>91.911385169005797</c:v>
                </c:pt>
                <c:pt idx="96">
                  <c:v>92.387953251128664</c:v>
                </c:pt>
                <c:pt idx="97">
                  <c:v>92.850608047321472</c:v>
                </c:pt>
                <c:pt idx="98">
                  <c:v>93.299279883473872</c:v>
                </c:pt>
                <c:pt idx="99">
                  <c:v>93.733901191257502</c:v>
                </c:pt>
                <c:pt idx="100">
                  <c:v>94.154406518302082</c:v>
                </c:pt>
                <c:pt idx="101">
                  <c:v>94.560732538052008</c:v>
                </c:pt>
                <c:pt idx="102">
                  <c:v>94.952818059303638</c:v>
                </c:pt>
                <c:pt idx="103">
                  <c:v>95.33060403541937</c:v>
                </c:pt>
                <c:pt idx="104">
                  <c:v>95.694033573220878</c:v>
                </c:pt>
                <c:pt idx="105">
                  <c:v>96.04305194155657</c:v>
                </c:pt>
                <c:pt idx="106">
                  <c:v>96.377606579543951</c:v>
                </c:pt>
                <c:pt idx="107">
                  <c:v>96.697647104485142</c:v>
                </c:pt>
                <c:pt idx="108">
                  <c:v>97.003125319454298</c:v>
                </c:pt>
                <c:pt idx="109">
                  <c:v>97.293995220556013</c:v>
                </c:pt>
                <c:pt idx="110">
                  <c:v>97.570213003852842</c:v>
                </c:pt>
                <c:pt idx="111">
                  <c:v>97.831737071962749</c:v>
                </c:pt>
                <c:pt idx="112">
                  <c:v>98.078528040323008</c:v>
                </c:pt>
                <c:pt idx="113">
                  <c:v>98.310548743121558</c:v>
                </c:pt>
                <c:pt idx="114">
                  <c:v>98.527764238894108</c:v>
                </c:pt>
                <c:pt idx="115">
                  <c:v>98.730141815785771</c:v>
                </c:pt>
                <c:pt idx="116">
                  <c:v>98.917650996478159</c:v>
                </c:pt>
                <c:pt idx="117">
                  <c:v>99.090263542778061</c:v>
                </c:pt>
                <c:pt idx="118">
                  <c:v>99.247953459871098</c:v>
                </c:pt>
                <c:pt idx="119">
                  <c:v>99.390697000235591</c:v>
                </c:pt>
                <c:pt idx="120">
                  <c:v>99.518472667219683</c:v>
                </c:pt>
                <c:pt idx="121">
                  <c:v>99.631261218277828</c:v>
                </c:pt>
                <c:pt idx="122">
                  <c:v>99.729045667869002</c:v>
                </c:pt>
                <c:pt idx="123">
                  <c:v>99.811811290014901</c:v>
                </c:pt>
                <c:pt idx="124">
                  <c:v>99.87954562051722</c:v>
                </c:pt>
                <c:pt idx="125">
                  <c:v>99.932238458834888</c:v>
                </c:pt>
                <c:pt idx="126">
                  <c:v>99.969881869620409</c:v>
                </c:pt>
                <c:pt idx="127">
                  <c:v>99.992470183914378</c:v>
                </c:pt>
                <c:pt idx="128">
                  <c:v>100</c:v>
                </c:pt>
                <c:pt idx="129">
                  <c:v>99.992470183914378</c:v>
                </c:pt>
                <c:pt idx="130">
                  <c:v>99.969881869620409</c:v>
                </c:pt>
                <c:pt idx="131">
                  <c:v>99.932238458834888</c:v>
                </c:pt>
                <c:pt idx="132">
                  <c:v>99.87954562051722</c:v>
                </c:pt>
                <c:pt idx="133">
                  <c:v>99.811811290014901</c:v>
                </c:pt>
                <c:pt idx="134">
                  <c:v>99.729045667869002</c:v>
                </c:pt>
                <c:pt idx="135">
                  <c:v>99.631261218277828</c:v>
                </c:pt>
                <c:pt idx="136">
                  <c:v>99.518472667219683</c:v>
                </c:pt>
                <c:pt idx="137">
                  <c:v>99.390697000235591</c:v>
                </c:pt>
                <c:pt idx="138">
                  <c:v>99.247953459871098</c:v>
                </c:pt>
                <c:pt idx="139">
                  <c:v>99.090263542778089</c:v>
                </c:pt>
                <c:pt idx="140">
                  <c:v>98.917650996478159</c:v>
                </c:pt>
                <c:pt idx="141">
                  <c:v>98.730141815785771</c:v>
                </c:pt>
                <c:pt idx="142">
                  <c:v>98.527764238894108</c:v>
                </c:pt>
                <c:pt idx="143">
                  <c:v>98.310548743121558</c:v>
                </c:pt>
                <c:pt idx="144">
                  <c:v>98.078528040323008</c:v>
                </c:pt>
                <c:pt idx="145">
                  <c:v>97.831737071962749</c:v>
                </c:pt>
                <c:pt idx="146">
                  <c:v>97.570213003852842</c:v>
                </c:pt>
                <c:pt idx="147">
                  <c:v>97.293995220556013</c:v>
                </c:pt>
                <c:pt idx="148">
                  <c:v>97.003125319454298</c:v>
                </c:pt>
                <c:pt idx="149">
                  <c:v>96.697647104485142</c:v>
                </c:pt>
                <c:pt idx="150">
                  <c:v>96.377606579543951</c:v>
                </c:pt>
                <c:pt idx="151">
                  <c:v>96.04305194155657</c:v>
                </c:pt>
                <c:pt idx="152">
                  <c:v>95.69403357322085</c:v>
                </c:pt>
                <c:pt idx="153">
                  <c:v>95.33060403541937</c:v>
                </c:pt>
                <c:pt idx="154">
                  <c:v>94.952818059303638</c:v>
                </c:pt>
                <c:pt idx="155">
                  <c:v>94.560732538052008</c:v>
                </c:pt>
                <c:pt idx="156">
                  <c:v>94.154406518302082</c:v>
                </c:pt>
                <c:pt idx="157">
                  <c:v>93.733901191257502</c:v>
                </c:pt>
                <c:pt idx="158">
                  <c:v>93.299279883473886</c:v>
                </c:pt>
                <c:pt idx="159">
                  <c:v>92.850608047321487</c:v>
                </c:pt>
                <c:pt idx="160">
                  <c:v>92.387953251128664</c:v>
                </c:pt>
                <c:pt idx="161">
                  <c:v>91.911385169005797</c:v>
                </c:pt>
                <c:pt idx="162">
                  <c:v>91.42097557035305</c:v>
                </c:pt>
                <c:pt idx="163">
                  <c:v>90.91679830905224</c:v>
                </c:pt>
                <c:pt idx="164">
                  <c:v>90.398929312344308</c:v>
                </c:pt>
                <c:pt idx="165">
                  <c:v>89.867446569395426</c:v>
                </c:pt>
                <c:pt idx="166">
                  <c:v>89.322430119551328</c:v>
                </c:pt>
                <c:pt idx="167">
                  <c:v>88.763962040285392</c:v>
                </c:pt>
                <c:pt idx="168">
                  <c:v>88.192126434835515</c:v>
                </c:pt>
                <c:pt idx="169">
                  <c:v>87.607009419540645</c:v>
                </c:pt>
                <c:pt idx="170">
                  <c:v>87.008699110871078</c:v>
                </c:pt>
                <c:pt idx="171">
                  <c:v>86.397285612158669</c:v>
                </c:pt>
                <c:pt idx="172">
                  <c:v>85.772861000027149</c:v>
                </c:pt>
                <c:pt idx="173">
                  <c:v>85.135519310526405</c:v>
                </c:pt>
                <c:pt idx="174">
                  <c:v>84.485356524970712</c:v>
                </c:pt>
                <c:pt idx="175">
                  <c:v>83.822470555483662</c:v>
                </c:pt>
                <c:pt idx="176">
                  <c:v>83.146961230254448</c:v>
                </c:pt>
                <c:pt idx="177">
                  <c:v>82.458930278502478</c:v>
                </c:pt>
                <c:pt idx="178">
                  <c:v>81.758481315158264</c:v>
                </c:pt>
                <c:pt idx="179">
                  <c:v>81.045719825259468</c:v>
                </c:pt>
                <c:pt idx="180">
                  <c:v>80.320753148064426</c:v>
                </c:pt>
                <c:pt idx="181">
                  <c:v>79.583690460888363</c:v>
                </c:pt>
                <c:pt idx="182">
                  <c:v>78.834642762660579</c:v>
                </c:pt>
                <c:pt idx="183">
                  <c:v>78.073722857209347</c:v>
                </c:pt>
                <c:pt idx="184">
                  <c:v>77.301045336273688</c:v>
                </c:pt>
                <c:pt idx="185">
                  <c:v>76.516726562245893</c:v>
                </c:pt>
                <c:pt idx="186">
                  <c:v>75.720884650648429</c:v>
                </c:pt>
                <c:pt idx="187">
                  <c:v>74.913639452346004</c:v>
                </c:pt>
                <c:pt idx="188">
                  <c:v>74.095112535495858</c:v>
                </c:pt>
                <c:pt idx="189">
                  <c:v>73.265427167241285</c:v>
                </c:pt>
                <c:pt idx="190">
                  <c:v>72.424708295146715</c:v>
                </c:pt>
                <c:pt idx="191">
                  <c:v>71.573082528381747</c:v>
                </c:pt>
                <c:pt idx="192">
                  <c:v>70.710678118654627</c:v>
                </c:pt>
                <c:pt idx="193">
                  <c:v>69.837624940897385</c:v>
                </c:pt>
                <c:pt idx="194">
                  <c:v>68.954054473706691</c:v>
                </c:pt>
                <c:pt idx="195">
                  <c:v>68.060099779545297</c:v>
                </c:pt>
                <c:pt idx="196">
                  <c:v>67.155895484701787</c:v>
                </c:pt>
                <c:pt idx="197">
                  <c:v>66.241577759017261</c:v>
                </c:pt>
                <c:pt idx="198">
                  <c:v>65.31728429537776</c:v>
                </c:pt>
                <c:pt idx="199">
                  <c:v>64.383154288979185</c:v>
                </c:pt>
                <c:pt idx="200">
                  <c:v>63.439328416364525</c:v>
                </c:pt>
                <c:pt idx="201">
                  <c:v>62.485948814238625</c:v>
                </c:pt>
                <c:pt idx="202">
                  <c:v>61.523159058062674</c:v>
                </c:pt>
                <c:pt idx="203">
                  <c:v>60.551104140432528</c:v>
                </c:pt>
                <c:pt idx="204">
                  <c:v>59.569930449243309</c:v>
                </c:pt>
                <c:pt idx="205">
                  <c:v>58.579785745643875</c:v>
                </c:pt>
                <c:pt idx="206">
                  <c:v>57.580819141784524</c:v>
                </c:pt>
                <c:pt idx="207">
                  <c:v>56.573181078361294</c:v>
                </c:pt>
                <c:pt idx="208">
                  <c:v>55.557023301960179</c:v>
                </c:pt>
                <c:pt idx="209">
                  <c:v>54.53249884220466</c:v>
                </c:pt>
                <c:pt idx="210">
                  <c:v>53.499761988709736</c:v>
                </c:pt>
                <c:pt idx="211">
                  <c:v>52.458968267846849</c:v>
                </c:pt>
                <c:pt idx="212">
                  <c:v>51.410274419322114</c:v>
                </c:pt>
                <c:pt idx="213">
                  <c:v>50.353838372571794</c:v>
                </c:pt>
                <c:pt idx="214">
                  <c:v>49.289819222978444</c:v>
                </c:pt>
                <c:pt idx="215">
                  <c:v>48.218377207912276</c:v>
                </c:pt>
                <c:pt idx="216">
                  <c:v>47.139673682599806</c:v>
                </c:pt>
                <c:pt idx="217">
                  <c:v>46.053871095823951</c:v>
                </c:pt>
                <c:pt idx="218">
                  <c:v>44.961132965460678</c:v>
                </c:pt>
                <c:pt idx="219">
                  <c:v>43.861623853852763</c:v>
                </c:pt>
                <c:pt idx="220">
                  <c:v>42.75550934302823</c:v>
                </c:pt>
                <c:pt idx="221">
                  <c:v>41.642956009763708</c:v>
                </c:pt>
                <c:pt idx="222">
                  <c:v>40.524131400498987</c:v>
                </c:pt>
                <c:pt idx="223">
                  <c:v>39.39920400610481</c:v>
                </c:pt>
                <c:pt idx="224">
                  <c:v>38.268343236509047</c:v>
                </c:pt>
                <c:pt idx="225">
                  <c:v>37.131719395183794</c:v>
                </c:pt>
                <c:pt idx="226">
                  <c:v>35.989503653498801</c:v>
                </c:pt>
                <c:pt idx="227">
                  <c:v>34.841868024943423</c:v>
                </c:pt>
                <c:pt idx="228">
                  <c:v>33.688985339222029</c:v>
                </c:pt>
                <c:pt idx="229">
                  <c:v>32.531029216226244</c:v>
                </c:pt>
                <c:pt idx="230">
                  <c:v>31.368174039889126</c:v>
                </c:pt>
                <c:pt idx="231">
                  <c:v>30.200594931922822</c:v>
                </c:pt>
                <c:pt idx="232">
                  <c:v>29.028467725446234</c:v>
                </c:pt>
                <c:pt idx="233">
                  <c:v>27.851968938505326</c:v>
                </c:pt>
                <c:pt idx="234">
                  <c:v>26.671275747489904</c:v>
                </c:pt>
                <c:pt idx="235">
                  <c:v>25.486565960451468</c:v>
                </c:pt>
                <c:pt idx="236">
                  <c:v>24.298017990326382</c:v>
                </c:pt>
                <c:pt idx="237">
                  <c:v>23.105810828067128</c:v>
                </c:pt>
                <c:pt idx="238">
                  <c:v>21.910124015687003</c:v>
                </c:pt>
                <c:pt idx="239">
                  <c:v>20.711137619221827</c:v>
                </c:pt>
                <c:pt idx="240">
                  <c:v>19.509032201612797</c:v>
                </c:pt>
                <c:pt idx="241">
                  <c:v>18.303988795514144</c:v>
                </c:pt>
                <c:pt idx="242">
                  <c:v>17.096188876030123</c:v>
                </c:pt>
                <c:pt idx="243">
                  <c:v>15.885814333386156</c:v>
                </c:pt>
                <c:pt idx="244">
                  <c:v>14.673047445536223</c:v>
                </c:pt>
                <c:pt idx="245">
                  <c:v>13.458070850712627</c:v>
                </c:pt>
                <c:pt idx="246">
                  <c:v>12.241067519921636</c:v>
                </c:pt>
                <c:pt idx="247">
                  <c:v>11.02222072938828</c:v>
                </c:pt>
                <c:pt idx="248">
                  <c:v>9.8017140329560828</c:v>
                </c:pt>
                <c:pt idx="249">
                  <c:v>8.579731234444024</c:v>
                </c:pt>
                <c:pt idx="250">
                  <c:v>7.3564563599667245</c:v>
                </c:pt>
                <c:pt idx="251">
                  <c:v>6.1320736302208925</c:v>
                </c:pt>
                <c:pt idx="252">
                  <c:v>4.9067674327418001</c:v>
                </c:pt>
                <c:pt idx="253">
                  <c:v>3.6807222941358826</c:v>
                </c:pt>
                <c:pt idx="254">
                  <c:v>2.4541228522912784</c:v>
                </c:pt>
                <c:pt idx="255">
                  <c:v>1.2271538285720005</c:v>
                </c:pt>
                <c:pt idx="256">
                  <c:v>1.2246063538223799E-14</c:v>
                </c:pt>
                <c:pt idx="257">
                  <c:v>-1.2271538285720205</c:v>
                </c:pt>
                <c:pt idx="258">
                  <c:v>-2.4541228522912082</c:v>
                </c:pt>
                <c:pt idx="259">
                  <c:v>-3.6807222941358582</c:v>
                </c:pt>
                <c:pt idx="260">
                  <c:v>-4.9067674327418231</c:v>
                </c:pt>
                <c:pt idx="261">
                  <c:v>-6.1320736302208276</c:v>
                </c:pt>
                <c:pt idx="262">
                  <c:v>-7.3564563599666988</c:v>
                </c:pt>
                <c:pt idx="263">
                  <c:v>-8.5797312344440044</c:v>
                </c:pt>
                <c:pt idx="264">
                  <c:v>-9.8017140329560597</c:v>
                </c:pt>
                <c:pt idx="265">
                  <c:v>-11.0222207293883</c:v>
                </c:pt>
                <c:pt idx="266">
                  <c:v>-12.241067519921607</c:v>
                </c:pt>
                <c:pt idx="267">
                  <c:v>-13.458070850712646</c:v>
                </c:pt>
                <c:pt idx="268">
                  <c:v>-14.673047445536151</c:v>
                </c:pt>
                <c:pt idx="269">
                  <c:v>-15.885814333386127</c:v>
                </c:pt>
                <c:pt idx="270">
                  <c:v>-17.096188876030126</c:v>
                </c:pt>
                <c:pt idx="271">
                  <c:v>-18.303988795514091</c:v>
                </c:pt>
                <c:pt idx="272">
                  <c:v>-19.509032201612786</c:v>
                </c:pt>
                <c:pt idx="273">
                  <c:v>-20.711137619221841</c:v>
                </c:pt>
                <c:pt idx="274">
                  <c:v>-21.910124015686975</c:v>
                </c:pt>
                <c:pt idx="275">
                  <c:v>-23.105810828067064</c:v>
                </c:pt>
                <c:pt idx="276">
                  <c:v>-24.298017990326354</c:v>
                </c:pt>
                <c:pt idx="277">
                  <c:v>-25.486565960451443</c:v>
                </c:pt>
                <c:pt idx="278">
                  <c:v>-26.671275747489798</c:v>
                </c:pt>
                <c:pt idx="279">
                  <c:v>-27.851968938505291</c:v>
                </c:pt>
                <c:pt idx="280">
                  <c:v>-29.028467725446223</c:v>
                </c:pt>
                <c:pt idx="281">
                  <c:v>-30.200594931922787</c:v>
                </c:pt>
                <c:pt idx="282">
                  <c:v>-31.368174039889112</c:v>
                </c:pt>
                <c:pt idx="283">
                  <c:v>-32.531029216226294</c:v>
                </c:pt>
                <c:pt idx="284">
                  <c:v>-33.688985339222</c:v>
                </c:pt>
                <c:pt idx="285">
                  <c:v>-34.841868024943359</c:v>
                </c:pt>
                <c:pt idx="286">
                  <c:v>-35.989503653498794</c:v>
                </c:pt>
                <c:pt idx="287">
                  <c:v>-37.131719395183779</c:v>
                </c:pt>
                <c:pt idx="288">
                  <c:v>-38.268343236508983</c:v>
                </c:pt>
                <c:pt idx="289">
                  <c:v>-39.399204006104789</c:v>
                </c:pt>
                <c:pt idx="290">
                  <c:v>-40.524131400498959</c:v>
                </c:pt>
                <c:pt idx="291">
                  <c:v>-41.642956009763722</c:v>
                </c:pt>
                <c:pt idx="292">
                  <c:v>-42.755509343028208</c:v>
                </c:pt>
                <c:pt idx="293">
                  <c:v>-43.861623853852684</c:v>
                </c:pt>
                <c:pt idx="294">
                  <c:v>-44.961132965460656</c:v>
                </c:pt>
                <c:pt idx="295">
                  <c:v>-46.053871095823929</c:v>
                </c:pt>
                <c:pt idx="296">
                  <c:v>-47.139673682599785</c:v>
                </c:pt>
                <c:pt idx="297">
                  <c:v>-48.218377207912255</c:v>
                </c:pt>
                <c:pt idx="298">
                  <c:v>-49.289819222978458</c:v>
                </c:pt>
                <c:pt idx="299">
                  <c:v>-50.353838372571772</c:v>
                </c:pt>
                <c:pt idx="300">
                  <c:v>-51.410274419322093</c:v>
                </c:pt>
                <c:pt idx="301">
                  <c:v>-52.458968267846863</c:v>
                </c:pt>
                <c:pt idx="302">
                  <c:v>-53.499761988709686</c:v>
                </c:pt>
                <c:pt idx="303">
                  <c:v>-54.532498842204603</c:v>
                </c:pt>
                <c:pt idx="304">
                  <c:v>-55.557023301960186</c:v>
                </c:pt>
                <c:pt idx="305">
                  <c:v>-56.573181078361245</c:v>
                </c:pt>
                <c:pt idx="306">
                  <c:v>-57.580819141784474</c:v>
                </c:pt>
                <c:pt idx="307">
                  <c:v>-58.579785745643875</c:v>
                </c:pt>
                <c:pt idx="308">
                  <c:v>-59.569930449243294</c:v>
                </c:pt>
                <c:pt idx="309">
                  <c:v>-60.551104140432507</c:v>
                </c:pt>
                <c:pt idx="310">
                  <c:v>-61.523159058062646</c:v>
                </c:pt>
                <c:pt idx="311">
                  <c:v>-62.485948814238647</c:v>
                </c:pt>
                <c:pt idx="312">
                  <c:v>-63.439328416364496</c:v>
                </c:pt>
                <c:pt idx="313">
                  <c:v>-64.383154288979185</c:v>
                </c:pt>
                <c:pt idx="314">
                  <c:v>-65.317284295377789</c:v>
                </c:pt>
                <c:pt idx="315">
                  <c:v>-66.241577759017218</c:v>
                </c:pt>
                <c:pt idx="316">
                  <c:v>-67.155895484701759</c:v>
                </c:pt>
                <c:pt idx="317">
                  <c:v>-68.060099779545297</c:v>
                </c:pt>
                <c:pt idx="318">
                  <c:v>-68.954054473706663</c:v>
                </c:pt>
                <c:pt idx="319">
                  <c:v>-69.837624940897342</c:v>
                </c:pt>
                <c:pt idx="320">
                  <c:v>-70.710678118654585</c:v>
                </c:pt>
                <c:pt idx="321">
                  <c:v>-71.573082528381718</c:v>
                </c:pt>
                <c:pt idx="322">
                  <c:v>-72.424708295146701</c:v>
                </c:pt>
                <c:pt idx="323">
                  <c:v>-73.265427167241242</c:v>
                </c:pt>
                <c:pt idx="324">
                  <c:v>-74.095112535495858</c:v>
                </c:pt>
                <c:pt idx="325">
                  <c:v>-74.91363945234599</c:v>
                </c:pt>
                <c:pt idx="326">
                  <c:v>-75.720884650648429</c:v>
                </c:pt>
                <c:pt idx="327">
                  <c:v>-76.516726562245893</c:v>
                </c:pt>
                <c:pt idx="328">
                  <c:v>-77.301045336273688</c:v>
                </c:pt>
                <c:pt idx="329">
                  <c:v>-78.073722857209319</c:v>
                </c:pt>
                <c:pt idx="330">
                  <c:v>-78.834642762660579</c:v>
                </c:pt>
                <c:pt idx="331">
                  <c:v>-79.583690460888334</c:v>
                </c:pt>
                <c:pt idx="332">
                  <c:v>-80.320753148064426</c:v>
                </c:pt>
                <c:pt idx="333">
                  <c:v>-81.045719825259454</c:v>
                </c:pt>
                <c:pt idx="334">
                  <c:v>-81.758481315158264</c:v>
                </c:pt>
                <c:pt idx="335">
                  <c:v>-82.458930278502478</c:v>
                </c:pt>
                <c:pt idx="336">
                  <c:v>-83.146961230254448</c:v>
                </c:pt>
                <c:pt idx="337">
                  <c:v>-83.822470555483619</c:v>
                </c:pt>
                <c:pt idx="338">
                  <c:v>-84.485356524970683</c:v>
                </c:pt>
                <c:pt idx="339">
                  <c:v>-85.135519310526433</c:v>
                </c:pt>
                <c:pt idx="340">
                  <c:v>-85.772861000027149</c:v>
                </c:pt>
                <c:pt idx="341">
                  <c:v>-86.397285612158683</c:v>
                </c:pt>
                <c:pt idx="342">
                  <c:v>-87.008699110871078</c:v>
                </c:pt>
                <c:pt idx="343">
                  <c:v>-87.607009419540631</c:v>
                </c:pt>
                <c:pt idx="344">
                  <c:v>-88.192126434835487</c:v>
                </c:pt>
                <c:pt idx="345">
                  <c:v>-88.763962040285392</c:v>
                </c:pt>
                <c:pt idx="346">
                  <c:v>-89.322430119551328</c:v>
                </c:pt>
                <c:pt idx="347">
                  <c:v>-89.867446569395426</c:v>
                </c:pt>
                <c:pt idx="348">
                  <c:v>-90.398929312344279</c:v>
                </c:pt>
                <c:pt idx="349">
                  <c:v>-90.916798309052211</c:v>
                </c:pt>
                <c:pt idx="350">
                  <c:v>-91.420975570353008</c:v>
                </c:pt>
                <c:pt idx="351">
                  <c:v>-91.911385169005797</c:v>
                </c:pt>
                <c:pt idx="352">
                  <c:v>-92.387953251128664</c:v>
                </c:pt>
                <c:pt idx="353">
                  <c:v>-92.850608047321472</c:v>
                </c:pt>
                <c:pt idx="354">
                  <c:v>-93.299279883473886</c:v>
                </c:pt>
                <c:pt idx="355">
                  <c:v>-93.733901191257502</c:v>
                </c:pt>
                <c:pt idx="356">
                  <c:v>-94.154406518302082</c:v>
                </c:pt>
                <c:pt idx="357">
                  <c:v>-94.560732538052008</c:v>
                </c:pt>
                <c:pt idx="358">
                  <c:v>-94.952818059303638</c:v>
                </c:pt>
                <c:pt idx="359">
                  <c:v>-95.330604035419384</c:v>
                </c:pt>
                <c:pt idx="360">
                  <c:v>-95.69403357322085</c:v>
                </c:pt>
                <c:pt idx="361">
                  <c:v>-96.043051941556556</c:v>
                </c:pt>
                <c:pt idx="362">
                  <c:v>-96.377606579543951</c:v>
                </c:pt>
                <c:pt idx="363">
                  <c:v>-96.697647104485128</c:v>
                </c:pt>
                <c:pt idx="364">
                  <c:v>-97.003125319454298</c:v>
                </c:pt>
                <c:pt idx="365">
                  <c:v>-97.293995220556013</c:v>
                </c:pt>
                <c:pt idx="366">
                  <c:v>-97.570213003852828</c:v>
                </c:pt>
                <c:pt idx="367">
                  <c:v>-97.831737071962749</c:v>
                </c:pt>
                <c:pt idx="368">
                  <c:v>-98.078528040323008</c:v>
                </c:pt>
                <c:pt idx="369">
                  <c:v>-98.310548743121558</c:v>
                </c:pt>
                <c:pt idx="370">
                  <c:v>-98.527764238894079</c:v>
                </c:pt>
                <c:pt idx="371">
                  <c:v>-98.730141815785757</c:v>
                </c:pt>
                <c:pt idx="372">
                  <c:v>-98.917650996478159</c:v>
                </c:pt>
                <c:pt idx="373">
                  <c:v>-99.090263542778061</c:v>
                </c:pt>
                <c:pt idx="374">
                  <c:v>-99.247953459871098</c:v>
                </c:pt>
                <c:pt idx="375">
                  <c:v>-99.390697000235591</c:v>
                </c:pt>
                <c:pt idx="376">
                  <c:v>-99.518472667219683</c:v>
                </c:pt>
                <c:pt idx="377">
                  <c:v>-99.631261218277828</c:v>
                </c:pt>
                <c:pt idx="378">
                  <c:v>-99.729045667869002</c:v>
                </c:pt>
                <c:pt idx="379">
                  <c:v>-99.811811290014901</c:v>
                </c:pt>
                <c:pt idx="380">
                  <c:v>-99.87954562051722</c:v>
                </c:pt>
                <c:pt idx="381">
                  <c:v>-99.932238458834888</c:v>
                </c:pt>
                <c:pt idx="382">
                  <c:v>-99.969881869620409</c:v>
                </c:pt>
                <c:pt idx="383">
                  <c:v>-99.992470183914378</c:v>
                </c:pt>
                <c:pt idx="384">
                  <c:v>-100</c:v>
                </c:pt>
                <c:pt idx="385">
                  <c:v>-99.992470183914378</c:v>
                </c:pt>
                <c:pt idx="386">
                  <c:v>-99.969881869620409</c:v>
                </c:pt>
                <c:pt idx="387">
                  <c:v>-99.932238458834888</c:v>
                </c:pt>
                <c:pt idx="388">
                  <c:v>-99.87954562051722</c:v>
                </c:pt>
                <c:pt idx="389">
                  <c:v>-99.811811290014901</c:v>
                </c:pt>
                <c:pt idx="390">
                  <c:v>-99.729045667869002</c:v>
                </c:pt>
                <c:pt idx="391">
                  <c:v>-99.631261218277828</c:v>
                </c:pt>
                <c:pt idx="392">
                  <c:v>-99.518472667219683</c:v>
                </c:pt>
                <c:pt idx="393">
                  <c:v>-99.390697000235591</c:v>
                </c:pt>
                <c:pt idx="394">
                  <c:v>-99.247953459871098</c:v>
                </c:pt>
                <c:pt idx="395">
                  <c:v>-99.090263542778061</c:v>
                </c:pt>
                <c:pt idx="396">
                  <c:v>-98.917650996478145</c:v>
                </c:pt>
                <c:pt idx="397">
                  <c:v>-98.730141815785771</c:v>
                </c:pt>
                <c:pt idx="398">
                  <c:v>-98.527764238894108</c:v>
                </c:pt>
                <c:pt idx="399">
                  <c:v>-98.310548743121572</c:v>
                </c:pt>
                <c:pt idx="400">
                  <c:v>-98.078528040323008</c:v>
                </c:pt>
                <c:pt idx="401">
                  <c:v>-97.831737071962749</c:v>
                </c:pt>
                <c:pt idx="402">
                  <c:v>-97.570213003852842</c:v>
                </c:pt>
                <c:pt idx="403">
                  <c:v>-97.293995220556013</c:v>
                </c:pt>
                <c:pt idx="404">
                  <c:v>-97.003125319454298</c:v>
                </c:pt>
                <c:pt idx="405">
                  <c:v>-96.697647104485156</c:v>
                </c:pt>
                <c:pt idx="406">
                  <c:v>-96.377606579543951</c:v>
                </c:pt>
                <c:pt idx="407">
                  <c:v>-96.04305194155657</c:v>
                </c:pt>
                <c:pt idx="408">
                  <c:v>-95.694033573220878</c:v>
                </c:pt>
                <c:pt idx="409">
                  <c:v>-95.33060403541937</c:v>
                </c:pt>
                <c:pt idx="410">
                  <c:v>-94.952818059303652</c:v>
                </c:pt>
                <c:pt idx="411">
                  <c:v>-94.560732538052065</c:v>
                </c:pt>
                <c:pt idx="412">
                  <c:v>-94.154406518302082</c:v>
                </c:pt>
                <c:pt idx="413">
                  <c:v>-93.733901191257502</c:v>
                </c:pt>
                <c:pt idx="414">
                  <c:v>-93.299279883473872</c:v>
                </c:pt>
                <c:pt idx="415">
                  <c:v>-92.850608047321487</c:v>
                </c:pt>
                <c:pt idx="416">
                  <c:v>-92.387953251128664</c:v>
                </c:pt>
                <c:pt idx="417">
                  <c:v>-91.911385169005797</c:v>
                </c:pt>
                <c:pt idx="418">
                  <c:v>-91.420975570353079</c:v>
                </c:pt>
                <c:pt idx="419">
                  <c:v>-90.91679830905224</c:v>
                </c:pt>
                <c:pt idx="420">
                  <c:v>-90.398929312344308</c:v>
                </c:pt>
                <c:pt idx="421">
                  <c:v>-89.867446569395426</c:v>
                </c:pt>
                <c:pt idx="422">
                  <c:v>-89.322430119551328</c:v>
                </c:pt>
                <c:pt idx="423">
                  <c:v>-88.763962040285406</c:v>
                </c:pt>
                <c:pt idx="424">
                  <c:v>-88.192126434835487</c:v>
                </c:pt>
                <c:pt idx="425">
                  <c:v>-87.607009419540702</c:v>
                </c:pt>
                <c:pt idx="426">
                  <c:v>-87.008699110871078</c:v>
                </c:pt>
                <c:pt idx="427">
                  <c:v>-86.397285612158655</c:v>
                </c:pt>
                <c:pt idx="428">
                  <c:v>-85.772861000027149</c:v>
                </c:pt>
                <c:pt idx="429">
                  <c:v>-85.135519310526377</c:v>
                </c:pt>
                <c:pt idx="430">
                  <c:v>-84.485356524970712</c:v>
                </c:pt>
                <c:pt idx="431">
                  <c:v>-83.822470555483619</c:v>
                </c:pt>
                <c:pt idx="432">
                  <c:v>-83.146961230254519</c:v>
                </c:pt>
                <c:pt idx="433">
                  <c:v>-82.458930278502478</c:v>
                </c:pt>
                <c:pt idx="434">
                  <c:v>-81.758481315158235</c:v>
                </c:pt>
                <c:pt idx="435">
                  <c:v>-81.045719825259468</c:v>
                </c:pt>
                <c:pt idx="436">
                  <c:v>-80.320753148064441</c:v>
                </c:pt>
                <c:pt idx="437">
                  <c:v>-79.583690460888363</c:v>
                </c:pt>
                <c:pt idx="438">
                  <c:v>-78.83464276266065</c:v>
                </c:pt>
                <c:pt idx="439">
                  <c:v>-78.073722857209347</c:v>
                </c:pt>
                <c:pt idx="440">
                  <c:v>-77.301045336273617</c:v>
                </c:pt>
                <c:pt idx="441">
                  <c:v>-76.516726562245907</c:v>
                </c:pt>
                <c:pt idx="442">
                  <c:v>-75.720884650648443</c:v>
                </c:pt>
                <c:pt idx="443">
                  <c:v>-74.913639452346004</c:v>
                </c:pt>
                <c:pt idx="444">
                  <c:v>-74.095112535495858</c:v>
                </c:pt>
                <c:pt idx="445">
                  <c:v>-73.265427167241299</c:v>
                </c:pt>
                <c:pt idx="446">
                  <c:v>-72.424708295146687</c:v>
                </c:pt>
                <c:pt idx="447">
                  <c:v>-71.573082528381718</c:v>
                </c:pt>
                <c:pt idx="448">
                  <c:v>-70.710678118654627</c:v>
                </c:pt>
                <c:pt idx="449">
                  <c:v>-69.837624940897442</c:v>
                </c:pt>
                <c:pt idx="450">
                  <c:v>-68.954054473706705</c:v>
                </c:pt>
                <c:pt idx="451">
                  <c:v>-68.060099779545297</c:v>
                </c:pt>
                <c:pt idx="452">
                  <c:v>-67.155895484701858</c:v>
                </c:pt>
                <c:pt idx="453">
                  <c:v>-66.241577759017218</c:v>
                </c:pt>
                <c:pt idx="454">
                  <c:v>-65.317284295377831</c:v>
                </c:pt>
                <c:pt idx="455">
                  <c:v>-64.383154288979227</c:v>
                </c:pt>
                <c:pt idx="456">
                  <c:v>-63.439328416364575</c:v>
                </c:pt>
                <c:pt idx="457">
                  <c:v>-62.48594881423864</c:v>
                </c:pt>
                <c:pt idx="458">
                  <c:v>-61.523159058062646</c:v>
                </c:pt>
                <c:pt idx="459">
                  <c:v>-60.551104140432528</c:v>
                </c:pt>
                <c:pt idx="460">
                  <c:v>-59.569930449243294</c:v>
                </c:pt>
                <c:pt idx="461">
                  <c:v>-58.579785745643896</c:v>
                </c:pt>
                <c:pt idx="462">
                  <c:v>-57.580819141784595</c:v>
                </c:pt>
                <c:pt idx="463">
                  <c:v>-56.573181078361344</c:v>
                </c:pt>
                <c:pt idx="464">
                  <c:v>-55.557023301960179</c:v>
                </c:pt>
                <c:pt idx="465">
                  <c:v>-54.532498842204603</c:v>
                </c:pt>
                <c:pt idx="466">
                  <c:v>-53.49976198870975</c:v>
                </c:pt>
                <c:pt idx="467">
                  <c:v>-52.458968267846892</c:v>
                </c:pt>
                <c:pt idx="468">
                  <c:v>-51.410274419322199</c:v>
                </c:pt>
                <c:pt idx="469">
                  <c:v>-50.353838372571836</c:v>
                </c:pt>
                <c:pt idx="470">
                  <c:v>-49.289819222978444</c:v>
                </c:pt>
                <c:pt idx="471">
                  <c:v>-48.218377207912255</c:v>
                </c:pt>
                <c:pt idx="472">
                  <c:v>-47.139673682599813</c:v>
                </c:pt>
                <c:pt idx="473">
                  <c:v>-46.053871095823958</c:v>
                </c:pt>
                <c:pt idx="474">
                  <c:v>-44.961132965460692</c:v>
                </c:pt>
                <c:pt idx="475">
                  <c:v>-43.861623853852798</c:v>
                </c:pt>
                <c:pt idx="476">
                  <c:v>-42.75550934302828</c:v>
                </c:pt>
                <c:pt idx="477">
                  <c:v>-41.642956009763722</c:v>
                </c:pt>
                <c:pt idx="478">
                  <c:v>-40.524131400498952</c:v>
                </c:pt>
                <c:pt idx="479">
                  <c:v>-39.399204006104817</c:v>
                </c:pt>
                <c:pt idx="480">
                  <c:v>-38.268343236509018</c:v>
                </c:pt>
                <c:pt idx="481">
                  <c:v>-37.131719395183886</c:v>
                </c:pt>
                <c:pt idx="482">
                  <c:v>-35.989503653498851</c:v>
                </c:pt>
                <c:pt idx="483">
                  <c:v>-34.841868024943423</c:v>
                </c:pt>
                <c:pt idx="484">
                  <c:v>-33.688985339222</c:v>
                </c:pt>
                <c:pt idx="485">
                  <c:v>-32.531029216226308</c:v>
                </c:pt>
                <c:pt idx="486">
                  <c:v>-31.36817403988913</c:v>
                </c:pt>
                <c:pt idx="487">
                  <c:v>-30.200594931922737</c:v>
                </c:pt>
                <c:pt idx="488">
                  <c:v>-29.02846772544633</c:v>
                </c:pt>
                <c:pt idx="489">
                  <c:v>-27.851968938505365</c:v>
                </c:pt>
                <c:pt idx="490">
                  <c:v>-26.671275747489876</c:v>
                </c:pt>
                <c:pt idx="491">
                  <c:v>-25.486565960451436</c:v>
                </c:pt>
                <c:pt idx="492">
                  <c:v>-24.2980179903264</c:v>
                </c:pt>
                <c:pt idx="493">
                  <c:v>-23.105810828067096</c:v>
                </c:pt>
                <c:pt idx="494">
                  <c:v>-21.910124015686925</c:v>
                </c:pt>
                <c:pt idx="495">
                  <c:v>-20.711137619221926</c:v>
                </c:pt>
                <c:pt idx="496">
                  <c:v>-19.509032201612854</c:v>
                </c:pt>
                <c:pt idx="497">
                  <c:v>-18.303988795514112</c:v>
                </c:pt>
                <c:pt idx="498">
                  <c:v>-17.096188876030173</c:v>
                </c:pt>
                <c:pt idx="499">
                  <c:v>-15.885814333386168</c:v>
                </c:pt>
                <c:pt idx="500">
                  <c:v>-14.673047445536149</c:v>
                </c:pt>
                <c:pt idx="501">
                  <c:v>-13.458070850712723</c:v>
                </c:pt>
                <c:pt idx="502">
                  <c:v>-12.241067519921689</c:v>
                </c:pt>
                <c:pt idx="503">
                  <c:v>-11.022220729388337</c:v>
                </c:pt>
                <c:pt idx="504">
                  <c:v>-9.8017140329560508</c:v>
                </c:pt>
                <c:pt idx="505">
                  <c:v>-8.5797312344440346</c:v>
                </c:pt>
                <c:pt idx="506">
                  <c:v>-7.356456359966737</c:v>
                </c:pt>
                <c:pt idx="507">
                  <c:v>-6.1320736302208161</c:v>
                </c:pt>
                <c:pt idx="508">
                  <c:v>-4.9067674327419031</c:v>
                </c:pt>
                <c:pt idx="509">
                  <c:v>-3.6807222941359408</c:v>
                </c:pt>
                <c:pt idx="510">
                  <c:v>-2.4541228522912442</c:v>
                </c:pt>
                <c:pt idx="511">
                  <c:v>-1.2271538285720571</c:v>
                </c:pt>
                <c:pt idx="512">
                  <c:v>-2.4492127076447621E-14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A34E-4620-8F1F-3F0DC9365F1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5114496"/>
        <c:axId val="156918528"/>
      </c:scatterChart>
      <c:scatterChart>
        <c:scatterStyle val="lineMarker"/>
        <c:varyColors val="0"/>
        <c:ser>
          <c:idx val="1"/>
          <c:order val="1"/>
          <c:tx>
            <c:strRef>
              <c:f>Waveforms!$E$1</c:f>
              <c:strCache>
                <c:ptCount val="1"/>
                <c:pt idx="0">
                  <c:v>Current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xVal>
            <c:numRef>
              <c:f>Waveforms!$B$2:$B$514</c:f>
              <c:numCache>
                <c:formatCode>0.00</c:formatCode>
                <c:ptCount val="513"/>
                <c:pt idx="0">
                  <c:v>0</c:v>
                </c:pt>
                <c:pt idx="1">
                  <c:v>0.70312500000000044</c:v>
                </c:pt>
                <c:pt idx="2">
                  <c:v>1.40625</c:v>
                </c:pt>
                <c:pt idx="3">
                  <c:v>2.109375</c:v>
                </c:pt>
                <c:pt idx="4">
                  <c:v>2.8124999999999973</c:v>
                </c:pt>
                <c:pt idx="5">
                  <c:v>3.5156249999999987</c:v>
                </c:pt>
                <c:pt idx="6">
                  <c:v>4.21875</c:v>
                </c:pt>
                <c:pt idx="7">
                  <c:v>4.921875</c:v>
                </c:pt>
                <c:pt idx="8">
                  <c:v>5.6249999999999947</c:v>
                </c:pt>
                <c:pt idx="9">
                  <c:v>6.3281249999999947</c:v>
                </c:pt>
                <c:pt idx="10">
                  <c:v>7.0312500000000036</c:v>
                </c:pt>
                <c:pt idx="11">
                  <c:v>7.734375</c:v>
                </c:pt>
                <c:pt idx="12">
                  <c:v>8.4375</c:v>
                </c:pt>
                <c:pt idx="13">
                  <c:v>9.140625</c:v>
                </c:pt>
                <c:pt idx="14">
                  <c:v>9.84375</c:v>
                </c:pt>
                <c:pt idx="15">
                  <c:v>10.546875</c:v>
                </c:pt>
                <c:pt idx="16">
                  <c:v>11.25</c:v>
                </c:pt>
                <c:pt idx="17">
                  <c:v>11.953125</c:v>
                </c:pt>
                <c:pt idx="18">
                  <c:v>12.65625</c:v>
                </c:pt>
                <c:pt idx="19">
                  <c:v>13.359375</c:v>
                </c:pt>
                <c:pt idx="20">
                  <c:v>14.062500000000007</c:v>
                </c:pt>
                <c:pt idx="21">
                  <c:v>14.765625</c:v>
                </c:pt>
                <c:pt idx="22">
                  <c:v>15.46875</c:v>
                </c:pt>
                <c:pt idx="23">
                  <c:v>16.171875000000028</c:v>
                </c:pt>
                <c:pt idx="24">
                  <c:v>16.875</c:v>
                </c:pt>
                <c:pt idx="25">
                  <c:v>17.578125</c:v>
                </c:pt>
                <c:pt idx="26">
                  <c:v>18.28125</c:v>
                </c:pt>
                <c:pt idx="27">
                  <c:v>18.984375</c:v>
                </c:pt>
                <c:pt idx="28">
                  <c:v>19.6875</c:v>
                </c:pt>
                <c:pt idx="29">
                  <c:v>20.390625</c:v>
                </c:pt>
                <c:pt idx="30">
                  <c:v>21.09375</c:v>
                </c:pt>
                <c:pt idx="31">
                  <c:v>21.796875000000014</c:v>
                </c:pt>
                <c:pt idx="32">
                  <c:v>22.5</c:v>
                </c:pt>
                <c:pt idx="33">
                  <c:v>23.203125</c:v>
                </c:pt>
                <c:pt idx="34">
                  <c:v>23.90625</c:v>
                </c:pt>
                <c:pt idx="35">
                  <c:v>24.609375000000014</c:v>
                </c:pt>
                <c:pt idx="36">
                  <c:v>25.3125</c:v>
                </c:pt>
                <c:pt idx="37">
                  <c:v>26.015625</c:v>
                </c:pt>
                <c:pt idx="38">
                  <c:v>26.71875</c:v>
                </c:pt>
                <c:pt idx="39">
                  <c:v>27.421875000000014</c:v>
                </c:pt>
                <c:pt idx="40">
                  <c:v>28.125</c:v>
                </c:pt>
                <c:pt idx="41">
                  <c:v>28.828125</c:v>
                </c:pt>
                <c:pt idx="42">
                  <c:v>29.531250000000014</c:v>
                </c:pt>
                <c:pt idx="43">
                  <c:v>30.234375000000014</c:v>
                </c:pt>
                <c:pt idx="44">
                  <c:v>30.9375</c:v>
                </c:pt>
                <c:pt idx="45">
                  <c:v>31.640625</c:v>
                </c:pt>
                <c:pt idx="46">
                  <c:v>32.34375</c:v>
                </c:pt>
                <c:pt idx="47">
                  <c:v>33.046875</c:v>
                </c:pt>
                <c:pt idx="48">
                  <c:v>33.75</c:v>
                </c:pt>
                <c:pt idx="49">
                  <c:v>34.453125</c:v>
                </c:pt>
                <c:pt idx="50">
                  <c:v>35.15625</c:v>
                </c:pt>
                <c:pt idx="51">
                  <c:v>35.859375</c:v>
                </c:pt>
                <c:pt idx="52">
                  <c:v>36.562500000000028</c:v>
                </c:pt>
                <c:pt idx="53">
                  <c:v>37.265625000000028</c:v>
                </c:pt>
                <c:pt idx="54">
                  <c:v>37.968750000000028</c:v>
                </c:pt>
                <c:pt idx="55">
                  <c:v>38.671875</c:v>
                </c:pt>
                <c:pt idx="56">
                  <c:v>39.375</c:v>
                </c:pt>
                <c:pt idx="57">
                  <c:v>40.078125000000028</c:v>
                </c:pt>
                <c:pt idx="58">
                  <c:v>40.78125</c:v>
                </c:pt>
                <c:pt idx="59">
                  <c:v>41.484375</c:v>
                </c:pt>
                <c:pt idx="60">
                  <c:v>42.1875</c:v>
                </c:pt>
                <c:pt idx="61">
                  <c:v>42.890625</c:v>
                </c:pt>
                <c:pt idx="62">
                  <c:v>43.593750000000028</c:v>
                </c:pt>
                <c:pt idx="63">
                  <c:v>44.296875000000028</c:v>
                </c:pt>
                <c:pt idx="64">
                  <c:v>45</c:v>
                </c:pt>
                <c:pt idx="65">
                  <c:v>45.703125000000028</c:v>
                </c:pt>
                <c:pt idx="66">
                  <c:v>46.40625</c:v>
                </c:pt>
                <c:pt idx="67">
                  <c:v>47.109375000000028</c:v>
                </c:pt>
                <c:pt idx="68">
                  <c:v>47.8125</c:v>
                </c:pt>
                <c:pt idx="69">
                  <c:v>48.515625</c:v>
                </c:pt>
                <c:pt idx="70">
                  <c:v>49.218750000000028</c:v>
                </c:pt>
                <c:pt idx="71">
                  <c:v>49.921875</c:v>
                </c:pt>
                <c:pt idx="72">
                  <c:v>50.625000000000028</c:v>
                </c:pt>
                <c:pt idx="73">
                  <c:v>51.328125000000028</c:v>
                </c:pt>
                <c:pt idx="74">
                  <c:v>52.03125</c:v>
                </c:pt>
                <c:pt idx="75">
                  <c:v>52.734375000000028</c:v>
                </c:pt>
                <c:pt idx="76">
                  <c:v>53.4375</c:v>
                </c:pt>
                <c:pt idx="77">
                  <c:v>54.140625</c:v>
                </c:pt>
                <c:pt idx="78">
                  <c:v>54.84375</c:v>
                </c:pt>
                <c:pt idx="79">
                  <c:v>55.546875</c:v>
                </c:pt>
                <c:pt idx="80">
                  <c:v>56.25</c:v>
                </c:pt>
                <c:pt idx="81">
                  <c:v>56.953125</c:v>
                </c:pt>
                <c:pt idx="82">
                  <c:v>57.65625</c:v>
                </c:pt>
                <c:pt idx="83">
                  <c:v>58.359375</c:v>
                </c:pt>
                <c:pt idx="84">
                  <c:v>59.062500000000028</c:v>
                </c:pt>
                <c:pt idx="85">
                  <c:v>59.765625000000028</c:v>
                </c:pt>
                <c:pt idx="86">
                  <c:v>60.468750000000028</c:v>
                </c:pt>
                <c:pt idx="87">
                  <c:v>61.171875</c:v>
                </c:pt>
                <c:pt idx="88">
                  <c:v>61.875</c:v>
                </c:pt>
                <c:pt idx="89">
                  <c:v>62.578125000000028</c:v>
                </c:pt>
                <c:pt idx="90">
                  <c:v>63.28125</c:v>
                </c:pt>
                <c:pt idx="91">
                  <c:v>63.984375</c:v>
                </c:pt>
                <c:pt idx="92">
                  <c:v>64.6875</c:v>
                </c:pt>
                <c:pt idx="93">
                  <c:v>65.390625000000057</c:v>
                </c:pt>
                <c:pt idx="94">
                  <c:v>66.09375</c:v>
                </c:pt>
                <c:pt idx="95">
                  <c:v>66.796875</c:v>
                </c:pt>
                <c:pt idx="96">
                  <c:v>67.5</c:v>
                </c:pt>
                <c:pt idx="97">
                  <c:v>68.203125000000057</c:v>
                </c:pt>
                <c:pt idx="98">
                  <c:v>68.906250000000057</c:v>
                </c:pt>
                <c:pt idx="99">
                  <c:v>69.609374999999943</c:v>
                </c:pt>
                <c:pt idx="100">
                  <c:v>70.3125</c:v>
                </c:pt>
                <c:pt idx="101">
                  <c:v>71.015625000000057</c:v>
                </c:pt>
                <c:pt idx="102">
                  <c:v>71.71875</c:v>
                </c:pt>
                <c:pt idx="103">
                  <c:v>72.421875</c:v>
                </c:pt>
                <c:pt idx="104">
                  <c:v>73.124999999999986</c:v>
                </c:pt>
                <c:pt idx="105">
                  <c:v>73.828125</c:v>
                </c:pt>
                <c:pt idx="106">
                  <c:v>74.531250000000057</c:v>
                </c:pt>
                <c:pt idx="107">
                  <c:v>75.234375</c:v>
                </c:pt>
                <c:pt idx="108">
                  <c:v>75.937500000000057</c:v>
                </c:pt>
                <c:pt idx="109">
                  <c:v>76.640625000000057</c:v>
                </c:pt>
                <c:pt idx="110">
                  <c:v>77.34375</c:v>
                </c:pt>
                <c:pt idx="111">
                  <c:v>78.046875</c:v>
                </c:pt>
                <c:pt idx="112">
                  <c:v>78.75</c:v>
                </c:pt>
                <c:pt idx="113">
                  <c:v>79.453125000000057</c:v>
                </c:pt>
                <c:pt idx="114">
                  <c:v>80.15625</c:v>
                </c:pt>
                <c:pt idx="115">
                  <c:v>80.859374999999943</c:v>
                </c:pt>
                <c:pt idx="116">
                  <c:v>81.5625</c:v>
                </c:pt>
                <c:pt idx="117">
                  <c:v>82.265625000000057</c:v>
                </c:pt>
                <c:pt idx="118">
                  <c:v>82.96875</c:v>
                </c:pt>
                <c:pt idx="119">
                  <c:v>83.671874999999943</c:v>
                </c:pt>
                <c:pt idx="120">
                  <c:v>84.374999999999986</c:v>
                </c:pt>
                <c:pt idx="121">
                  <c:v>85.078125</c:v>
                </c:pt>
                <c:pt idx="122">
                  <c:v>85.781250000000057</c:v>
                </c:pt>
                <c:pt idx="123">
                  <c:v>86.484375</c:v>
                </c:pt>
                <c:pt idx="124">
                  <c:v>87.1875</c:v>
                </c:pt>
                <c:pt idx="125">
                  <c:v>87.890625000000057</c:v>
                </c:pt>
                <c:pt idx="126">
                  <c:v>88.59375</c:v>
                </c:pt>
                <c:pt idx="127">
                  <c:v>89.296875</c:v>
                </c:pt>
                <c:pt idx="128">
                  <c:v>90</c:v>
                </c:pt>
                <c:pt idx="129">
                  <c:v>90.703125000000057</c:v>
                </c:pt>
                <c:pt idx="130">
                  <c:v>91.406250000000057</c:v>
                </c:pt>
                <c:pt idx="131">
                  <c:v>92.109374999999943</c:v>
                </c:pt>
                <c:pt idx="132">
                  <c:v>92.8125</c:v>
                </c:pt>
                <c:pt idx="133">
                  <c:v>93.515625000000057</c:v>
                </c:pt>
                <c:pt idx="134">
                  <c:v>94.21875</c:v>
                </c:pt>
                <c:pt idx="135">
                  <c:v>94.921875</c:v>
                </c:pt>
                <c:pt idx="136">
                  <c:v>95.624999999999986</c:v>
                </c:pt>
                <c:pt idx="137">
                  <c:v>96.328125</c:v>
                </c:pt>
                <c:pt idx="138">
                  <c:v>97.031250000000057</c:v>
                </c:pt>
                <c:pt idx="139">
                  <c:v>97.734375</c:v>
                </c:pt>
                <c:pt idx="140">
                  <c:v>98.437500000000057</c:v>
                </c:pt>
                <c:pt idx="141">
                  <c:v>99.140625000000057</c:v>
                </c:pt>
                <c:pt idx="142">
                  <c:v>99.84375</c:v>
                </c:pt>
                <c:pt idx="143">
                  <c:v>100.546875</c:v>
                </c:pt>
                <c:pt idx="144">
                  <c:v>101.25</c:v>
                </c:pt>
                <c:pt idx="145">
                  <c:v>101.95312500000006</c:v>
                </c:pt>
                <c:pt idx="146">
                  <c:v>102.65625</c:v>
                </c:pt>
                <c:pt idx="147">
                  <c:v>103.35937499999994</c:v>
                </c:pt>
                <c:pt idx="148">
                  <c:v>104.0625</c:v>
                </c:pt>
                <c:pt idx="149">
                  <c:v>104.76562500000006</c:v>
                </c:pt>
                <c:pt idx="150">
                  <c:v>105.46875</c:v>
                </c:pt>
                <c:pt idx="151">
                  <c:v>106.17187499999994</c:v>
                </c:pt>
                <c:pt idx="152">
                  <c:v>106.87499999999999</c:v>
                </c:pt>
                <c:pt idx="153">
                  <c:v>107.578125</c:v>
                </c:pt>
                <c:pt idx="154">
                  <c:v>108.28125000000006</c:v>
                </c:pt>
                <c:pt idx="155">
                  <c:v>108.984375</c:v>
                </c:pt>
                <c:pt idx="156">
                  <c:v>109.6875</c:v>
                </c:pt>
                <c:pt idx="157">
                  <c:v>110.39062500000006</c:v>
                </c:pt>
                <c:pt idx="158">
                  <c:v>111.09375</c:v>
                </c:pt>
                <c:pt idx="159">
                  <c:v>111.796875</c:v>
                </c:pt>
                <c:pt idx="160">
                  <c:v>112.5</c:v>
                </c:pt>
                <c:pt idx="161">
                  <c:v>113.20312500000006</c:v>
                </c:pt>
                <c:pt idx="162">
                  <c:v>113.90625000000006</c:v>
                </c:pt>
                <c:pt idx="163">
                  <c:v>114.60937499999994</c:v>
                </c:pt>
                <c:pt idx="164">
                  <c:v>115.3125</c:v>
                </c:pt>
                <c:pt idx="165">
                  <c:v>116.01562500000006</c:v>
                </c:pt>
                <c:pt idx="166">
                  <c:v>116.71875</c:v>
                </c:pt>
                <c:pt idx="167">
                  <c:v>117.421875</c:v>
                </c:pt>
                <c:pt idx="168">
                  <c:v>118.12499999999999</c:v>
                </c:pt>
                <c:pt idx="169">
                  <c:v>118.828125</c:v>
                </c:pt>
                <c:pt idx="170">
                  <c:v>119.53125000000006</c:v>
                </c:pt>
                <c:pt idx="171">
                  <c:v>120.234375</c:v>
                </c:pt>
                <c:pt idx="172">
                  <c:v>120.93750000000006</c:v>
                </c:pt>
                <c:pt idx="173">
                  <c:v>121.64062500000006</c:v>
                </c:pt>
                <c:pt idx="174">
                  <c:v>122.34375</c:v>
                </c:pt>
                <c:pt idx="175">
                  <c:v>123.046875</c:v>
                </c:pt>
                <c:pt idx="176">
                  <c:v>123.75</c:v>
                </c:pt>
                <c:pt idx="177">
                  <c:v>124.45312500000006</c:v>
                </c:pt>
                <c:pt idx="178">
                  <c:v>125.15625</c:v>
                </c:pt>
                <c:pt idx="179">
                  <c:v>125.85937499999994</c:v>
                </c:pt>
                <c:pt idx="180">
                  <c:v>126.5625</c:v>
                </c:pt>
                <c:pt idx="181">
                  <c:v>127.26562500000006</c:v>
                </c:pt>
                <c:pt idx="182">
                  <c:v>127.96875</c:v>
                </c:pt>
                <c:pt idx="183">
                  <c:v>128.67187499999989</c:v>
                </c:pt>
                <c:pt idx="184">
                  <c:v>129.375</c:v>
                </c:pt>
                <c:pt idx="185">
                  <c:v>130.078125</c:v>
                </c:pt>
                <c:pt idx="186">
                  <c:v>130.78125</c:v>
                </c:pt>
                <c:pt idx="187">
                  <c:v>131.484375</c:v>
                </c:pt>
                <c:pt idx="188">
                  <c:v>132.1875</c:v>
                </c:pt>
                <c:pt idx="189">
                  <c:v>132.890625</c:v>
                </c:pt>
                <c:pt idx="190">
                  <c:v>133.59374999999997</c:v>
                </c:pt>
                <c:pt idx="191">
                  <c:v>134.29687499999989</c:v>
                </c:pt>
                <c:pt idx="192">
                  <c:v>135</c:v>
                </c:pt>
                <c:pt idx="193">
                  <c:v>135.70312499999989</c:v>
                </c:pt>
                <c:pt idx="194">
                  <c:v>136.40625</c:v>
                </c:pt>
                <c:pt idx="195">
                  <c:v>137.10937499999989</c:v>
                </c:pt>
                <c:pt idx="196">
                  <c:v>137.8125</c:v>
                </c:pt>
                <c:pt idx="197">
                  <c:v>138.51562499999989</c:v>
                </c:pt>
                <c:pt idx="198">
                  <c:v>139.21874999999997</c:v>
                </c:pt>
                <c:pt idx="199">
                  <c:v>139.921875</c:v>
                </c:pt>
                <c:pt idx="200">
                  <c:v>140.625</c:v>
                </c:pt>
                <c:pt idx="201">
                  <c:v>141.32812500000011</c:v>
                </c:pt>
                <c:pt idx="202">
                  <c:v>142.03125</c:v>
                </c:pt>
                <c:pt idx="203">
                  <c:v>142.73437499999989</c:v>
                </c:pt>
                <c:pt idx="204">
                  <c:v>143.4375</c:v>
                </c:pt>
                <c:pt idx="205">
                  <c:v>144.14062499999989</c:v>
                </c:pt>
                <c:pt idx="206">
                  <c:v>144.84374999999997</c:v>
                </c:pt>
                <c:pt idx="207">
                  <c:v>145.54687499999989</c:v>
                </c:pt>
                <c:pt idx="208">
                  <c:v>146.25</c:v>
                </c:pt>
                <c:pt idx="209">
                  <c:v>146.953125</c:v>
                </c:pt>
                <c:pt idx="210">
                  <c:v>147.65625</c:v>
                </c:pt>
                <c:pt idx="211">
                  <c:v>148.359375</c:v>
                </c:pt>
                <c:pt idx="212">
                  <c:v>149.0625</c:v>
                </c:pt>
                <c:pt idx="213">
                  <c:v>149.76562499999989</c:v>
                </c:pt>
                <c:pt idx="214">
                  <c:v>150.46875</c:v>
                </c:pt>
                <c:pt idx="215">
                  <c:v>151.17187499999989</c:v>
                </c:pt>
                <c:pt idx="216">
                  <c:v>151.875</c:v>
                </c:pt>
                <c:pt idx="217">
                  <c:v>152.578125</c:v>
                </c:pt>
                <c:pt idx="218">
                  <c:v>153.28125</c:v>
                </c:pt>
                <c:pt idx="219">
                  <c:v>153.984375</c:v>
                </c:pt>
                <c:pt idx="220">
                  <c:v>154.6875</c:v>
                </c:pt>
                <c:pt idx="221">
                  <c:v>155.390625</c:v>
                </c:pt>
                <c:pt idx="222">
                  <c:v>156.09374999999997</c:v>
                </c:pt>
                <c:pt idx="223">
                  <c:v>156.79687499999989</c:v>
                </c:pt>
                <c:pt idx="224">
                  <c:v>157.5</c:v>
                </c:pt>
                <c:pt idx="225">
                  <c:v>158.20312499999989</c:v>
                </c:pt>
                <c:pt idx="226">
                  <c:v>158.90625</c:v>
                </c:pt>
                <c:pt idx="227">
                  <c:v>159.60937499999989</c:v>
                </c:pt>
                <c:pt idx="228">
                  <c:v>160.3125</c:v>
                </c:pt>
                <c:pt idx="229">
                  <c:v>161.01562499999989</c:v>
                </c:pt>
                <c:pt idx="230">
                  <c:v>161.71874999999997</c:v>
                </c:pt>
                <c:pt idx="231">
                  <c:v>162.421875</c:v>
                </c:pt>
                <c:pt idx="232">
                  <c:v>163.125</c:v>
                </c:pt>
                <c:pt idx="233">
                  <c:v>163.82812500000011</c:v>
                </c:pt>
                <c:pt idx="234">
                  <c:v>164.53125</c:v>
                </c:pt>
                <c:pt idx="235">
                  <c:v>165.23437499999989</c:v>
                </c:pt>
                <c:pt idx="236">
                  <c:v>165.9375</c:v>
                </c:pt>
                <c:pt idx="237">
                  <c:v>166.64062499999989</c:v>
                </c:pt>
                <c:pt idx="238">
                  <c:v>167.34374999999997</c:v>
                </c:pt>
                <c:pt idx="239">
                  <c:v>168.04687499999989</c:v>
                </c:pt>
                <c:pt idx="240">
                  <c:v>168.75</c:v>
                </c:pt>
                <c:pt idx="241">
                  <c:v>169.453125</c:v>
                </c:pt>
                <c:pt idx="242">
                  <c:v>170.15625</c:v>
                </c:pt>
                <c:pt idx="243">
                  <c:v>170.859375</c:v>
                </c:pt>
                <c:pt idx="244">
                  <c:v>171.5625</c:v>
                </c:pt>
                <c:pt idx="245">
                  <c:v>172.26562499999989</c:v>
                </c:pt>
                <c:pt idx="246">
                  <c:v>172.96875</c:v>
                </c:pt>
                <c:pt idx="247">
                  <c:v>173.67187499999989</c:v>
                </c:pt>
                <c:pt idx="248">
                  <c:v>174.375</c:v>
                </c:pt>
                <c:pt idx="249">
                  <c:v>175.078125</c:v>
                </c:pt>
                <c:pt idx="250">
                  <c:v>175.78125</c:v>
                </c:pt>
                <c:pt idx="251">
                  <c:v>176.484375</c:v>
                </c:pt>
                <c:pt idx="252">
                  <c:v>177.1875</c:v>
                </c:pt>
                <c:pt idx="253">
                  <c:v>177.890625</c:v>
                </c:pt>
                <c:pt idx="254">
                  <c:v>178.59374999999997</c:v>
                </c:pt>
                <c:pt idx="255">
                  <c:v>179.29687499999989</c:v>
                </c:pt>
                <c:pt idx="256">
                  <c:v>180</c:v>
                </c:pt>
                <c:pt idx="257">
                  <c:v>180.70312499999989</c:v>
                </c:pt>
                <c:pt idx="258">
                  <c:v>181.40625</c:v>
                </c:pt>
                <c:pt idx="259">
                  <c:v>182.10937499999989</c:v>
                </c:pt>
                <c:pt idx="260">
                  <c:v>182.8125</c:v>
                </c:pt>
                <c:pt idx="261">
                  <c:v>183.51562499999989</c:v>
                </c:pt>
                <c:pt idx="262">
                  <c:v>184.21874999999997</c:v>
                </c:pt>
                <c:pt idx="263">
                  <c:v>184.921875</c:v>
                </c:pt>
                <c:pt idx="264">
                  <c:v>185.625</c:v>
                </c:pt>
                <c:pt idx="265">
                  <c:v>186.32812500000011</c:v>
                </c:pt>
                <c:pt idx="266">
                  <c:v>187.03125</c:v>
                </c:pt>
                <c:pt idx="267">
                  <c:v>187.73437499999989</c:v>
                </c:pt>
                <c:pt idx="268">
                  <c:v>188.4375</c:v>
                </c:pt>
                <c:pt idx="269">
                  <c:v>189.14062499999989</c:v>
                </c:pt>
                <c:pt idx="270">
                  <c:v>189.84374999999997</c:v>
                </c:pt>
                <c:pt idx="271">
                  <c:v>190.54687499999989</c:v>
                </c:pt>
                <c:pt idx="272">
                  <c:v>191.25</c:v>
                </c:pt>
                <c:pt idx="273">
                  <c:v>191.953125</c:v>
                </c:pt>
                <c:pt idx="274">
                  <c:v>192.65625</c:v>
                </c:pt>
                <c:pt idx="275">
                  <c:v>193.359375</c:v>
                </c:pt>
                <c:pt idx="276">
                  <c:v>194.0625</c:v>
                </c:pt>
                <c:pt idx="277">
                  <c:v>194.76562499999989</c:v>
                </c:pt>
                <c:pt idx="278">
                  <c:v>195.46875</c:v>
                </c:pt>
                <c:pt idx="279">
                  <c:v>196.17187499999989</c:v>
                </c:pt>
                <c:pt idx="280">
                  <c:v>196.875</c:v>
                </c:pt>
                <c:pt idx="281">
                  <c:v>197.578125</c:v>
                </c:pt>
                <c:pt idx="282">
                  <c:v>198.28125</c:v>
                </c:pt>
                <c:pt idx="283">
                  <c:v>198.984375</c:v>
                </c:pt>
                <c:pt idx="284">
                  <c:v>199.6875</c:v>
                </c:pt>
                <c:pt idx="285">
                  <c:v>200.390625</c:v>
                </c:pt>
                <c:pt idx="286">
                  <c:v>201.09374999999997</c:v>
                </c:pt>
                <c:pt idx="287">
                  <c:v>201.79687499999989</c:v>
                </c:pt>
                <c:pt idx="288">
                  <c:v>202.5</c:v>
                </c:pt>
                <c:pt idx="289">
                  <c:v>203.20312499999989</c:v>
                </c:pt>
                <c:pt idx="290">
                  <c:v>203.90625</c:v>
                </c:pt>
                <c:pt idx="291">
                  <c:v>204.60937499999989</c:v>
                </c:pt>
                <c:pt idx="292">
                  <c:v>205.3125</c:v>
                </c:pt>
                <c:pt idx="293">
                  <c:v>206.01562499999989</c:v>
                </c:pt>
                <c:pt idx="294">
                  <c:v>206.71874999999997</c:v>
                </c:pt>
                <c:pt idx="295">
                  <c:v>207.421875</c:v>
                </c:pt>
                <c:pt idx="296">
                  <c:v>208.125</c:v>
                </c:pt>
                <c:pt idx="297">
                  <c:v>208.82812500000011</c:v>
                </c:pt>
                <c:pt idx="298">
                  <c:v>209.53125</c:v>
                </c:pt>
                <c:pt idx="299">
                  <c:v>210.23437499999989</c:v>
                </c:pt>
                <c:pt idx="300">
                  <c:v>210.9375</c:v>
                </c:pt>
                <c:pt idx="301">
                  <c:v>211.64062499999989</c:v>
                </c:pt>
                <c:pt idx="302">
                  <c:v>212.34374999999997</c:v>
                </c:pt>
                <c:pt idx="303">
                  <c:v>213.04687499999989</c:v>
                </c:pt>
                <c:pt idx="304">
                  <c:v>213.75</c:v>
                </c:pt>
                <c:pt idx="305">
                  <c:v>214.453125</c:v>
                </c:pt>
                <c:pt idx="306">
                  <c:v>215.15625</c:v>
                </c:pt>
                <c:pt idx="307">
                  <c:v>215.859375</c:v>
                </c:pt>
                <c:pt idx="308">
                  <c:v>216.5625</c:v>
                </c:pt>
                <c:pt idx="309">
                  <c:v>217.26562499999989</c:v>
                </c:pt>
                <c:pt idx="310">
                  <c:v>217.96875</c:v>
                </c:pt>
                <c:pt idx="311">
                  <c:v>218.67187499999989</c:v>
                </c:pt>
                <c:pt idx="312">
                  <c:v>219.375</c:v>
                </c:pt>
                <c:pt idx="313">
                  <c:v>220.078125</c:v>
                </c:pt>
                <c:pt idx="314">
                  <c:v>220.78125</c:v>
                </c:pt>
                <c:pt idx="315">
                  <c:v>221.484375</c:v>
                </c:pt>
                <c:pt idx="316">
                  <c:v>222.1875</c:v>
                </c:pt>
                <c:pt idx="317">
                  <c:v>222.890625</c:v>
                </c:pt>
                <c:pt idx="318">
                  <c:v>223.59374999999997</c:v>
                </c:pt>
                <c:pt idx="319">
                  <c:v>224.29687499999989</c:v>
                </c:pt>
                <c:pt idx="320">
                  <c:v>225</c:v>
                </c:pt>
                <c:pt idx="321">
                  <c:v>225.70312499999989</c:v>
                </c:pt>
                <c:pt idx="322">
                  <c:v>226.40625</c:v>
                </c:pt>
                <c:pt idx="323">
                  <c:v>227.10937499999989</c:v>
                </c:pt>
                <c:pt idx="324">
                  <c:v>227.8125</c:v>
                </c:pt>
                <c:pt idx="325">
                  <c:v>228.51562499999989</c:v>
                </c:pt>
                <c:pt idx="326">
                  <c:v>229.21874999999997</c:v>
                </c:pt>
                <c:pt idx="327">
                  <c:v>229.921875</c:v>
                </c:pt>
                <c:pt idx="328">
                  <c:v>230.625</c:v>
                </c:pt>
                <c:pt idx="329">
                  <c:v>231.32812500000011</c:v>
                </c:pt>
                <c:pt idx="330">
                  <c:v>232.03125</c:v>
                </c:pt>
                <c:pt idx="331">
                  <c:v>232.73437499999989</c:v>
                </c:pt>
                <c:pt idx="332">
                  <c:v>233.4375</c:v>
                </c:pt>
                <c:pt idx="333">
                  <c:v>234.14062499999989</c:v>
                </c:pt>
                <c:pt idx="334">
                  <c:v>234.84374999999997</c:v>
                </c:pt>
                <c:pt idx="335">
                  <c:v>235.54687499999989</c:v>
                </c:pt>
                <c:pt idx="336">
                  <c:v>236.25</c:v>
                </c:pt>
                <c:pt idx="337">
                  <c:v>236.953125</c:v>
                </c:pt>
                <c:pt idx="338">
                  <c:v>237.65625</c:v>
                </c:pt>
                <c:pt idx="339">
                  <c:v>238.359375</c:v>
                </c:pt>
                <c:pt idx="340">
                  <c:v>239.0625</c:v>
                </c:pt>
                <c:pt idx="341">
                  <c:v>239.76562499999989</c:v>
                </c:pt>
                <c:pt idx="342">
                  <c:v>240.46875</c:v>
                </c:pt>
                <c:pt idx="343">
                  <c:v>241.17187499999989</c:v>
                </c:pt>
                <c:pt idx="344">
                  <c:v>241.875</c:v>
                </c:pt>
                <c:pt idx="345">
                  <c:v>242.578125</c:v>
                </c:pt>
                <c:pt idx="346">
                  <c:v>243.28125</c:v>
                </c:pt>
                <c:pt idx="347">
                  <c:v>243.984375</c:v>
                </c:pt>
                <c:pt idx="348">
                  <c:v>244.6875</c:v>
                </c:pt>
                <c:pt idx="349">
                  <c:v>245.390625</c:v>
                </c:pt>
                <c:pt idx="350">
                  <c:v>246.09374999999997</c:v>
                </c:pt>
                <c:pt idx="351">
                  <c:v>246.79687499999989</c:v>
                </c:pt>
                <c:pt idx="352">
                  <c:v>247.5</c:v>
                </c:pt>
                <c:pt idx="353">
                  <c:v>248.20312499999989</c:v>
                </c:pt>
                <c:pt idx="354">
                  <c:v>248.90625</c:v>
                </c:pt>
                <c:pt idx="355">
                  <c:v>249.60937499999989</c:v>
                </c:pt>
                <c:pt idx="356">
                  <c:v>250.3125</c:v>
                </c:pt>
                <c:pt idx="357">
                  <c:v>251.01562499999989</c:v>
                </c:pt>
                <c:pt idx="358">
                  <c:v>251.71874999999997</c:v>
                </c:pt>
                <c:pt idx="359">
                  <c:v>252.421875</c:v>
                </c:pt>
                <c:pt idx="360">
                  <c:v>253.125</c:v>
                </c:pt>
                <c:pt idx="361">
                  <c:v>253.82812500000011</c:v>
                </c:pt>
                <c:pt idx="362">
                  <c:v>254.53125</c:v>
                </c:pt>
                <c:pt idx="363">
                  <c:v>255.23437499999989</c:v>
                </c:pt>
                <c:pt idx="364">
                  <c:v>255.9375</c:v>
                </c:pt>
                <c:pt idx="365">
                  <c:v>256.64062500000023</c:v>
                </c:pt>
                <c:pt idx="366">
                  <c:v>257.34375</c:v>
                </c:pt>
                <c:pt idx="367">
                  <c:v>258.046875</c:v>
                </c:pt>
                <c:pt idx="368">
                  <c:v>258.75</c:v>
                </c:pt>
                <c:pt idx="369">
                  <c:v>259.45312499999977</c:v>
                </c:pt>
                <c:pt idx="370">
                  <c:v>260.15625</c:v>
                </c:pt>
                <c:pt idx="371">
                  <c:v>260.859375</c:v>
                </c:pt>
                <c:pt idx="372">
                  <c:v>261.5625</c:v>
                </c:pt>
                <c:pt idx="373">
                  <c:v>262.265625</c:v>
                </c:pt>
                <c:pt idx="374">
                  <c:v>262.96874999999977</c:v>
                </c:pt>
                <c:pt idx="375">
                  <c:v>263.671875</c:v>
                </c:pt>
                <c:pt idx="376">
                  <c:v>264.375</c:v>
                </c:pt>
                <c:pt idx="377">
                  <c:v>265.07812499999977</c:v>
                </c:pt>
                <c:pt idx="378">
                  <c:v>265.78124999999977</c:v>
                </c:pt>
                <c:pt idx="379">
                  <c:v>266.48437499999977</c:v>
                </c:pt>
                <c:pt idx="380">
                  <c:v>267.1875</c:v>
                </c:pt>
                <c:pt idx="381">
                  <c:v>267.890625</c:v>
                </c:pt>
                <c:pt idx="382">
                  <c:v>268.59374999999977</c:v>
                </c:pt>
                <c:pt idx="383">
                  <c:v>269.29687499999977</c:v>
                </c:pt>
                <c:pt idx="384">
                  <c:v>270</c:v>
                </c:pt>
                <c:pt idx="385">
                  <c:v>270.70312499999977</c:v>
                </c:pt>
                <c:pt idx="386">
                  <c:v>271.40624999999977</c:v>
                </c:pt>
                <c:pt idx="387">
                  <c:v>272.109375</c:v>
                </c:pt>
                <c:pt idx="388">
                  <c:v>272.8125</c:v>
                </c:pt>
                <c:pt idx="389">
                  <c:v>273.515625</c:v>
                </c:pt>
                <c:pt idx="390">
                  <c:v>274.21874999999977</c:v>
                </c:pt>
                <c:pt idx="391">
                  <c:v>274.92187499999977</c:v>
                </c:pt>
                <c:pt idx="392">
                  <c:v>275.625</c:v>
                </c:pt>
                <c:pt idx="393">
                  <c:v>276.32812499999977</c:v>
                </c:pt>
                <c:pt idx="394">
                  <c:v>277.03124999999977</c:v>
                </c:pt>
                <c:pt idx="395">
                  <c:v>277.73437499999977</c:v>
                </c:pt>
                <c:pt idx="396">
                  <c:v>278.43749999999977</c:v>
                </c:pt>
                <c:pt idx="397">
                  <c:v>279.14062500000023</c:v>
                </c:pt>
                <c:pt idx="398">
                  <c:v>279.84375</c:v>
                </c:pt>
                <c:pt idx="399">
                  <c:v>280.546875</c:v>
                </c:pt>
                <c:pt idx="400">
                  <c:v>281.25</c:v>
                </c:pt>
                <c:pt idx="401">
                  <c:v>281.95312499999977</c:v>
                </c:pt>
                <c:pt idx="402">
                  <c:v>282.65625</c:v>
                </c:pt>
                <c:pt idx="403">
                  <c:v>283.359375</c:v>
                </c:pt>
                <c:pt idx="404">
                  <c:v>284.0625</c:v>
                </c:pt>
                <c:pt idx="405">
                  <c:v>284.765625</c:v>
                </c:pt>
                <c:pt idx="406">
                  <c:v>285.46874999999977</c:v>
                </c:pt>
                <c:pt idx="407">
                  <c:v>286.171875</c:v>
                </c:pt>
                <c:pt idx="408">
                  <c:v>286.875</c:v>
                </c:pt>
                <c:pt idx="409">
                  <c:v>287.57812499999977</c:v>
                </c:pt>
                <c:pt idx="410">
                  <c:v>288.28124999999977</c:v>
                </c:pt>
                <c:pt idx="411">
                  <c:v>288.98437499999977</c:v>
                </c:pt>
                <c:pt idx="412">
                  <c:v>289.6875</c:v>
                </c:pt>
                <c:pt idx="413">
                  <c:v>290.390625</c:v>
                </c:pt>
                <c:pt idx="414">
                  <c:v>291.09374999999977</c:v>
                </c:pt>
                <c:pt idx="415">
                  <c:v>291.79687499999977</c:v>
                </c:pt>
                <c:pt idx="416">
                  <c:v>292.5</c:v>
                </c:pt>
                <c:pt idx="417">
                  <c:v>293.20312499999977</c:v>
                </c:pt>
                <c:pt idx="418">
                  <c:v>293.90624999999977</c:v>
                </c:pt>
                <c:pt idx="419">
                  <c:v>294.609375</c:v>
                </c:pt>
                <c:pt idx="420">
                  <c:v>295.3125</c:v>
                </c:pt>
                <c:pt idx="421">
                  <c:v>296.015625</c:v>
                </c:pt>
                <c:pt idx="422">
                  <c:v>296.71874999999977</c:v>
                </c:pt>
                <c:pt idx="423">
                  <c:v>297.42187499999977</c:v>
                </c:pt>
                <c:pt idx="424">
                  <c:v>298.125</c:v>
                </c:pt>
                <c:pt idx="425">
                  <c:v>298.82812499999977</c:v>
                </c:pt>
                <c:pt idx="426">
                  <c:v>299.53124999999977</c:v>
                </c:pt>
                <c:pt idx="427">
                  <c:v>300.23437499999977</c:v>
                </c:pt>
                <c:pt idx="428">
                  <c:v>300.93749999999977</c:v>
                </c:pt>
                <c:pt idx="429">
                  <c:v>301.64062500000023</c:v>
                </c:pt>
                <c:pt idx="430">
                  <c:v>302.34375</c:v>
                </c:pt>
                <c:pt idx="431">
                  <c:v>303.046875</c:v>
                </c:pt>
                <c:pt idx="432">
                  <c:v>303.75</c:v>
                </c:pt>
                <c:pt idx="433">
                  <c:v>304.45312499999977</c:v>
                </c:pt>
                <c:pt idx="434">
                  <c:v>305.15625</c:v>
                </c:pt>
                <c:pt idx="435">
                  <c:v>305.859375</c:v>
                </c:pt>
                <c:pt idx="436">
                  <c:v>306.5625</c:v>
                </c:pt>
                <c:pt idx="437">
                  <c:v>307.265625</c:v>
                </c:pt>
                <c:pt idx="438">
                  <c:v>307.96874999999977</c:v>
                </c:pt>
                <c:pt idx="439">
                  <c:v>308.671875</c:v>
                </c:pt>
                <c:pt idx="440">
                  <c:v>309.375</c:v>
                </c:pt>
                <c:pt idx="441">
                  <c:v>310.07812499999977</c:v>
                </c:pt>
                <c:pt idx="442">
                  <c:v>310.78124999999977</c:v>
                </c:pt>
                <c:pt idx="443">
                  <c:v>311.48437499999977</c:v>
                </c:pt>
                <c:pt idx="444">
                  <c:v>312.1875</c:v>
                </c:pt>
                <c:pt idx="445">
                  <c:v>312.890625</c:v>
                </c:pt>
                <c:pt idx="446">
                  <c:v>313.59374999999977</c:v>
                </c:pt>
                <c:pt idx="447">
                  <c:v>314.29687499999977</c:v>
                </c:pt>
                <c:pt idx="448">
                  <c:v>315</c:v>
                </c:pt>
                <c:pt idx="449">
                  <c:v>315.70312499999977</c:v>
                </c:pt>
                <c:pt idx="450">
                  <c:v>316.40624999999977</c:v>
                </c:pt>
                <c:pt idx="451">
                  <c:v>317.109375</c:v>
                </c:pt>
                <c:pt idx="452">
                  <c:v>317.8125</c:v>
                </c:pt>
                <c:pt idx="453">
                  <c:v>318.515625</c:v>
                </c:pt>
                <c:pt idx="454">
                  <c:v>319.21874999999977</c:v>
                </c:pt>
                <c:pt idx="455">
                  <c:v>319.92187499999977</c:v>
                </c:pt>
                <c:pt idx="456">
                  <c:v>320.625</c:v>
                </c:pt>
                <c:pt idx="457">
                  <c:v>321.32812499999977</c:v>
                </c:pt>
                <c:pt idx="458">
                  <c:v>322.03124999999977</c:v>
                </c:pt>
                <c:pt idx="459">
                  <c:v>322.73437499999977</c:v>
                </c:pt>
                <c:pt idx="460">
                  <c:v>323.43749999999977</c:v>
                </c:pt>
                <c:pt idx="461">
                  <c:v>324.14062500000023</c:v>
                </c:pt>
                <c:pt idx="462">
                  <c:v>324.84375</c:v>
                </c:pt>
                <c:pt idx="463">
                  <c:v>325.546875</c:v>
                </c:pt>
                <c:pt idx="464">
                  <c:v>326.25</c:v>
                </c:pt>
                <c:pt idx="465">
                  <c:v>326.95312499999977</c:v>
                </c:pt>
                <c:pt idx="466">
                  <c:v>327.65625</c:v>
                </c:pt>
                <c:pt idx="467">
                  <c:v>328.359375</c:v>
                </c:pt>
                <c:pt idx="468">
                  <c:v>329.0625</c:v>
                </c:pt>
                <c:pt idx="469">
                  <c:v>329.765625</c:v>
                </c:pt>
                <c:pt idx="470">
                  <c:v>330.46874999999977</c:v>
                </c:pt>
                <c:pt idx="471">
                  <c:v>331.171875</c:v>
                </c:pt>
                <c:pt idx="472">
                  <c:v>331.875</c:v>
                </c:pt>
                <c:pt idx="473">
                  <c:v>332.57812499999977</c:v>
                </c:pt>
                <c:pt idx="474">
                  <c:v>333.28124999999977</c:v>
                </c:pt>
                <c:pt idx="475">
                  <c:v>333.98437499999977</c:v>
                </c:pt>
                <c:pt idx="476">
                  <c:v>334.6875</c:v>
                </c:pt>
                <c:pt idx="477">
                  <c:v>335.390625</c:v>
                </c:pt>
                <c:pt idx="478">
                  <c:v>336.09374999999977</c:v>
                </c:pt>
                <c:pt idx="479">
                  <c:v>336.79687499999977</c:v>
                </c:pt>
                <c:pt idx="480">
                  <c:v>337.5</c:v>
                </c:pt>
                <c:pt idx="481">
                  <c:v>338.20312499999977</c:v>
                </c:pt>
                <c:pt idx="482">
                  <c:v>338.90624999999977</c:v>
                </c:pt>
                <c:pt idx="483">
                  <c:v>339.609375</c:v>
                </c:pt>
                <c:pt idx="484">
                  <c:v>340.3125</c:v>
                </c:pt>
                <c:pt idx="485">
                  <c:v>341.015625</c:v>
                </c:pt>
                <c:pt idx="486">
                  <c:v>341.71874999999977</c:v>
                </c:pt>
                <c:pt idx="487">
                  <c:v>342.42187499999977</c:v>
                </c:pt>
                <c:pt idx="488">
                  <c:v>343.125</c:v>
                </c:pt>
                <c:pt idx="489">
                  <c:v>343.82812499999977</c:v>
                </c:pt>
                <c:pt idx="490">
                  <c:v>344.53124999999977</c:v>
                </c:pt>
                <c:pt idx="491">
                  <c:v>345.23437499999977</c:v>
                </c:pt>
                <c:pt idx="492">
                  <c:v>345.93749999999977</c:v>
                </c:pt>
                <c:pt idx="493">
                  <c:v>346.64062500000023</c:v>
                </c:pt>
                <c:pt idx="494">
                  <c:v>347.34375</c:v>
                </c:pt>
                <c:pt idx="495">
                  <c:v>348.046875</c:v>
                </c:pt>
                <c:pt idx="496">
                  <c:v>348.75</c:v>
                </c:pt>
                <c:pt idx="497">
                  <c:v>349.45312499999977</c:v>
                </c:pt>
                <c:pt idx="498">
                  <c:v>350.15625</c:v>
                </c:pt>
                <c:pt idx="499">
                  <c:v>350.859375</c:v>
                </c:pt>
                <c:pt idx="500">
                  <c:v>351.5625</c:v>
                </c:pt>
                <c:pt idx="501">
                  <c:v>352.265625</c:v>
                </c:pt>
                <c:pt idx="502">
                  <c:v>352.96874999999977</c:v>
                </c:pt>
                <c:pt idx="503">
                  <c:v>353.671875</c:v>
                </c:pt>
                <c:pt idx="504">
                  <c:v>354.375</c:v>
                </c:pt>
                <c:pt idx="505">
                  <c:v>355.07812499999977</c:v>
                </c:pt>
                <c:pt idx="506">
                  <c:v>355.78124999999977</c:v>
                </c:pt>
                <c:pt idx="507">
                  <c:v>356.48437499999977</c:v>
                </c:pt>
                <c:pt idx="508">
                  <c:v>357.1875</c:v>
                </c:pt>
                <c:pt idx="509">
                  <c:v>357.890625</c:v>
                </c:pt>
                <c:pt idx="510">
                  <c:v>358.59374999999977</c:v>
                </c:pt>
                <c:pt idx="511">
                  <c:v>359.29687499999977</c:v>
                </c:pt>
                <c:pt idx="512">
                  <c:v>360</c:v>
                </c:pt>
              </c:numCache>
            </c:numRef>
          </c:xVal>
          <c:yVal>
            <c:numRef>
              <c:f>Waveforms!$E$2:$E$514</c:f>
              <c:numCache>
                <c:formatCode>General</c:formatCode>
                <c:ptCount val="513"/>
                <c:pt idx="0">
                  <c:v>103.25808160966054</c:v>
                </c:pt>
                <c:pt idx="1">
                  <c:v>103.60163591486128</c:v>
                </c:pt>
                <c:pt idx="2">
                  <c:v>103.43872437537293</c:v>
                </c:pt>
                <c:pt idx="3">
                  <c:v>102.7642513389726</c:v>
                </c:pt>
                <c:pt idx="4">
                  <c:v>101.57616165287988</c:v>
                </c:pt>
                <c:pt idx="5">
                  <c:v>99.875503642224189</c:v>
                </c:pt>
                <c:pt idx="6">
                  <c:v>97.666471592070664</c:v>
                </c:pt>
                <c:pt idx="7">
                  <c:v>94.956427242128242</c:v>
                </c:pt>
                <c:pt idx="8">
                  <c:v>91.755899950013443</c:v>
                </c:pt>
                <c:pt idx="9">
                  <c:v>88.078565328914848</c:v>
                </c:pt>
                <c:pt idx="10">
                  <c:v>83.941202317595028</c:v>
                </c:pt>
                <c:pt idx="11">
                  <c:v>79.363628793801183</c:v>
                </c:pt>
                <c:pt idx="12">
                  <c:v>74.368615995211059</c:v>
                </c:pt>
                <c:pt idx="13">
                  <c:v>68.981782163914858</c:v>
                </c:pt>
                <c:pt idx="14">
                  <c:v>63.23146598002316</c:v>
                </c:pt>
                <c:pt idx="15">
                  <c:v>57.14858049619432</c:v>
                </c:pt>
                <c:pt idx="16">
                  <c:v>50.766448426647777</c:v>
                </c:pt>
                <c:pt idx="17">
                  <c:v>44.120619780502686</c:v>
                </c:pt>
                <c:pt idx="18">
                  <c:v>37.248672959084111</c:v>
                </c:pt>
                <c:pt idx="19">
                  <c:v>30.190000559193287</c:v>
                </c:pt>
                <c:pt idx="20">
                  <c:v>22.985581238354225</c:v>
                </c:pt>
                <c:pt idx="21">
                  <c:v>15.677739102870433</c:v>
                </c:pt>
                <c:pt idx="22">
                  <c:v>8.3098921743820071</c:v>
                </c:pt>
                <c:pt idx="23">
                  <c:v>0.9262915747865107</c:v>
                </c:pt>
                <c:pt idx="24">
                  <c:v>-6.428246857755755</c:v>
                </c:pt>
                <c:pt idx="25">
                  <c:v>-13.7086167480175</c:v>
                </c:pt>
                <c:pt idx="26">
                  <c:v>-20.869699335735945</c:v>
                </c:pt>
                <c:pt idx="27">
                  <c:v>-27.866643742178105</c:v>
                </c:pt>
                <c:pt idx="28">
                  <c:v>-34.655147470010945</c:v>
                </c:pt>
                <c:pt idx="29">
                  <c:v>-41.191735245523915</c:v>
                </c:pt>
                <c:pt idx="30">
                  <c:v>-47.434034315833905</c:v>
                </c:pt>
                <c:pt idx="31">
                  <c:v>-53.341044330596247</c:v>
                </c:pt>
                <c:pt idx="32">
                  <c:v>-58.873399967857104</c:v>
                </c:pt>
                <c:pt idx="33">
                  <c:v>-63.993624506833854</c:v>
                </c:pt>
                <c:pt idx="34">
                  <c:v>-68.666372606313189</c:v>
                </c:pt>
                <c:pt idx="35">
                  <c:v>-72.858660615642336</c:v>
                </c:pt>
                <c:pt idx="36">
                  <c:v>-76.540082825496654</c:v>
                </c:pt>
                <c:pt idx="37">
                  <c:v>-79.68301215718968</c:v>
                </c:pt>
                <c:pt idx="38">
                  <c:v>-82.262783891609942</c:v>
                </c:pt>
                <c:pt idx="39">
                  <c:v>-84.257861151229079</c:v>
                </c:pt>
                <c:pt idx="40">
                  <c:v>-85.649980970231979</c:v>
                </c:pt>
                <c:pt idx="41">
                  <c:v>-86.424279917828457</c:v>
                </c:pt>
                <c:pt idx="42">
                  <c:v>-86.569398377309554</c:v>
                </c:pt>
                <c:pt idx="43">
                  <c:v>-86.077562727441958</c:v>
                </c:pt>
                <c:pt idx="44">
                  <c:v>-84.94464482233299</c:v>
                </c:pt>
                <c:pt idx="45">
                  <c:v>-83.170198319907868</c:v>
                </c:pt>
                <c:pt idx="46">
                  <c:v>-80.757471566513885</c:v>
                </c:pt>
                <c:pt idx="47">
                  <c:v>-77.713396904805023</c:v>
                </c:pt>
                <c:pt idx="48">
                  <c:v>-74.048556432839078</c:v>
                </c:pt>
                <c:pt idx="49">
                  <c:v>-69.777124403082226</c:v>
                </c:pt>
                <c:pt idx="50">
                  <c:v>-64.916786609643367</c:v>
                </c:pt>
                <c:pt idx="51">
                  <c:v>-59.488637269417097</c:v>
                </c:pt>
                <c:pt idx="52">
                  <c:v>-53.517054056770071</c:v>
                </c:pt>
                <c:pt idx="53">
                  <c:v>-47.029552100894868</c:v>
                </c:pt>
                <c:pt idx="54">
                  <c:v>-40.056617898892597</c:v>
                </c:pt>
                <c:pt idx="55">
                  <c:v>-32.631524235029381</c:v>
                </c:pt>
                <c:pt idx="56">
                  <c:v>-24.790127326451213</c:v>
                </c:pt>
                <c:pt idx="57">
                  <c:v>-16.570647537034287</c:v>
                </c:pt>
                <c:pt idx="58">
                  <c:v>-8.0134351131169268</c:v>
                </c:pt>
                <c:pt idx="59">
                  <c:v>0.83927750318045469</c:v>
                </c:pt>
                <c:pt idx="60">
                  <c:v>9.9436351362105224</c:v>
                </c:pt>
                <c:pt idx="61">
                  <c:v>19.254429388138487</c:v>
                </c:pt>
                <c:pt idx="62">
                  <c:v>28.725376405261972</c:v>
                </c:pt>
                <c:pt idx="63">
                  <c:v>38.309401050099353</c:v>
                </c:pt>
                <c:pt idx="64">
                  <c:v>47.958925587836944</c:v>
                </c:pt>
                <c:pt idx="65">
                  <c:v>57.62616096671038</c:v>
                </c:pt>
                <c:pt idx="66">
                  <c:v>67.263398756277851</c:v>
                </c:pt>
                <c:pt idx="67">
                  <c:v>76.823301805421551</c:v>
                </c:pt>
                <c:pt idx="68">
                  <c:v>86.259191693291328</c:v>
                </c:pt>
                <c:pt idx="69">
                  <c:v>95.525331071192625</c:v>
                </c:pt>
                <c:pt idx="70">
                  <c:v>104.57719903144925</c:v>
                </c:pt>
                <c:pt idx="71">
                  <c:v>113.37175769021998</c:v>
                </c:pt>
                <c:pt idx="72">
                  <c:v>121.86770823479884</c:v>
                </c:pt>
                <c:pt idx="73">
                  <c:v>130.02573476156928</c:v>
                </c:pt>
                <c:pt idx="74">
                  <c:v>137.80873431799108</c:v>
                </c:pt>
                <c:pt idx="75">
                  <c:v>145.18203166014052</c:v>
                </c:pt>
                <c:pt idx="76">
                  <c:v>152.11357734568699</c:v>
                </c:pt>
                <c:pt idx="77">
                  <c:v>158.57412789997517</c:v>
                </c:pt>
                <c:pt idx="78">
                  <c:v>164.53740691928863</c:v>
                </c:pt>
                <c:pt idx="79">
                  <c:v>169.98024610942838</c:v>
                </c:pt>
                <c:pt idx="80">
                  <c:v>174.88270539853281</c:v>
                </c:pt>
                <c:pt idx="81">
                  <c:v>179.22817140956215</c:v>
                </c:pt>
                <c:pt idx="82">
                  <c:v>183.00343372901833</c:v>
                </c:pt>
                <c:pt idx="83">
                  <c:v>186.19873856320541</c:v>
                </c:pt>
                <c:pt idx="84">
                  <c:v>188.80781953052221</c:v>
                </c:pt>
                <c:pt idx="85">
                  <c:v>190.82790549683324</c:v>
                </c:pt>
                <c:pt idx="86">
                  <c:v>192.25970551969982</c:v>
                </c:pt>
                <c:pt idx="87">
                  <c:v>193.10737112511458</c:v>
                </c:pt>
                <c:pt idx="88">
                  <c:v>193.37843629616742</c:v>
                </c:pt>
                <c:pt idx="89">
                  <c:v>193.08373570573374</c:v>
                </c:pt>
                <c:pt idx="90">
                  <c:v>192.23730187370856</c:v>
                </c:pt>
                <c:pt idx="91">
                  <c:v>190.85624207246033</c:v>
                </c:pt>
                <c:pt idx="92">
                  <c:v>188.96059594105077</c:v>
                </c:pt>
                <c:pt idx="93">
                  <c:v>186.5731748983963</c:v>
                </c:pt>
                <c:pt idx="94">
                  <c:v>183.71938456700053</c:v>
                </c:pt>
                <c:pt idx="95">
                  <c:v>180.42703153136839</c:v>
                </c:pt>
                <c:pt idx="96">
                  <c:v>176.7261158578782</c:v>
                </c:pt>
                <c:pt idx="97">
                  <c:v>172.64861089508327</c:v>
                </c:pt>
                <c:pt idx="98">
                  <c:v>168.22823195446406</c:v>
                </c:pt>
                <c:pt idx="99">
                  <c:v>163.50019554104512</c:v>
                </c:pt>
                <c:pt idx="100">
                  <c:v>158.50097086052909</c:v>
                </c:pt>
                <c:pt idx="101">
                  <c:v>153.26802537431871</c:v>
                </c:pt>
                <c:pt idx="102">
                  <c:v>147.83956620573838</c:v>
                </c:pt>
                <c:pt idx="103">
                  <c:v>142.25427921968162</c:v>
                </c:pt>
                <c:pt idx="104">
                  <c:v>136.55106760376665</c:v>
                </c:pt>
                <c:pt idx="105">
                  <c:v>130.76879177183037</c:v>
                </c:pt>
                <c:pt idx="106">
                  <c:v>124.94601239034932</c:v>
                </c:pt>
                <c:pt idx="107">
                  <c:v>119.12073829532582</c:v>
                </c:pt>
                <c:pt idx="108">
                  <c:v>113.33018102160135</c:v>
                </c:pt>
                <c:pt idx="109">
                  <c:v>107.61051760881574</c:v>
                </c:pt>
                <c:pt idx="110">
                  <c:v>101.99666327880691</c:v>
                </c:pt>
                <c:pt idx="111">
                  <c:v>96.522055498647433</c:v>
                </c:pt>
                <c:pt idx="112">
                  <c:v>91.218450852394767</c:v>
                </c:pt>
                <c:pt idx="113">
                  <c:v>86.115736043671816</c:v>
                </c:pt>
                <c:pt idx="114">
                  <c:v>81.24175424116865</c:v>
                </c:pt>
                <c:pt idx="115">
                  <c:v>76.622147860889285</c:v>
                </c:pt>
                <c:pt idx="116">
                  <c:v>72.280218753367834</c:v>
                </c:pt>
                <c:pt idx="117">
                  <c:v>68.236806632050289</c:v>
                </c:pt>
                <c:pt idx="118">
                  <c:v>64.510186441625635</c:v>
                </c:pt>
                <c:pt idx="119">
                  <c:v>61.115985223247598</c:v>
                </c:pt>
                <c:pt idx="120">
                  <c:v>58.067118888428567</c:v>
                </c:pt>
                <c:pt idx="121">
                  <c:v>55.373749165945405</c:v>
                </c:pt>
                <c:pt idx="122">
                  <c:v>53.043260837482855</c:v>
                </c:pt>
                <c:pt idx="123">
                  <c:v>51.080259229032265</c:v>
                </c:pt>
                <c:pt idx="124">
                  <c:v>49.486587777370701</c:v>
                </c:pt>
                <c:pt idx="125">
                  <c:v>48.26136534532673</c:v>
                </c:pt>
                <c:pt idx="126">
                  <c:v>47.401042817086086</c:v>
                </c:pt>
                <c:pt idx="127">
                  <c:v>46.899478366511559</c:v>
                </c:pt>
                <c:pt idx="128">
                  <c:v>46.748030658366858</c:v>
                </c:pt>
                <c:pt idx="129">
                  <c:v>46.935669115409524</c:v>
                </c:pt>
                <c:pt idx="130">
                  <c:v>47.449100264449861</c:v>
                </c:pt>
                <c:pt idx="131">
                  <c:v>48.272909062541842</c:v>
                </c:pt>
                <c:pt idx="132">
                  <c:v>49.389714001261503</c:v>
                </c:pt>
                <c:pt idx="133">
                  <c:v>50.780334693281276</c:v>
                </c:pt>
                <c:pt idx="134">
                  <c:v>52.423970561815715</c:v>
                </c:pt>
                <c:pt idx="135">
                  <c:v>54.298389180592061</c:v>
                </c:pt>
                <c:pt idx="136">
                  <c:v>56.380122750270445</c:v>
                </c:pt>
                <c:pt idx="137">
                  <c:v>58.644671147149126</c:v>
                </c:pt>
                <c:pt idx="138">
                  <c:v>61.066709941838432</c:v>
                </c:pt>
                <c:pt idx="139">
                  <c:v>63.620301759649045</c:v>
                </c:pt>
                <c:pt idx="140">
                  <c:v>66.279109340828569</c:v>
                </c:pt>
                <c:pt idx="141">
                  <c:v>69.016608657589117</c:v>
                </c:pt>
                <c:pt idx="142">
                  <c:v>71.806300456035359</c:v>
                </c:pt>
                <c:pt idx="143">
                  <c:v>74.621918614507479</c:v>
                </c:pt>
                <c:pt idx="144">
                  <c:v>77.437633745295074</c:v>
                </c:pt>
                <c:pt idx="145">
                  <c:v>80.228250513815809</c:v>
                </c:pt>
                <c:pt idx="146">
                  <c:v>82.969397207828209</c:v>
                </c:pt>
                <c:pt idx="147">
                  <c:v>85.637706158554053</c:v>
                </c:pt>
                <c:pt idx="148">
                  <c:v>88.210983695188759</c:v>
                </c:pt>
                <c:pt idx="149">
                  <c:v>90.668368403518585</c:v>
                </c:pt>
                <c:pt idx="150">
                  <c:v>92.990476557570389</c:v>
                </c:pt>
                <c:pt idx="151">
                  <c:v>95.159533699578972</c:v>
                </c:pt>
                <c:pt idx="152">
                  <c:v>97.159491457292248</c:v>
                </c:pt>
                <c:pt idx="153">
                  <c:v>98.976128807810412</c:v>
                </c:pt>
                <c:pt idx="154">
                  <c:v>100.59713712288129</c:v>
                </c:pt>
                <c:pt idx="155">
                  <c:v>102.01218846086256</c:v>
                </c:pt>
                <c:pt idx="156">
                  <c:v>103.21298670440983</c:v>
                </c:pt>
                <c:pt idx="157">
                  <c:v>104.19330127934809</c:v>
                </c:pt>
                <c:pt idx="158">
                  <c:v>104.94898332805991</c:v>
                </c:pt>
                <c:pt idx="159">
                  <c:v>105.47796434906456</c:v>
                </c:pt>
                <c:pt idx="160">
                  <c:v>105.7802374521671</c:v>
                </c:pt>
                <c:pt idx="161">
                  <c:v>105.85782151462286</c:v>
                </c:pt>
                <c:pt idx="162">
                  <c:v>105.71470865712638</c:v>
                </c:pt>
                <c:pt idx="163">
                  <c:v>105.35679558809268</c:v>
                </c:pt>
                <c:pt idx="164">
                  <c:v>104.79179948968367</c:v>
                </c:pt>
                <c:pt idx="165">
                  <c:v>104.02915923837891</c:v>
                </c:pt>
                <c:pt idx="166">
                  <c:v>103.07992286571034</c:v>
                </c:pt>
                <c:pt idx="167">
                  <c:v>101.95662227022802</c:v>
                </c:pt>
                <c:pt idx="168">
                  <c:v>100.67313628903375</c:v>
                </c:pt>
                <c:pt idx="169">
                  <c:v>99.244543325594876</c:v>
                </c:pt>
                <c:pt idx="170">
                  <c:v>97.686964809364014</c:v>
                </c:pt>
                <c:pt idx="171">
                  <c:v>96.017400831394482</c:v>
                </c:pt>
                <c:pt idx="172">
                  <c:v>94.253559358150511</c:v>
                </c:pt>
                <c:pt idx="173">
                  <c:v>92.41368047263461</c:v>
                </c:pt>
                <c:pt idx="174">
                  <c:v>90.516357127440415</c:v>
                </c:pt>
                <c:pt idx="175">
                  <c:v>88.580353918151772</c:v>
                </c:pt>
                <c:pt idx="176">
                  <c:v>86.624425397456974</c:v>
                </c:pt>
                <c:pt idx="177">
                  <c:v>84.667135450366274</c:v>
                </c:pt>
                <c:pt idx="178">
                  <c:v>82.726679239022275</c:v>
                </c:pt>
                <c:pt idx="179">
                  <c:v>80.820709201887013</c:v>
                </c:pt>
                <c:pt idx="180">
                  <c:v>78.966166556746629</c:v>
                </c:pt>
                <c:pt idx="181">
                  <c:v>77.179119710311284</c:v>
                </c:pt>
                <c:pt idx="182">
                  <c:v>75.474610919545427</c:v>
                </c:pt>
                <c:pt idx="183">
                  <c:v>73.866512481699672</c:v>
                </c:pt>
                <c:pt idx="184">
                  <c:v>72.367393651874565</c:v>
                </c:pt>
                <c:pt idx="185">
                  <c:v>70.988399399409289</c:v>
                </c:pt>
                <c:pt idx="186">
                  <c:v>69.739142018165879</c:v>
                </c:pt>
                <c:pt idx="187">
                  <c:v>68.62760650158765</c:v>
                </c:pt>
                <c:pt idx="188">
                  <c:v>67.660070482065919</c:v>
                </c:pt>
                <c:pt idx="189">
                  <c:v>66.841039416522989</c:v>
                </c:pt>
                <c:pt idx="190">
                  <c:v>66.173197577087336</c:v>
                </c:pt>
                <c:pt idx="191">
                  <c:v>65.657375278287148</c:v>
                </c:pt>
                <c:pt idx="192">
                  <c:v>65.292532641267471</c:v>
                </c:pt>
                <c:pt idx="193">
                  <c:v>65.075760062177949</c:v>
                </c:pt>
                <c:pt idx="194">
                  <c:v>65.002295417096633</c:v>
                </c:pt>
                <c:pt idx="195">
                  <c:v>65.065557900692554</c:v>
                </c:pt>
                <c:pt idx="196">
                  <c:v>65.257198261333627</c:v>
                </c:pt>
                <c:pt idx="197">
                  <c:v>65.567165062547645</c:v>
                </c:pt>
                <c:pt idx="198">
                  <c:v>65.983786470664725</c:v>
                </c:pt>
                <c:pt idx="199">
                  <c:v>66.493866942136023</c:v>
                </c:pt>
                <c:pt idx="200">
                  <c:v>67.082798062375772</c:v>
                </c:pt>
                <c:pt idx="201">
                  <c:v>67.734682672001512</c:v>
                </c:pt>
                <c:pt idx="202">
                  <c:v>68.432471306903565</c:v>
                </c:pt>
                <c:pt idx="203">
                  <c:v>69.158109876550455</c:v>
                </c:pt>
                <c:pt idx="204">
                  <c:v>69.892697411097402</c:v>
                </c:pt>
                <c:pt idx="205">
                  <c:v>70.616652622972737</c:v>
                </c:pt>
                <c:pt idx="206">
                  <c:v>71.309887953309385</c:v>
                </c:pt>
                <c:pt idx="207">
                  <c:v>71.951989708487062</c:v>
                </c:pt>
                <c:pt idx="208">
                  <c:v>72.522402837661929</c:v>
                </c:pt>
                <c:pt idx="209">
                  <c:v>73.000618858917221</c:v>
                </c:pt>
                <c:pt idx="210">
                  <c:v>73.366365409937927</c:v>
                </c:pt>
                <c:pt idx="211">
                  <c:v>73.599795879152651</c:v>
                </c:pt>
                <c:pt idx="212">
                  <c:v>73.681677565273333</c:v>
                </c:pt>
                <c:pt idx="213">
                  <c:v>73.593576817198226</c:v>
                </c:pt>
                <c:pt idx="214">
                  <c:v>73.318039622304653</c:v>
                </c:pt>
                <c:pt idx="215">
                  <c:v>72.838766139166594</c:v>
                </c:pt>
                <c:pt idx="216">
                  <c:v>72.1407777105035</c:v>
                </c:pt>
                <c:pt idx="217">
                  <c:v>71.210574943400033</c:v>
                </c:pt>
                <c:pt idx="218">
                  <c:v>70.036285506220253</c:v>
                </c:pt>
                <c:pt idx="219">
                  <c:v>68.607800364679278</c:v>
                </c:pt>
                <c:pt idx="220">
                  <c:v>66.916897262720781</c:v>
                </c:pt>
                <c:pt idx="221">
                  <c:v>64.95735034659954</c:v>
                </c:pt>
                <c:pt idx="222">
                  <c:v>62.725024932156266</c:v>
                </c:pt>
                <c:pt idx="223">
                  <c:v>60.217956524993902</c:v>
                </c:pt>
                <c:pt idx="224">
                  <c:v>57.436413320299948</c:v>
                </c:pt>
                <c:pt idx="225">
                  <c:v>54.382941532515993</c:v>
                </c:pt>
                <c:pt idx="226">
                  <c:v>51.062393034065785</c:v>
                </c:pt>
                <c:pt idx="227">
                  <c:v>47.481934915909385</c:v>
                </c:pt>
                <c:pt idx="228">
                  <c:v>43.651040719827286</c:v>
                </c:pt>
                <c:pt idx="229">
                  <c:v>39.581463232017327</c:v>
                </c:pt>
                <c:pt idx="230">
                  <c:v>35.287188868765064</c:v>
                </c:pt>
                <c:pt idx="231">
                  <c:v>30.78437382655747</c:v>
                </c:pt>
                <c:pt idx="232">
                  <c:v>26.091262310001685</c:v>
                </c:pt>
                <c:pt idx="233">
                  <c:v>21.228087290199472</c:v>
                </c:pt>
                <c:pt idx="234">
                  <c:v>16.216954382766495</c:v>
                </c:pt>
                <c:pt idx="235">
                  <c:v>11.08170956745707</c:v>
                </c:pt>
                <c:pt idx="236">
                  <c:v>5.8477915993169161</c:v>
                </c:pt>
                <c:pt idx="237">
                  <c:v>0.5420700834782366</c:v>
                </c:pt>
                <c:pt idx="238">
                  <c:v>-4.8073296987899843</c:v>
                </c:pt>
                <c:pt idx="239">
                  <c:v>-10.1712140172778</c:v>
                </c:pt>
                <c:pt idx="240">
                  <c:v>-15.519518678309097</c:v>
                </c:pt>
                <c:pt idx="241">
                  <c:v>-20.821516383277579</c:v>
                </c:pt>
                <c:pt idx="242">
                  <c:v>-26.046031994667402</c:v>
                </c:pt>
                <c:pt idx="243">
                  <c:v>-31.161664174187976</c:v>
                </c:pt>
                <c:pt idx="244">
                  <c:v>-36.137011798956962</c:v>
                </c:pt>
                <c:pt idx="245">
                  <c:v>-40.940903514544772</c:v>
                </c:pt>
                <c:pt idx="246">
                  <c:v>-45.542628748559324</c:v>
                </c:pt>
                <c:pt idx="247">
                  <c:v>-49.912168485593327</c:v>
                </c:pt>
                <c:pt idx="248">
                  <c:v>-54.020424093982442</c:v>
                </c:pt>
                <c:pt idx="249">
                  <c:v>-57.839442497090452</c:v>
                </c:pt>
                <c:pt idx="250">
                  <c:v>-61.342635996720411</c:v>
                </c:pt>
                <c:pt idx="251">
                  <c:v>-64.504995083749193</c:v>
                </c:pt>
                <c:pt idx="252">
                  <c:v>-67.303292610989814</c:v>
                </c:pt>
                <c:pt idx="253">
                  <c:v>-69.716277755361375</c:v>
                </c:pt>
                <c:pt idx="254">
                  <c:v>-71.724858260392807</c:v>
                </c:pt>
                <c:pt idx="255">
                  <c:v>-73.312269525403266</c:v>
                </c:pt>
                <c:pt idx="256">
                  <c:v>-74.464229193942458</c:v>
                </c:pt>
                <c:pt idx="257">
                  <c:v>-75.169075990611759</c:v>
                </c:pt>
                <c:pt idx="258">
                  <c:v>-75.417891661544928</c:v>
                </c:pt>
                <c:pt idx="259">
                  <c:v>-75.204604988881727</c:v>
                </c:pt>
                <c:pt idx="260">
                  <c:v>-74.526076972698888</c:v>
                </c:pt>
                <c:pt idx="261">
                  <c:v>-73.382166404180879</c:v>
                </c:pt>
                <c:pt idx="262">
                  <c:v>-71.775775190420191</c:v>
                </c:pt>
                <c:pt idx="263">
                  <c:v>-69.712872933137348</c:v>
                </c:pt>
                <c:pt idx="264">
                  <c:v>-67.202500409778594</c:v>
                </c:pt>
                <c:pt idx="265">
                  <c:v>-64.256751754871019</c:v>
                </c:pt>
                <c:pt idx="266">
                  <c:v>-60.890735291052643</c:v>
                </c:pt>
                <c:pt idx="267">
                  <c:v>-57.122513111824141</c:v>
                </c:pt>
                <c:pt idx="268">
                  <c:v>-52.973019670617298</c:v>
                </c:pt>
                <c:pt idx="269">
                  <c:v>-48.465959782174195</c:v>
                </c:pt>
                <c:pt idx="270">
                  <c:v>-43.627686591375998</c:v>
                </c:pt>
                <c:pt idx="271">
                  <c:v>-38.487060210433874</c:v>
                </c:pt>
                <c:pt idx="272">
                  <c:v>-33.07528786672097</c:v>
                </c:pt>
                <c:pt idx="273">
                  <c:v>-27.425746539442997</c:v>
                </c:pt>
                <c:pt idx="274">
                  <c:v>-21.573789192782627</c:v>
                </c:pt>
                <c:pt idx="275">
                  <c:v>-15.556535835206983</c:v>
                </c:pt>
                <c:pt idx="276">
                  <c:v>-9.4126507483472768</c:v>
                </c:pt>
                <c:pt idx="277">
                  <c:v>-3.1821073334365475</c:v>
                </c:pt>
                <c:pt idx="278">
                  <c:v>3.0940578820916542</c:v>
                </c:pt>
                <c:pt idx="279">
                  <c:v>9.3740004512487047</c:v>
                </c:pt>
                <c:pt idx="280">
                  <c:v>15.61533072808782</c:v>
                </c:pt>
                <c:pt idx="281">
                  <c:v>21.775382342113119</c:v>
                </c:pt>
                <c:pt idx="282">
                  <c:v>27.811484617782128</c:v>
                </c:pt>
                <c:pt idx="283">
                  <c:v>33.681237094531305</c:v>
                </c:pt>
                <c:pt idx="284">
                  <c:v>39.342784279839925</c:v>
                </c:pt>
                <c:pt idx="285">
                  <c:v>44.755088758140175</c:v>
                </c:pt>
                <c:pt idx="286">
                  <c:v>49.878200781909214</c:v>
                </c:pt>
                <c:pt idx="287">
                  <c:v>54.673522488116554</c:v>
                </c:pt>
                <c:pt idx="288">
                  <c:v>59.104064913209044</c:v>
                </c:pt>
                <c:pt idx="289">
                  <c:v>63.134696022826056</c:v>
                </c:pt>
                <c:pt idx="290">
                  <c:v>66.732378028179895</c:v>
                </c:pt>
                <c:pt idx="291">
                  <c:v>69.866392329127038</c:v>
                </c:pt>
                <c:pt idx="292">
                  <c:v>72.508550503922649</c:v>
                </c:pt>
                <c:pt idx="293">
                  <c:v>74.63338985698978</c:v>
                </c:pt>
                <c:pt idx="294">
                  <c:v>76.218352138044636</c:v>
                </c:pt>
                <c:pt idx="295">
                  <c:v>77.243944157974582</c:v>
                </c:pt>
                <c:pt idx="296">
                  <c:v>77.693879148114803</c:v>
                </c:pt>
                <c:pt idx="297">
                  <c:v>77.555197839203089</c:v>
                </c:pt>
                <c:pt idx="298">
                  <c:v>76.818368373395288</c:v>
                </c:pt>
                <c:pt idx="299">
                  <c:v>75.477364306320283</c:v>
                </c:pt>
                <c:pt idx="300">
                  <c:v>73.529720105243285</c:v>
                </c:pt>
                <c:pt idx="301">
                  <c:v>70.976563702931855</c:v>
                </c:pt>
                <c:pt idx="302">
                  <c:v>67.822625823695248</c:v>
                </c:pt>
                <c:pt idx="303">
                  <c:v>64.076225957181848</c:v>
                </c:pt>
                <c:pt idx="304">
                  <c:v>59.749235015757023</c:v>
                </c:pt>
                <c:pt idx="305">
                  <c:v>54.857014871482413</c:v>
                </c:pt>
                <c:pt idx="306">
                  <c:v>49.418335127769261</c:v>
                </c:pt>
                <c:pt idx="307">
                  <c:v>43.455267637535449</c:v>
                </c:pt>
                <c:pt idx="308">
                  <c:v>36.993059433049496</c:v>
                </c:pt>
                <c:pt idx="309">
                  <c:v>30.059984881497975</c:v>
                </c:pt>
                <c:pt idx="310">
                  <c:v>22.68717802362913</c:v>
                </c:pt>
                <c:pt idx="311">
                  <c:v>14.908446189553571</c:v>
                </c:pt>
                <c:pt idx="312">
                  <c:v>6.7600661149755634</c:v>
                </c:pt>
                <c:pt idx="313">
                  <c:v>-1.7194360981509555</c:v>
                </c:pt>
                <c:pt idx="314">
                  <c:v>-10.4895197211248</c:v>
                </c:pt>
                <c:pt idx="315">
                  <c:v>-19.507877281476894</c:v>
                </c:pt>
                <c:pt idx="316">
                  <c:v>-28.730693942269891</c:v>
                </c:pt>
                <c:pt idx="317">
                  <c:v>-38.112916651584371</c:v>
                </c:pt>
                <c:pt idx="318">
                  <c:v>-47.608531269119638</c:v>
                </c:pt>
                <c:pt idx="319">
                  <c:v>-57.170845822402164</c:v>
                </c:pt>
                <c:pt idx="320">
                  <c:v>-66.752778003554837</c:v>
                </c:pt>
                <c:pt idx="321">
                  <c:v>-76.307144989226927</c:v>
                </c:pt>
                <c:pt idx="322">
                  <c:v>-85.786953651328716</c:v>
                </c:pt>
                <c:pt idx="323">
                  <c:v>-95.145689224722062</c:v>
                </c:pt>
                <c:pt idx="324">
                  <c:v>-104.33760051004566</c:v>
                </c:pt>
                <c:pt idx="325">
                  <c:v>-113.31797971524112</c:v>
                </c:pt>
                <c:pt idx="326">
                  <c:v>-122.0434350780053</c:v>
                </c:pt>
                <c:pt idx="327">
                  <c:v>-130.47215446292461</c:v>
                </c:pt>
                <c:pt idx="328">
                  <c:v>-138.56415819116279</c:v>
                </c:pt>
                <c:pt idx="329">
                  <c:v>-146.28153943679661</c:v>
                </c:pt>
                <c:pt idx="330">
                  <c:v>-153.58869061162022</c:v>
                </c:pt>
                <c:pt idx="331">
                  <c:v>-160.452514258912</c:v>
                </c:pt>
                <c:pt idx="332">
                  <c:v>-166.84261708550366</c:v>
                </c:pt>
                <c:pt idx="333">
                  <c:v>-172.7314858797744</c:v>
                </c:pt>
                <c:pt idx="334">
                  <c:v>-178.09464419002757</c:v>
                </c:pt>
                <c:pt idx="335">
                  <c:v>-182.91078877219113</c:v>
                </c:pt>
                <c:pt idx="336">
                  <c:v>-187.16190495699743</c:v>
                </c:pt>
                <c:pt idx="337">
                  <c:v>-190.83336023363648</c:v>
                </c:pt>
                <c:pt idx="338">
                  <c:v>-193.91397549838808</c:v>
                </c:pt>
                <c:pt idx="339">
                  <c:v>-196.39607357178275</c:v>
                </c:pt>
                <c:pt idx="340">
                  <c:v>-198.27550474530537</c:v>
                </c:pt>
                <c:pt idx="341">
                  <c:v>-199.55164927747794</c:v>
                </c:pt>
                <c:pt idx="342">
                  <c:v>-200.22739691810352</c:v>
                </c:pt>
                <c:pt idx="343">
                  <c:v>-200.30910369752397</c:v>
                </c:pt>
                <c:pt idx="344">
                  <c:v>-199.80652637367032</c:v>
                </c:pt>
                <c:pt idx="345">
                  <c:v>-198.73273508249201</c:v>
                </c:pt>
                <c:pt idx="346">
                  <c:v>-197.10400488587271</c:v>
                </c:pt>
                <c:pt idx="347">
                  <c:v>-194.93968705435339</c:v>
                </c:pt>
                <c:pt idx="348">
                  <c:v>-192.26206105888909</c:v>
                </c:pt>
                <c:pt idx="349">
                  <c:v>-189.09616837548589</c:v>
                </c:pt>
                <c:pt idx="350">
                  <c:v>-185.46962932799667</c:v>
                </c:pt>
                <c:pt idx="351">
                  <c:v>-181.41244430674467</c:v>
                </c:pt>
                <c:pt idx="352">
                  <c:v>-176.95678080323029</c:v>
                </c:pt>
                <c:pt idx="353">
                  <c:v>-172.13674779321954</c:v>
                </c:pt>
                <c:pt idx="354">
                  <c:v>-166.9881590814102</c:v>
                </c:pt>
                <c:pt idx="355">
                  <c:v>-161.54828729005698</c:v>
                </c:pt>
                <c:pt idx="356">
                  <c:v>-155.85561023094598</c:v>
                </c:pt>
                <c:pt idx="357">
                  <c:v>-149.94955144457867</c:v>
                </c:pt>
                <c:pt idx="358">
                  <c:v>-143.8702167220552</c:v>
                </c:pt>
                <c:pt idx="359">
                  <c:v>-137.65812844376447</c:v>
                </c:pt>
                <c:pt idx="360">
                  <c:v>-131.35395957447901</c:v>
                </c:pt>
                <c:pt idx="361">
                  <c:v>-124.99826914683152</c:v>
                </c:pt>
                <c:pt idx="362">
                  <c:v>-118.63124104450557</c:v>
                </c:pt>
                <c:pt idx="363">
                  <c:v>-112.29242786299378</c:v>
                </c:pt>
                <c:pt idx="364">
                  <c:v>-106.0205015797353</c:v>
                </c:pt>
                <c:pt idx="365">
                  <c:v>-99.853012707248539</c:v>
                </c:pt>
                <c:pt idx="366">
                  <c:v>-93.826159532919789</c:v>
                </c:pt>
                <c:pt idx="367">
                  <c:v>-87.974568968010075</c:v>
                </c:pt>
                <c:pt idx="368">
                  <c:v>-82.331090436774858</c:v>
                </c:pt>
                <c:pt idx="369">
                  <c:v>-76.92660413506961</c:v>
                </c:pt>
                <c:pt idx="370">
                  <c:v>-71.789844877202313</c:v>
                </c:pt>
                <c:pt idx="371">
                  <c:v>-66.947242630949319</c:v>
                </c:pt>
                <c:pt idx="372">
                  <c:v>-62.422780714424611</c:v>
                </c:pt>
                <c:pt idx="373">
                  <c:v>-58.237872495858902</c:v>
                </c:pt>
                <c:pt idx="374">
                  <c:v>-54.411257299274986</c:v>
                </c:pt>
                <c:pt idx="375">
                  <c:v>-50.958916076588615</c:v>
                </c:pt>
                <c:pt idx="376">
                  <c:v>-47.894007260823535</c:v>
                </c:pt>
                <c:pt idx="377">
                  <c:v>-45.226823067046439</c:v>
                </c:pt>
                <c:pt idx="378">
                  <c:v>-42.964766358335275</c:v>
                </c:pt>
                <c:pt idx="379">
                  <c:v>-41.112348044730936</c:v>
                </c:pt>
                <c:pt idx="380">
                  <c:v>-39.671204834737495</c:v>
                </c:pt>
                <c:pt idx="381">
                  <c:v>-38.640137012670863</c:v>
                </c:pt>
                <c:pt idx="382">
                  <c:v>-38.015165772005957</c:v>
                </c:pt>
                <c:pt idx="383">
                  <c:v>-37.789609495941107</c:v>
                </c:pt>
                <c:pt idx="384">
                  <c:v>-37.954178242648851</c:v>
                </c:pt>
                <c:pt idx="385">
                  <c:v>-38.49708556508412</c:v>
                </c:pt>
                <c:pt idx="386">
                  <c:v>-39.404176674725171</c:v>
                </c:pt>
                <c:pt idx="387">
                  <c:v>-40.659071846024652</c:v>
                </c:pt>
                <c:pt idx="388">
                  <c:v>-42.243323854524455</c:v>
                </c:pt>
                <c:pt idx="389">
                  <c:v>-44.136588147212258</c:v>
                </c:pt>
                <c:pt idx="390">
                  <c:v>-46.316804359461159</c:v>
                </c:pt>
                <c:pt idx="391">
                  <c:v>-48.760387719379871</c:v>
                </c:pt>
                <c:pt idx="392">
                  <c:v>-51.442428818100083</c:v>
                </c:pt>
                <c:pt idx="393">
                  <c:v>-54.336900173875712</c:v>
                </c:pt>
                <c:pt idx="394">
                  <c:v>-57.41686797918689</c:v>
                </c:pt>
                <c:pt idx="395">
                  <c:v>-60.654707393581091</c:v>
                </c:pt>
                <c:pt idx="396">
                  <c:v>-64.022319730879047</c:v>
                </c:pt>
                <c:pt idx="397">
                  <c:v>-67.491349887709063</c:v>
                </c:pt>
                <c:pt idx="398">
                  <c:v>-71.033402371048709</c:v>
                </c:pt>
                <c:pt idx="399">
                  <c:v>-74.620254305441748</c:v>
                </c:pt>
                <c:pt idx="400">
                  <c:v>-78.224063835594052</c:v>
                </c:pt>
                <c:pt idx="401">
                  <c:v>-81.817572386826555</c:v>
                </c:pt>
                <c:pt idx="402">
                  <c:v>-85.374299303995656</c:v>
                </c:pt>
                <c:pt idx="403">
                  <c:v>-88.868727458478048</c:v>
                </c:pt>
                <c:pt idx="404">
                  <c:v>-92.27647849214857</c:v>
                </c:pt>
                <c:pt idx="405">
                  <c:v>-95.574476456258864</c:v>
                </c:pt>
                <c:pt idx="406">
                  <c:v>-98.741098701101691</c:v>
                </c:pt>
                <c:pt idx="407">
                  <c:v>-101.75631297853778</c:v>
                </c:pt>
                <c:pt idx="408">
                  <c:v>-104.60179983301096</c:v>
                </c:pt>
                <c:pt idx="409">
                  <c:v>-107.26105947674669</c:v>
                </c:pt>
                <c:pt idx="410">
                  <c:v>-109.71950247044789</c:v>
                </c:pt>
                <c:pt idx="411">
                  <c:v>-111.96452366104147</c:v>
                </c:pt>
                <c:pt idx="412">
                  <c:v>-113.98555896183552</c:v>
                </c:pt>
                <c:pt idx="413">
                  <c:v>-115.77412469686132</c:v>
                </c:pt>
                <c:pt idx="414">
                  <c:v>-117.3238393690839</c:v>
                </c:pt>
                <c:pt idx="415">
                  <c:v>-118.63042785057355</c:v>
                </c:pt>
                <c:pt idx="416">
                  <c:v>-119.69170813054576</c:v>
                </c:pt>
                <c:pt idx="417">
                  <c:v>-120.50756089337186</c:v>
                </c:pt>
                <c:pt idx="418">
                  <c:v>-121.07988233219976</c:v>
                </c:pt>
                <c:pt idx="419">
                  <c:v>-121.41252073368365</c:v>
                </c:pt>
                <c:pt idx="420">
                  <c:v>-121.51119749453069</c:v>
                </c:pt>
                <c:pt idx="421">
                  <c:v>-121.38341335019101</c:v>
                </c:pt>
                <c:pt idx="422">
                  <c:v>-121.03834070912411</c:v>
                </c:pt>
                <c:pt idx="423">
                  <c:v>-120.4867030918392</c:v>
                </c:pt>
                <c:pt idx="424">
                  <c:v>-119.74064277154289</c:v>
                </c:pt>
                <c:pt idx="425">
                  <c:v>-118.81357780196248</c:v>
                </c:pt>
                <c:pt idx="426">
                  <c:v>-117.72004969714298</c:v>
                </c:pt>
                <c:pt idx="427">
                  <c:v>-116.47556309711193</c:v>
                </c:pt>
                <c:pt idx="428">
                  <c:v>-115.09641881175988</c:v>
                </c:pt>
                <c:pt idx="429">
                  <c:v>-113.59954168270266</c:v>
                </c:pt>
                <c:pt idx="430">
                  <c:v>-112.00230473886482</c:v>
                </c:pt>
                <c:pt idx="431">
                  <c:v>-110.32235114587488</c:v>
                </c:pt>
                <c:pt idx="432">
                  <c:v>-108.5774154618413</c:v>
                </c:pt>
                <c:pt idx="433">
                  <c:v>-106.78514571266564</c:v>
                </c:pt>
                <c:pt idx="434">
                  <c:v>-104.96292778874073</c:v>
                </c:pt>
                <c:pt idx="435">
                  <c:v>-103.12771364174662</c:v>
                </c:pt>
                <c:pt idx="436">
                  <c:v>-101.29585472555677</c:v>
                </c:pt>
                <c:pt idx="437">
                  <c:v>-99.482942079206282</c:v>
                </c:pt>
                <c:pt idx="438">
                  <c:v>-97.703654392874157</c:v>
                </c:pt>
                <c:pt idx="439">
                  <c:v>-95.971615330312559</c:v>
                </c:pt>
                <c:pt idx="440">
                  <c:v>-94.299261303672907</c:v>
                </c:pt>
                <c:pt idx="441">
                  <c:v>-92.697720809800828</c:v>
                </c:pt>
                <c:pt idx="442">
                  <c:v>-91.176706341514887</c:v>
                </c:pt>
                <c:pt idx="443">
                  <c:v>-89.74441978386848</c:v>
                </c:pt>
                <c:pt idx="444">
                  <c:v>-88.407472094716752</c:v>
                </c:pt>
                <c:pt idx="445">
                  <c:v>-87.170817951962249</c:v>
                </c:pt>
                <c:pt idx="446">
                  <c:v>-86.037705927493448</c:v>
                </c:pt>
                <c:pt idx="447">
                  <c:v>-85.009644621048707</c:v>
                </c:pt>
                <c:pt idx="448">
                  <c:v>-84.086385056985506</c:v>
                </c:pt>
                <c:pt idx="449">
                  <c:v>-83.265919514236472</c:v>
                </c:pt>
                <c:pt idx="450">
                  <c:v>-82.544496825598884</c:v>
                </c:pt>
                <c:pt idx="451">
                  <c:v>-81.916654047999813</c:v>
                </c:pt>
                <c:pt idx="452">
                  <c:v>-81.375264271496903</c:v>
                </c:pt>
                <c:pt idx="453">
                  <c:v>-80.911600202611496</c:v>
                </c:pt>
                <c:pt idx="454">
                  <c:v>-80.515413028113727</c:v>
                </c:pt>
                <c:pt idx="455">
                  <c:v>-80.175025939634665</c:v>
                </c:pt>
                <c:pt idx="456">
                  <c:v>-79.877441578417049</c:v>
                </c:pt>
                <c:pt idx="457">
                  <c:v>-79.608462544091196</c:v>
                </c:pt>
                <c:pt idx="458">
                  <c:v>-79.352824002467884</c:v>
                </c:pt>
                <c:pt idx="459">
                  <c:v>-79.094337325823886</c:v>
                </c:pt>
                <c:pt idx="460">
                  <c:v>-78.816043605824632</c:v>
                </c:pt>
                <c:pt idx="461">
                  <c:v>-78.500375794794437</c:v>
                </c:pt>
                <c:pt idx="462">
                  <c:v>-78.129328156203954</c:v>
                </c:pt>
                <c:pt idx="463">
                  <c:v>-77.684631640550251</c:v>
                </c:pt>
                <c:pt idx="464">
                  <c:v>-77.147933748824869</c:v>
                </c:pt>
                <c:pt idx="465">
                  <c:v>-76.500981402891554</c:v>
                </c:pt>
                <c:pt idx="466">
                  <c:v>-75.725805310702228</c:v>
                </c:pt>
                <c:pt idx="467">
                  <c:v>-74.804904294638092</c:v>
                </c:pt>
                <c:pt idx="468">
                  <c:v>-73.721428043536818</c:v>
                </c:pt>
                <c:pt idx="469">
                  <c:v>-72.459356753247107</c:v>
                </c:pt>
                <c:pt idx="470">
                  <c:v>-71.003676136843595</c:v>
                </c:pt>
                <c:pt idx="471">
                  <c:v>-69.340546313833826</c:v>
                </c:pt>
                <c:pt idx="472">
                  <c:v>-67.457463127614631</c:v>
                </c:pt>
                <c:pt idx="473">
                  <c:v>-65.343410491801322</c:v>
                </c:pt>
                <c:pt idx="474">
                  <c:v>-62.989002428535862</c:v>
                </c:pt>
                <c:pt idx="475">
                  <c:v>-60.386613534960226</c:v>
                </c:pt>
                <c:pt idx="476">
                  <c:v>-57.530496697285955</c:v>
                </c:pt>
                <c:pt idx="477">
                  <c:v>-54.416886964613489</c:v>
                </c:pt>
                <c:pt idx="478">
                  <c:v>-51.044090596211774</c:v>
                </c:pt>
                <c:pt idx="479">
                  <c:v>-47.4125584056289</c:v>
                </c:pt>
                <c:pt idx="480">
                  <c:v>-43.524942641920923</c:v>
                </c:pt>
                <c:pt idx="481">
                  <c:v>-39.386136771623143</c:v>
                </c:pt>
                <c:pt idx="482">
                  <c:v>-35.003297653912973</c:v>
                </c:pt>
                <c:pt idx="483">
                  <c:v>-30.385849734791577</c:v>
                </c:pt>
                <c:pt idx="484">
                  <c:v>-25.545471022989442</c:v>
                </c:pt>
                <c:pt idx="485">
                  <c:v>-20.496060749745389</c:v>
                </c:pt>
                <c:pt idx="486">
                  <c:v>-15.253688755468991</c:v>
                </c:pt>
                <c:pt idx="487">
                  <c:v>-9.8365267876085074</c:v>
                </c:pt>
                <c:pt idx="488">
                  <c:v>-4.2647620346635984</c:v>
                </c:pt>
                <c:pt idx="489">
                  <c:v>1.4395066397935599</c:v>
                </c:pt>
                <c:pt idx="490">
                  <c:v>7.2523891630828805</c:v>
                </c:pt>
                <c:pt idx="491">
                  <c:v>13.148340687049776</c:v>
                </c:pt>
                <c:pt idx="492">
                  <c:v>19.100313129516099</c:v>
                </c:pt>
                <c:pt idx="493">
                  <c:v>25.079920841999002</c:v>
                </c:pt>
                <c:pt idx="494">
                  <c:v>31.057619307146584</c:v>
                </c:pt>
                <c:pt idx="495">
                  <c:v>37.002895661985811</c:v>
                </c:pt>
                <c:pt idx="496">
                  <c:v>42.884469744154657</c:v>
                </c:pt>
                <c:pt idx="497">
                  <c:v>48.670504268574668</c:v>
                </c:pt>
                <c:pt idx="498">
                  <c:v>54.328822662293639</c:v>
                </c:pt>
                <c:pt idx="499">
                  <c:v>59.827133015989105</c:v>
                </c:pt>
                <c:pt idx="500">
                  <c:v>65.133256552544495</c:v>
                </c:pt>
                <c:pt idx="501">
                  <c:v>70.215358966644573</c:v>
                </c:pt>
                <c:pt idx="502">
                  <c:v>75.04218295480068</c:v>
                </c:pt>
                <c:pt idx="503">
                  <c:v>79.583280233022478</c:v>
                </c:pt>
                <c:pt idx="504">
                  <c:v>83.809241329652238</c:v>
                </c:pt>
                <c:pt idx="505">
                  <c:v>87.691921443768464</c:v>
                </c:pt>
                <c:pt idx="506">
                  <c:v>91.204660675163538</c:v>
                </c:pt>
                <c:pt idx="507">
                  <c:v>94.322496960025077</c:v>
                </c:pt>
                <c:pt idx="508">
                  <c:v>97.022370087066577</c:v>
                </c:pt>
                <c:pt idx="509">
                  <c:v>99.283315221590883</c:v>
                </c:pt>
                <c:pt idx="510">
                  <c:v>101.08664442957659</c:v>
                </c:pt>
                <c:pt idx="511">
                  <c:v>102.41611476989772</c:v>
                </c:pt>
                <c:pt idx="512">
                  <c:v>103.25808160966054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A34E-4620-8F1F-3F0DC9365F1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6930048"/>
        <c:axId val="156920064"/>
      </c:scatterChart>
      <c:valAx>
        <c:axId val="155114496"/>
        <c:scaling>
          <c:orientation val="minMax"/>
          <c:max val="360"/>
          <c:min val="0"/>
        </c:scaling>
        <c:delete val="0"/>
        <c:axPos val="b"/>
        <c:numFmt formatCode="0.00" sourceLinked="1"/>
        <c:majorTickMark val="out"/>
        <c:minorTickMark val="none"/>
        <c:tickLblPos val="nextTo"/>
        <c:crossAx val="156918528"/>
        <c:crosses val="autoZero"/>
        <c:crossBetween val="midCat"/>
      </c:valAx>
      <c:valAx>
        <c:axId val="15691852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55114496"/>
        <c:crossesAt val="0"/>
        <c:crossBetween val="midCat"/>
      </c:valAx>
      <c:valAx>
        <c:axId val="156920064"/>
        <c:scaling>
          <c:orientation val="minMax"/>
        </c:scaling>
        <c:delete val="0"/>
        <c:axPos val="r"/>
        <c:numFmt formatCode="General" sourceLinked="1"/>
        <c:majorTickMark val="out"/>
        <c:minorTickMark val="none"/>
        <c:tickLblPos val="nextTo"/>
        <c:crossAx val="156930048"/>
        <c:crosses val="max"/>
        <c:crossBetween val="midCat"/>
      </c:valAx>
      <c:valAx>
        <c:axId val="156930048"/>
        <c:scaling>
          <c:orientation val="minMax"/>
        </c:scaling>
        <c:delete val="1"/>
        <c:axPos val="b"/>
        <c:numFmt formatCode="0.00" sourceLinked="1"/>
        <c:majorTickMark val="out"/>
        <c:minorTickMark val="none"/>
        <c:tickLblPos val="none"/>
        <c:crossAx val="156920064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61044255918669144"/>
          <c:y val="0.27998370469926226"/>
          <c:w val="9.0507176611830706E-2"/>
          <c:h val="7.8718230976119227E-2"/>
        </c:manualLayout>
      </c:layout>
      <c:overlay val="0"/>
    </c:legend>
    <c:plotVisOnly val="1"/>
    <c:dispBlanksAs val="gap"/>
    <c:showDLblsOverMax val="0"/>
  </c:chart>
  <c:spPr>
    <a:solidFill>
      <a:sysClr val="window" lastClr="FFFFFF"/>
    </a:solidFill>
  </c:sp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1258180488852865"/>
          <c:y val="2.4165649924222054E-2"/>
          <c:w val="0.78812823840463364"/>
          <c:h val="0.95166870015155591"/>
        </c:manualLayout>
      </c:layout>
      <c:scatterChart>
        <c:scatterStyle val="lineMarker"/>
        <c:varyColors val="0"/>
        <c:ser>
          <c:idx val="0"/>
          <c:order val="0"/>
          <c:tx>
            <c:strRef>
              <c:f>Waveforms!$D$1</c:f>
              <c:strCache>
                <c:ptCount val="1"/>
                <c:pt idx="0">
                  <c:v>Voltage</c:v>
                </c:pt>
              </c:strCache>
            </c:strRef>
          </c:tx>
          <c:spPr>
            <a:ln>
              <a:solidFill>
                <a:srgbClr val="002060"/>
              </a:solidFill>
            </a:ln>
          </c:spPr>
          <c:marker>
            <c:symbol val="none"/>
          </c:marker>
          <c:xVal>
            <c:numRef>
              <c:f>Waveforms!$B$2:$B$514</c:f>
              <c:numCache>
                <c:formatCode>0.00</c:formatCode>
                <c:ptCount val="513"/>
                <c:pt idx="0">
                  <c:v>0</c:v>
                </c:pt>
                <c:pt idx="1">
                  <c:v>0.70312500000000044</c:v>
                </c:pt>
                <c:pt idx="2">
                  <c:v>1.40625</c:v>
                </c:pt>
                <c:pt idx="3">
                  <c:v>2.109375</c:v>
                </c:pt>
                <c:pt idx="4">
                  <c:v>2.8124999999999973</c:v>
                </c:pt>
                <c:pt idx="5">
                  <c:v>3.5156249999999987</c:v>
                </c:pt>
                <c:pt idx="6">
                  <c:v>4.21875</c:v>
                </c:pt>
                <c:pt idx="7">
                  <c:v>4.921875</c:v>
                </c:pt>
                <c:pt idx="8">
                  <c:v>5.6249999999999947</c:v>
                </c:pt>
                <c:pt idx="9">
                  <c:v>6.3281249999999947</c:v>
                </c:pt>
                <c:pt idx="10">
                  <c:v>7.0312500000000036</c:v>
                </c:pt>
                <c:pt idx="11">
                  <c:v>7.734375</c:v>
                </c:pt>
                <c:pt idx="12">
                  <c:v>8.4375</c:v>
                </c:pt>
                <c:pt idx="13">
                  <c:v>9.140625</c:v>
                </c:pt>
                <c:pt idx="14">
                  <c:v>9.84375</c:v>
                </c:pt>
                <c:pt idx="15">
                  <c:v>10.546875</c:v>
                </c:pt>
                <c:pt idx="16">
                  <c:v>11.25</c:v>
                </c:pt>
                <c:pt idx="17">
                  <c:v>11.953125</c:v>
                </c:pt>
                <c:pt idx="18">
                  <c:v>12.65625</c:v>
                </c:pt>
                <c:pt idx="19">
                  <c:v>13.359375</c:v>
                </c:pt>
                <c:pt idx="20">
                  <c:v>14.062500000000007</c:v>
                </c:pt>
                <c:pt idx="21">
                  <c:v>14.765625</c:v>
                </c:pt>
                <c:pt idx="22">
                  <c:v>15.46875</c:v>
                </c:pt>
                <c:pt idx="23">
                  <c:v>16.171875000000028</c:v>
                </c:pt>
                <c:pt idx="24">
                  <c:v>16.875</c:v>
                </c:pt>
                <c:pt idx="25">
                  <c:v>17.578125</c:v>
                </c:pt>
                <c:pt idx="26">
                  <c:v>18.28125</c:v>
                </c:pt>
                <c:pt idx="27">
                  <c:v>18.984375</c:v>
                </c:pt>
                <c:pt idx="28">
                  <c:v>19.6875</c:v>
                </c:pt>
                <c:pt idx="29">
                  <c:v>20.390625</c:v>
                </c:pt>
                <c:pt idx="30">
                  <c:v>21.09375</c:v>
                </c:pt>
                <c:pt idx="31">
                  <c:v>21.796875000000014</c:v>
                </c:pt>
                <c:pt idx="32">
                  <c:v>22.5</c:v>
                </c:pt>
                <c:pt idx="33">
                  <c:v>23.203125</c:v>
                </c:pt>
                <c:pt idx="34">
                  <c:v>23.90625</c:v>
                </c:pt>
                <c:pt idx="35">
                  <c:v>24.609375000000014</c:v>
                </c:pt>
                <c:pt idx="36">
                  <c:v>25.3125</c:v>
                </c:pt>
                <c:pt idx="37">
                  <c:v>26.015625</c:v>
                </c:pt>
                <c:pt idx="38">
                  <c:v>26.71875</c:v>
                </c:pt>
                <c:pt idx="39">
                  <c:v>27.421875000000014</c:v>
                </c:pt>
                <c:pt idx="40">
                  <c:v>28.125</c:v>
                </c:pt>
                <c:pt idx="41">
                  <c:v>28.828125</c:v>
                </c:pt>
                <c:pt idx="42">
                  <c:v>29.531250000000014</c:v>
                </c:pt>
                <c:pt idx="43">
                  <c:v>30.234375000000014</c:v>
                </c:pt>
                <c:pt idx="44">
                  <c:v>30.9375</c:v>
                </c:pt>
                <c:pt idx="45">
                  <c:v>31.640625</c:v>
                </c:pt>
                <c:pt idx="46">
                  <c:v>32.34375</c:v>
                </c:pt>
                <c:pt idx="47">
                  <c:v>33.046875</c:v>
                </c:pt>
                <c:pt idx="48">
                  <c:v>33.75</c:v>
                </c:pt>
                <c:pt idx="49">
                  <c:v>34.453125</c:v>
                </c:pt>
                <c:pt idx="50">
                  <c:v>35.15625</c:v>
                </c:pt>
                <c:pt idx="51">
                  <c:v>35.859375</c:v>
                </c:pt>
                <c:pt idx="52">
                  <c:v>36.562500000000028</c:v>
                </c:pt>
                <c:pt idx="53">
                  <c:v>37.265625000000028</c:v>
                </c:pt>
                <c:pt idx="54">
                  <c:v>37.968750000000028</c:v>
                </c:pt>
                <c:pt idx="55">
                  <c:v>38.671875</c:v>
                </c:pt>
                <c:pt idx="56">
                  <c:v>39.375</c:v>
                </c:pt>
                <c:pt idx="57">
                  <c:v>40.078125000000028</c:v>
                </c:pt>
                <c:pt idx="58">
                  <c:v>40.78125</c:v>
                </c:pt>
                <c:pt idx="59">
                  <c:v>41.484375</c:v>
                </c:pt>
                <c:pt idx="60">
                  <c:v>42.1875</c:v>
                </c:pt>
                <c:pt idx="61">
                  <c:v>42.890625</c:v>
                </c:pt>
                <c:pt idx="62">
                  <c:v>43.593750000000028</c:v>
                </c:pt>
                <c:pt idx="63">
                  <c:v>44.296875000000028</c:v>
                </c:pt>
                <c:pt idx="64">
                  <c:v>45</c:v>
                </c:pt>
                <c:pt idx="65">
                  <c:v>45.703125000000028</c:v>
                </c:pt>
                <c:pt idx="66">
                  <c:v>46.40625</c:v>
                </c:pt>
                <c:pt idx="67">
                  <c:v>47.109375000000028</c:v>
                </c:pt>
                <c:pt idx="68">
                  <c:v>47.8125</c:v>
                </c:pt>
                <c:pt idx="69">
                  <c:v>48.515625</c:v>
                </c:pt>
                <c:pt idx="70">
                  <c:v>49.218750000000028</c:v>
                </c:pt>
                <c:pt idx="71">
                  <c:v>49.921875</c:v>
                </c:pt>
                <c:pt idx="72">
                  <c:v>50.625000000000028</c:v>
                </c:pt>
                <c:pt idx="73">
                  <c:v>51.328125000000028</c:v>
                </c:pt>
                <c:pt idx="74">
                  <c:v>52.03125</c:v>
                </c:pt>
                <c:pt idx="75">
                  <c:v>52.734375000000028</c:v>
                </c:pt>
                <c:pt idx="76">
                  <c:v>53.4375</c:v>
                </c:pt>
                <c:pt idx="77">
                  <c:v>54.140625</c:v>
                </c:pt>
                <c:pt idx="78">
                  <c:v>54.84375</c:v>
                </c:pt>
                <c:pt idx="79">
                  <c:v>55.546875</c:v>
                </c:pt>
                <c:pt idx="80">
                  <c:v>56.25</c:v>
                </c:pt>
                <c:pt idx="81">
                  <c:v>56.953125</c:v>
                </c:pt>
                <c:pt idx="82">
                  <c:v>57.65625</c:v>
                </c:pt>
                <c:pt idx="83">
                  <c:v>58.359375</c:v>
                </c:pt>
                <c:pt idx="84">
                  <c:v>59.062500000000028</c:v>
                </c:pt>
                <c:pt idx="85">
                  <c:v>59.765625000000028</c:v>
                </c:pt>
                <c:pt idx="86">
                  <c:v>60.468750000000028</c:v>
                </c:pt>
                <c:pt idx="87">
                  <c:v>61.171875</c:v>
                </c:pt>
                <c:pt idx="88">
                  <c:v>61.875</c:v>
                </c:pt>
                <c:pt idx="89">
                  <c:v>62.578125000000028</c:v>
                </c:pt>
                <c:pt idx="90">
                  <c:v>63.28125</c:v>
                </c:pt>
                <c:pt idx="91">
                  <c:v>63.984375</c:v>
                </c:pt>
                <c:pt idx="92">
                  <c:v>64.6875</c:v>
                </c:pt>
                <c:pt idx="93">
                  <c:v>65.390625000000057</c:v>
                </c:pt>
                <c:pt idx="94">
                  <c:v>66.09375</c:v>
                </c:pt>
                <c:pt idx="95">
                  <c:v>66.796875</c:v>
                </c:pt>
                <c:pt idx="96">
                  <c:v>67.5</c:v>
                </c:pt>
                <c:pt idx="97">
                  <c:v>68.203125000000057</c:v>
                </c:pt>
                <c:pt idx="98">
                  <c:v>68.906250000000057</c:v>
                </c:pt>
                <c:pt idx="99">
                  <c:v>69.609374999999943</c:v>
                </c:pt>
                <c:pt idx="100">
                  <c:v>70.3125</c:v>
                </c:pt>
                <c:pt idx="101">
                  <c:v>71.015625000000057</c:v>
                </c:pt>
                <c:pt idx="102">
                  <c:v>71.71875</c:v>
                </c:pt>
                <c:pt idx="103">
                  <c:v>72.421875</c:v>
                </c:pt>
                <c:pt idx="104">
                  <c:v>73.124999999999986</c:v>
                </c:pt>
                <c:pt idx="105">
                  <c:v>73.828125</c:v>
                </c:pt>
                <c:pt idx="106">
                  <c:v>74.531250000000057</c:v>
                </c:pt>
                <c:pt idx="107">
                  <c:v>75.234375</c:v>
                </c:pt>
                <c:pt idx="108">
                  <c:v>75.937500000000057</c:v>
                </c:pt>
                <c:pt idx="109">
                  <c:v>76.640625000000057</c:v>
                </c:pt>
                <c:pt idx="110">
                  <c:v>77.34375</c:v>
                </c:pt>
                <c:pt idx="111">
                  <c:v>78.046875</c:v>
                </c:pt>
                <c:pt idx="112">
                  <c:v>78.75</c:v>
                </c:pt>
                <c:pt idx="113">
                  <c:v>79.453125000000057</c:v>
                </c:pt>
                <c:pt idx="114">
                  <c:v>80.15625</c:v>
                </c:pt>
                <c:pt idx="115">
                  <c:v>80.859374999999943</c:v>
                </c:pt>
                <c:pt idx="116">
                  <c:v>81.5625</c:v>
                </c:pt>
                <c:pt idx="117">
                  <c:v>82.265625000000057</c:v>
                </c:pt>
                <c:pt idx="118">
                  <c:v>82.96875</c:v>
                </c:pt>
                <c:pt idx="119">
                  <c:v>83.671874999999943</c:v>
                </c:pt>
                <c:pt idx="120">
                  <c:v>84.374999999999986</c:v>
                </c:pt>
                <c:pt idx="121">
                  <c:v>85.078125</c:v>
                </c:pt>
                <c:pt idx="122">
                  <c:v>85.781250000000057</c:v>
                </c:pt>
                <c:pt idx="123">
                  <c:v>86.484375</c:v>
                </c:pt>
                <c:pt idx="124">
                  <c:v>87.1875</c:v>
                </c:pt>
                <c:pt idx="125">
                  <c:v>87.890625000000057</c:v>
                </c:pt>
                <c:pt idx="126">
                  <c:v>88.59375</c:v>
                </c:pt>
                <c:pt idx="127">
                  <c:v>89.296875</c:v>
                </c:pt>
                <c:pt idx="128">
                  <c:v>90</c:v>
                </c:pt>
                <c:pt idx="129">
                  <c:v>90.703125000000057</c:v>
                </c:pt>
                <c:pt idx="130">
                  <c:v>91.406250000000057</c:v>
                </c:pt>
                <c:pt idx="131">
                  <c:v>92.109374999999943</c:v>
                </c:pt>
                <c:pt idx="132">
                  <c:v>92.8125</c:v>
                </c:pt>
                <c:pt idx="133">
                  <c:v>93.515625000000057</c:v>
                </c:pt>
                <c:pt idx="134">
                  <c:v>94.21875</c:v>
                </c:pt>
                <c:pt idx="135">
                  <c:v>94.921875</c:v>
                </c:pt>
                <c:pt idx="136">
                  <c:v>95.624999999999986</c:v>
                </c:pt>
                <c:pt idx="137">
                  <c:v>96.328125</c:v>
                </c:pt>
                <c:pt idx="138">
                  <c:v>97.031250000000057</c:v>
                </c:pt>
                <c:pt idx="139">
                  <c:v>97.734375</c:v>
                </c:pt>
                <c:pt idx="140">
                  <c:v>98.437500000000057</c:v>
                </c:pt>
                <c:pt idx="141">
                  <c:v>99.140625000000057</c:v>
                </c:pt>
                <c:pt idx="142">
                  <c:v>99.84375</c:v>
                </c:pt>
                <c:pt idx="143">
                  <c:v>100.546875</c:v>
                </c:pt>
                <c:pt idx="144">
                  <c:v>101.25</c:v>
                </c:pt>
                <c:pt idx="145">
                  <c:v>101.95312500000006</c:v>
                </c:pt>
                <c:pt idx="146">
                  <c:v>102.65625</c:v>
                </c:pt>
                <c:pt idx="147">
                  <c:v>103.35937499999994</c:v>
                </c:pt>
                <c:pt idx="148">
                  <c:v>104.0625</c:v>
                </c:pt>
                <c:pt idx="149">
                  <c:v>104.76562500000006</c:v>
                </c:pt>
                <c:pt idx="150">
                  <c:v>105.46875</c:v>
                </c:pt>
                <c:pt idx="151">
                  <c:v>106.17187499999994</c:v>
                </c:pt>
                <c:pt idx="152">
                  <c:v>106.87499999999999</c:v>
                </c:pt>
                <c:pt idx="153">
                  <c:v>107.578125</c:v>
                </c:pt>
                <c:pt idx="154">
                  <c:v>108.28125000000006</c:v>
                </c:pt>
                <c:pt idx="155">
                  <c:v>108.984375</c:v>
                </c:pt>
                <c:pt idx="156">
                  <c:v>109.6875</c:v>
                </c:pt>
                <c:pt idx="157">
                  <c:v>110.39062500000006</c:v>
                </c:pt>
                <c:pt idx="158">
                  <c:v>111.09375</c:v>
                </c:pt>
                <c:pt idx="159">
                  <c:v>111.796875</c:v>
                </c:pt>
                <c:pt idx="160">
                  <c:v>112.5</c:v>
                </c:pt>
                <c:pt idx="161">
                  <c:v>113.20312500000006</c:v>
                </c:pt>
                <c:pt idx="162">
                  <c:v>113.90625000000006</c:v>
                </c:pt>
                <c:pt idx="163">
                  <c:v>114.60937499999994</c:v>
                </c:pt>
                <c:pt idx="164">
                  <c:v>115.3125</c:v>
                </c:pt>
                <c:pt idx="165">
                  <c:v>116.01562500000006</c:v>
                </c:pt>
                <c:pt idx="166">
                  <c:v>116.71875</c:v>
                </c:pt>
                <c:pt idx="167">
                  <c:v>117.421875</c:v>
                </c:pt>
                <c:pt idx="168">
                  <c:v>118.12499999999999</c:v>
                </c:pt>
                <c:pt idx="169">
                  <c:v>118.828125</c:v>
                </c:pt>
                <c:pt idx="170">
                  <c:v>119.53125000000006</c:v>
                </c:pt>
                <c:pt idx="171">
                  <c:v>120.234375</c:v>
                </c:pt>
                <c:pt idx="172">
                  <c:v>120.93750000000006</c:v>
                </c:pt>
                <c:pt idx="173">
                  <c:v>121.64062500000006</c:v>
                </c:pt>
                <c:pt idx="174">
                  <c:v>122.34375</c:v>
                </c:pt>
                <c:pt idx="175">
                  <c:v>123.046875</c:v>
                </c:pt>
                <c:pt idx="176">
                  <c:v>123.75</c:v>
                </c:pt>
                <c:pt idx="177">
                  <c:v>124.45312500000006</c:v>
                </c:pt>
                <c:pt idx="178">
                  <c:v>125.15625</c:v>
                </c:pt>
                <c:pt idx="179">
                  <c:v>125.85937499999994</c:v>
                </c:pt>
                <c:pt idx="180">
                  <c:v>126.5625</c:v>
                </c:pt>
                <c:pt idx="181">
                  <c:v>127.26562500000006</c:v>
                </c:pt>
                <c:pt idx="182">
                  <c:v>127.96875</c:v>
                </c:pt>
                <c:pt idx="183">
                  <c:v>128.67187499999989</c:v>
                </c:pt>
                <c:pt idx="184">
                  <c:v>129.375</c:v>
                </c:pt>
                <c:pt idx="185">
                  <c:v>130.078125</c:v>
                </c:pt>
                <c:pt idx="186">
                  <c:v>130.78125</c:v>
                </c:pt>
                <c:pt idx="187">
                  <c:v>131.484375</c:v>
                </c:pt>
                <c:pt idx="188">
                  <c:v>132.1875</c:v>
                </c:pt>
                <c:pt idx="189">
                  <c:v>132.890625</c:v>
                </c:pt>
                <c:pt idx="190">
                  <c:v>133.59374999999997</c:v>
                </c:pt>
                <c:pt idx="191">
                  <c:v>134.29687499999989</c:v>
                </c:pt>
                <c:pt idx="192">
                  <c:v>135</c:v>
                </c:pt>
                <c:pt idx="193">
                  <c:v>135.70312499999989</c:v>
                </c:pt>
                <c:pt idx="194">
                  <c:v>136.40625</c:v>
                </c:pt>
                <c:pt idx="195">
                  <c:v>137.10937499999989</c:v>
                </c:pt>
                <c:pt idx="196">
                  <c:v>137.8125</c:v>
                </c:pt>
                <c:pt idx="197">
                  <c:v>138.51562499999989</c:v>
                </c:pt>
                <c:pt idx="198">
                  <c:v>139.21874999999997</c:v>
                </c:pt>
                <c:pt idx="199">
                  <c:v>139.921875</c:v>
                </c:pt>
                <c:pt idx="200">
                  <c:v>140.625</c:v>
                </c:pt>
                <c:pt idx="201">
                  <c:v>141.32812500000011</c:v>
                </c:pt>
                <c:pt idx="202">
                  <c:v>142.03125</c:v>
                </c:pt>
                <c:pt idx="203">
                  <c:v>142.73437499999989</c:v>
                </c:pt>
                <c:pt idx="204">
                  <c:v>143.4375</c:v>
                </c:pt>
                <c:pt idx="205">
                  <c:v>144.14062499999989</c:v>
                </c:pt>
                <c:pt idx="206">
                  <c:v>144.84374999999997</c:v>
                </c:pt>
                <c:pt idx="207">
                  <c:v>145.54687499999989</c:v>
                </c:pt>
                <c:pt idx="208">
                  <c:v>146.25</c:v>
                </c:pt>
                <c:pt idx="209">
                  <c:v>146.953125</c:v>
                </c:pt>
                <c:pt idx="210">
                  <c:v>147.65625</c:v>
                </c:pt>
                <c:pt idx="211">
                  <c:v>148.359375</c:v>
                </c:pt>
                <c:pt idx="212">
                  <c:v>149.0625</c:v>
                </c:pt>
                <c:pt idx="213">
                  <c:v>149.76562499999989</c:v>
                </c:pt>
                <c:pt idx="214">
                  <c:v>150.46875</c:v>
                </c:pt>
                <c:pt idx="215">
                  <c:v>151.17187499999989</c:v>
                </c:pt>
                <c:pt idx="216">
                  <c:v>151.875</c:v>
                </c:pt>
                <c:pt idx="217">
                  <c:v>152.578125</c:v>
                </c:pt>
                <c:pt idx="218">
                  <c:v>153.28125</c:v>
                </c:pt>
                <c:pt idx="219">
                  <c:v>153.984375</c:v>
                </c:pt>
                <c:pt idx="220">
                  <c:v>154.6875</c:v>
                </c:pt>
                <c:pt idx="221">
                  <c:v>155.390625</c:v>
                </c:pt>
                <c:pt idx="222">
                  <c:v>156.09374999999997</c:v>
                </c:pt>
                <c:pt idx="223">
                  <c:v>156.79687499999989</c:v>
                </c:pt>
                <c:pt idx="224">
                  <c:v>157.5</c:v>
                </c:pt>
                <c:pt idx="225">
                  <c:v>158.20312499999989</c:v>
                </c:pt>
                <c:pt idx="226">
                  <c:v>158.90625</c:v>
                </c:pt>
                <c:pt idx="227">
                  <c:v>159.60937499999989</c:v>
                </c:pt>
                <c:pt idx="228">
                  <c:v>160.3125</c:v>
                </c:pt>
                <c:pt idx="229">
                  <c:v>161.01562499999989</c:v>
                </c:pt>
                <c:pt idx="230">
                  <c:v>161.71874999999997</c:v>
                </c:pt>
                <c:pt idx="231">
                  <c:v>162.421875</c:v>
                </c:pt>
                <c:pt idx="232">
                  <c:v>163.125</c:v>
                </c:pt>
                <c:pt idx="233">
                  <c:v>163.82812500000011</c:v>
                </c:pt>
                <c:pt idx="234">
                  <c:v>164.53125</c:v>
                </c:pt>
                <c:pt idx="235">
                  <c:v>165.23437499999989</c:v>
                </c:pt>
                <c:pt idx="236">
                  <c:v>165.9375</c:v>
                </c:pt>
                <c:pt idx="237">
                  <c:v>166.64062499999989</c:v>
                </c:pt>
                <c:pt idx="238">
                  <c:v>167.34374999999997</c:v>
                </c:pt>
                <c:pt idx="239">
                  <c:v>168.04687499999989</c:v>
                </c:pt>
                <c:pt idx="240">
                  <c:v>168.75</c:v>
                </c:pt>
                <c:pt idx="241">
                  <c:v>169.453125</c:v>
                </c:pt>
                <c:pt idx="242">
                  <c:v>170.15625</c:v>
                </c:pt>
                <c:pt idx="243">
                  <c:v>170.859375</c:v>
                </c:pt>
                <c:pt idx="244">
                  <c:v>171.5625</c:v>
                </c:pt>
                <c:pt idx="245">
                  <c:v>172.26562499999989</c:v>
                </c:pt>
                <c:pt idx="246">
                  <c:v>172.96875</c:v>
                </c:pt>
                <c:pt idx="247">
                  <c:v>173.67187499999989</c:v>
                </c:pt>
                <c:pt idx="248">
                  <c:v>174.375</c:v>
                </c:pt>
                <c:pt idx="249">
                  <c:v>175.078125</c:v>
                </c:pt>
                <c:pt idx="250">
                  <c:v>175.78125</c:v>
                </c:pt>
                <c:pt idx="251">
                  <c:v>176.484375</c:v>
                </c:pt>
                <c:pt idx="252">
                  <c:v>177.1875</c:v>
                </c:pt>
                <c:pt idx="253">
                  <c:v>177.890625</c:v>
                </c:pt>
                <c:pt idx="254">
                  <c:v>178.59374999999997</c:v>
                </c:pt>
                <c:pt idx="255">
                  <c:v>179.29687499999989</c:v>
                </c:pt>
                <c:pt idx="256">
                  <c:v>180</c:v>
                </c:pt>
                <c:pt idx="257">
                  <c:v>180.70312499999989</c:v>
                </c:pt>
                <c:pt idx="258">
                  <c:v>181.40625</c:v>
                </c:pt>
                <c:pt idx="259">
                  <c:v>182.10937499999989</c:v>
                </c:pt>
                <c:pt idx="260">
                  <c:v>182.8125</c:v>
                </c:pt>
                <c:pt idx="261">
                  <c:v>183.51562499999989</c:v>
                </c:pt>
                <c:pt idx="262">
                  <c:v>184.21874999999997</c:v>
                </c:pt>
                <c:pt idx="263">
                  <c:v>184.921875</c:v>
                </c:pt>
                <c:pt idx="264">
                  <c:v>185.625</c:v>
                </c:pt>
                <c:pt idx="265">
                  <c:v>186.32812500000011</c:v>
                </c:pt>
                <c:pt idx="266">
                  <c:v>187.03125</c:v>
                </c:pt>
                <c:pt idx="267">
                  <c:v>187.73437499999989</c:v>
                </c:pt>
                <c:pt idx="268">
                  <c:v>188.4375</c:v>
                </c:pt>
                <c:pt idx="269">
                  <c:v>189.14062499999989</c:v>
                </c:pt>
                <c:pt idx="270">
                  <c:v>189.84374999999997</c:v>
                </c:pt>
                <c:pt idx="271">
                  <c:v>190.54687499999989</c:v>
                </c:pt>
                <c:pt idx="272">
                  <c:v>191.25</c:v>
                </c:pt>
                <c:pt idx="273">
                  <c:v>191.953125</c:v>
                </c:pt>
                <c:pt idx="274">
                  <c:v>192.65625</c:v>
                </c:pt>
                <c:pt idx="275">
                  <c:v>193.359375</c:v>
                </c:pt>
                <c:pt idx="276">
                  <c:v>194.0625</c:v>
                </c:pt>
                <c:pt idx="277">
                  <c:v>194.76562499999989</c:v>
                </c:pt>
                <c:pt idx="278">
                  <c:v>195.46875</c:v>
                </c:pt>
                <c:pt idx="279">
                  <c:v>196.17187499999989</c:v>
                </c:pt>
                <c:pt idx="280">
                  <c:v>196.875</c:v>
                </c:pt>
                <c:pt idx="281">
                  <c:v>197.578125</c:v>
                </c:pt>
                <c:pt idx="282">
                  <c:v>198.28125</c:v>
                </c:pt>
                <c:pt idx="283">
                  <c:v>198.984375</c:v>
                </c:pt>
                <c:pt idx="284">
                  <c:v>199.6875</c:v>
                </c:pt>
                <c:pt idx="285">
                  <c:v>200.390625</c:v>
                </c:pt>
                <c:pt idx="286">
                  <c:v>201.09374999999997</c:v>
                </c:pt>
                <c:pt idx="287">
                  <c:v>201.79687499999989</c:v>
                </c:pt>
                <c:pt idx="288">
                  <c:v>202.5</c:v>
                </c:pt>
                <c:pt idx="289">
                  <c:v>203.20312499999989</c:v>
                </c:pt>
                <c:pt idx="290">
                  <c:v>203.90625</c:v>
                </c:pt>
                <c:pt idx="291">
                  <c:v>204.60937499999989</c:v>
                </c:pt>
                <c:pt idx="292">
                  <c:v>205.3125</c:v>
                </c:pt>
                <c:pt idx="293">
                  <c:v>206.01562499999989</c:v>
                </c:pt>
                <c:pt idx="294">
                  <c:v>206.71874999999997</c:v>
                </c:pt>
                <c:pt idx="295">
                  <c:v>207.421875</c:v>
                </c:pt>
                <c:pt idx="296">
                  <c:v>208.125</c:v>
                </c:pt>
                <c:pt idx="297">
                  <c:v>208.82812500000011</c:v>
                </c:pt>
                <c:pt idx="298">
                  <c:v>209.53125</c:v>
                </c:pt>
                <c:pt idx="299">
                  <c:v>210.23437499999989</c:v>
                </c:pt>
                <c:pt idx="300">
                  <c:v>210.9375</c:v>
                </c:pt>
                <c:pt idx="301">
                  <c:v>211.64062499999989</c:v>
                </c:pt>
                <c:pt idx="302">
                  <c:v>212.34374999999997</c:v>
                </c:pt>
                <c:pt idx="303">
                  <c:v>213.04687499999989</c:v>
                </c:pt>
                <c:pt idx="304">
                  <c:v>213.75</c:v>
                </c:pt>
                <c:pt idx="305">
                  <c:v>214.453125</c:v>
                </c:pt>
                <c:pt idx="306">
                  <c:v>215.15625</c:v>
                </c:pt>
                <c:pt idx="307">
                  <c:v>215.859375</c:v>
                </c:pt>
                <c:pt idx="308">
                  <c:v>216.5625</c:v>
                </c:pt>
                <c:pt idx="309">
                  <c:v>217.26562499999989</c:v>
                </c:pt>
                <c:pt idx="310">
                  <c:v>217.96875</c:v>
                </c:pt>
                <c:pt idx="311">
                  <c:v>218.67187499999989</c:v>
                </c:pt>
                <c:pt idx="312">
                  <c:v>219.375</c:v>
                </c:pt>
                <c:pt idx="313">
                  <c:v>220.078125</c:v>
                </c:pt>
                <c:pt idx="314">
                  <c:v>220.78125</c:v>
                </c:pt>
                <c:pt idx="315">
                  <c:v>221.484375</c:v>
                </c:pt>
                <c:pt idx="316">
                  <c:v>222.1875</c:v>
                </c:pt>
                <c:pt idx="317">
                  <c:v>222.890625</c:v>
                </c:pt>
                <c:pt idx="318">
                  <c:v>223.59374999999997</c:v>
                </c:pt>
                <c:pt idx="319">
                  <c:v>224.29687499999989</c:v>
                </c:pt>
                <c:pt idx="320">
                  <c:v>225</c:v>
                </c:pt>
                <c:pt idx="321">
                  <c:v>225.70312499999989</c:v>
                </c:pt>
                <c:pt idx="322">
                  <c:v>226.40625</c:v>
                </c:pt>
                <c:pt idx="323">
                  <c:v>227.10937499999989</c:v>
                </c:pt>
                <c:pt idx="324">
                  <c:v>227.8125</c:v>
                </c:pt>
                <c:pt idx="325">
                  <c:v>228.51562499999989</c:v>
                </c:pt>
                <c:pt idx="326">
                  <c:v>229.21874999999997</c:v>
                </c:pt>
                <c:pt idx="327">
                  <c:v>229.921875</c:v>
                </c:pt>
                <c:pt idx="328">
                  <c:v>230.625</c:v>
                </c:pt>
                <c:pt idx="329">
                  <c:v>231.32812500000011</c:v>
                </c:pt>
                <c:pt idx="330">
                  <c:v>232.03125</c:v>
                </c:pt>
                <c:pt idx="331">
                  <c:v>232.73437499999989</c:v>
                </c:pt>
                <c:pt idx="332">
                  <c:v>233.4375</c:v>
                </c:pt>
                <c:pt idx="333">
                  <c:v>234.14062499999989</c:v>
                </c:pt>
                <c:pt idx="334">
                  <c:v>234.84374999999997</c:v>
                </c:pt>
                <c:pt idx="335">
                  <c:v>235.54687499999989</c:v>
                </c:pt>
                <c:pt idx="336">
                  <c:v>236.25</c:v>
                </c:pt>
                <c:pt idx="337">
                  <c:v>236.953125</c:v>
                </c:pt>
                <c:pt idx="338">
                  <c:v>237.65625</c:v>
                </c:pt>
                <c:pt idx="339">
                  <c:v>238.359375</c:v>
                </c:pt>
                <c:pt idx="340">
                  <c:v>239.0625</c:v>
                </c:pt>
                <c:pt idx="341">
                  <c:v>239.76562499999989</c:v>
                </c:pt>
                <c:pt idx="342">
                  <c:v>240.46875</c:v>
                </c:pt>
                <c:pt idx="343">
                  <c:v>241.17187499999989</c:v>
                </c:pt>
                <c:pt idx="344">
                  <c:v>241.875</c:v>
                </c:pt>
                <c:pt idx="345">
                  <c:v>242.578125</c:v>
                </c:pt>
                <c:pt idx="346">
                  <c:v>243.28125</c:v>
                </c:pt>
                <c:pt idx="347">
                  <c:v>243.984375</c:v>
                </c:pt>
                <c:pt idx="348">
                  <c:v>244.6875</c:v>
                </c:pt>
                <c:pt idx="349">
                  <c:v>245.390625</c:v>
                </c:pt>
                <c:pt idx="350">
                  <c:v>246.09374999999997</c:v>
                </c:pt>
                <c:pt idx="351">
                  <c:v>246.79687499999989</c:v>
                </c:pt>
                <c:pt idx="352">
                  <c:v>247.5</c:v>
                </c:pt>
                <c:pt idx="353">
                  <c:v>248.20312499999989</c:v>
                </c:pt>
                <c:pt idx="354">
                  <c:v>248.90625</c:v>
                </c:pt>
                <c:pt idx="355">
                  <c:v>249.60937499999989</c:v>
                </c:pt>
                <c:pt idx="356">
                  <c:v>250.3125</c:v>
                </c:pt>
                <c:pt idx="357">
                  <c:v>251.01562499999989</c:v>
                </c:pt>
                <c:pt idx="358">
                  <c:v>251.71874999999997</c:v>
                </c:pt>
                <c:pt idx="359">
                  <c:v>252.421875</c:v>
                </c:pt>
                <c:pt idx="360">
                  <c:v>253.125</c:v>
                </c:pt>
                <c:pt idx="361">
                  <c:v>253.82812500000011</c:v>
                </c:pt>
                <c:pt idx="362">
                  <c:v>254.53125</c:v>
                </c:pt>
                <c:pt idx="363">
                  <c:v>255.23437499999989</c:v>
                </c:pt>
                <c:pt idx="364">
                  <c:v>255.9375</c:v>
                </c:pt>
                <c:pt idx="365">
                  <c:v>256.64062500000023</c:v>
                </c:pt>
                <c:pt idx="366">
                  <c:v>257.34375</c:v>
                </c:pt>
                <c:pt idx="367">
                  <c:v>258.046875</c:v>
                </c:pt>
                <c:pt idx="368">
                  <c:v>258.75</c:v>
                </c:pt>
                <c:pt idx="369">
                  <c:v>259.45312499999977</c:v>
                </c:pt>
                <c:pt idx="370">
                  <c:v>260.15625</c:v>
                </c:pt>
                <c:pt idx="371">
                  <c:v>260.859375</c:v>
                </c:pt>
                <c:pt idx="372">
                  <c:v>261.5625</c:v>
                </c:pt>
                <c:pt idx="373">
                  <c:v>262.265625</c:v>
                </c:pt>
                <c:pt idx="374">
                  <c:v>262.96874999999977</c:v>
                </c:pt>
                <c:pt idx="375">
                  <c:v>263.671875</c:v>
                </c:pt>
                <c:pt idx="376">
                  <c:v>264.375</c:v>
                </c:pt>
                <c:pt idx="377">
                  <c:v>265.07812499999977</c:v>
                </c:pt>
                <c:pt idx="378">
                  <c:v>265.78124999999977</c:v>
                </c:pt>
                <c:pt idx="379">
                  <c:v>266.48437499999977</c:v>
                </c:pt>
                <c:pt idx="380">
                  <c:v>267.1875</c:v>
                </c:pt>
                <c:pt idx="381">
                  <c:v>267.890625</c:v>
                </c:pt>
                <c:pt idx="382">
                  <c:v>268.59374999999977</c:v>
                </c:pt>
                <c:pt idx="383">
                  <c:v>269.29687499999977</c:v>
                </c:pt>
                <c:pt idx="384">
                  <c:v>270</c:v>
                </c:pt>
                <c:pt idx="385">
                  <c:v>270.70312499999977</c:v>
                </c:pt>
                <c:pt idx="386">
                  <c:v>271.40624999999977</c:v>
                </c:pt>
                <c:pt idx="387">
                  <c:v>272.109375</c:v>
                </c:pt>
                <c:pt idx="388">
                  <c:v>272.8125</c:v>
                </c:pt>
                <c:pt idx="389">
                  <c:v>273.515625</c:v>
                </c:pt>
                <c:pt idx="390">
                  <c:v>274.21874999999977</c:v>
                </c:pt>
                <c:pt idx="391">
                  <c:v>274.92187499999977</c:v>
                </c:pt>
                <c:pt idx="392">
                  <c:v>275.625</c:v>
                </c:pt>
                <c:pt idx="393">
                  <c:v>276.32812499999977</c:v>
                </c:pt>
                <c:pt idx="394">
                  <c:v>277.03124999999977</c:v>
                </c:pt>
                <c:pt idx="395">
                  <c:v>277.73437499999977</c:v>
                </c:pt>
                <c:pt idx="396">
                  <c:v>278.43749999999977</c:v>
                </c:pt>
                <c:pt idx="397">
                  <c:v>279.14062500000023</c:v>
                </c:pt>
                <c:pt idx="398">
                  <c:v>279.84375</c:v>
                </c:pt>
                <c:pt idx="399">
                  <c:v>280.546875</c:v>
                </c:pt>
                <c:pt idx="400">
                  <c:v>281.25</c:v>
                </c:pt>
                <c:pt idx="401">
                  <c:v>281.95312499999977</c:v>
                </c:pt>
                <c:pt idx="402">
                  <c:v>282.65625</c:v>
                </c:pt>
                <c:pt idx="403">
                  <c:v>283.359375</c:v>
                </c:pt>
                <c:pt idx="404">
                  <c:v>284.0625</c:v>
                </c:pt>
                <c:pt idx="405">
                  <c:v>284.765625</c:v>
                </c:pt>
                <c:pt idx="406">
                  <c:v>285.46874999999977</c:v>
                </c:pt>
                <c:pt idx="407">
                  <c:v>286.171875</c:v>
                </c:pt>
                <c:pt idx="408">
                  <c:v>286.875</c:v>
                </c:pt>
                <c:pt idx="409">
                  <c:v>287.57812499999977</c:v>
                </c:pt>
                <c:pt idx="410">
                  <c:v>288.28124999999977</c:v>
                </c:pt>
                <c:pt idx="411">
                  <c:v>288.98437499999977</c:v>
                </c:pt>
                <c:pt idx="412">
                  <c:v>289.6875</c:v>
                </c:pt>
                <c:pt idx="413">
                  <c:v>290.390625</c:v>
                </c:pt>
                <c:pt idx="414">
                  <c:v>291.09374999999977</c:v>
                </c:pt>
                <c:pt idx="415">
                  <c:v>291.79687499999977</c:v>
                </c:pt>
                <c:pt idx="416">
                  <c:v>292.5</c:v>
                </c:pt>
                <c:pt idx="417">
                  <c:v>293.20312499999977</c:v>
                </c:pt>
                <c:pt idx="418">
                  <c:v>293.90624999999977</c:v>
                </c:pt>
                <c:pt idx="419">
                  <c:v>294.609375</c:v>
                </c:pt>
                <c:pt idx="420">
                  <c:v>295.3125</c:v>
                </c:pt>
                <c:pt idx="421">
                  <c:v>296.015625</c:v>
                </c:pt>
                <c:pt idx="422">
                  <c:v>296.71874999999977</c:v>
                </c:pt>
                <c:pt idx="423">
                  <c:v>297.42187499999977</c:v>
                </c:pt>
                <c:pt idx="424">
                  <c:v>298.125</c:v>
                </c:pt>
                <c:pt idx="425">
                  <c:v>298.82812499999977</c:v>
                </c:pt>
                <c:pt idx="426">
                  <c:v>299.53124999999977</c:v>
                </c:pt>
                <c:pt idx="427">
                  <c:v>300.23437499999977</c:v>
                </c:pt>
                <c:pt idx="428">
                  <c:v>300.93749999999977</c:v>
                </c:pt>
                <c:pt idx="429">
                  <c:v>301.64062500000023</c:v>
                </c:pt>
                <c:pt idx="430">
                  <c:v>302.34375</c:v>
                </c:pt>
                <c:pt idx="431">
                  <c:v>303.046875</c:v>
                </c:pt>
                <c:pt idx="432">
                  <c:v>303.75</c:v>
                </c:pt>
                <c:pt idx="433">
                  <c:v>304.45312499999977</c:v>
                </c:pt>
                <c:pt idx="434">
                  <c:v>305.15625</c:v>
                </c:pt>
                <c:pt idx="435">
                  <c:v>305.859375</c:v>
                </c:pt>
                <c:pt idx="436">
                  <c:v>306.5625</c:v>
                </c:pt>
                <c:pt idx="437">
                  <c:v>307.265625</c:v>
                </c:pt>
                <c:pt idx="438">
                  <c:v>307.96874999999977</c:v>
                </c:pt>
                <c:pt idx="439">
                  <c:v>308.671875</c:v>
                </c:pt>
                <c:pt idx="440">
                  <c:v>309.375</c:v>
                </c:pt>
                <c:pt idx="441">
                  <c:v>310.07812499999977</c:v>
                </c:pt>
                <c:pt idx="442">
                  <c:v>310.78124999999977</c:v>
                </c:pt>
                <c:pt idx="443">
                  <c:v>311.48437499999977</c:v>
                </c:pt>
                <c:pt idx="444">
                  <c:v>312.1875</c:v>
                </c:pt>
                <c:pt idx="445">
                  <c:v>312.890625</c:v>
                </c:pt>
                <c:pt idx="446">
                  <c:v>313.59374999999977</c:v>
                </c:pt>
                <c:pt idx="447">
                  <c:v>314.29687499999977</c:v>
                </c:pt>
                <c:pt idx="448">
                  <c:v>315</c:v>
                </c:pt>
                <c:pt idx="449">
                  <c:v>315.70312499999977</c:v>
                </c:pt>
                <c:pt idx="450">
                  <c:v>316.40624999999977</c:v>
                </c:pt>
                <c:pt idx="451">
                  <c:v>317.109375</c:v>
                </c:pt>
                <c:pt idx="452">
                  <c:v>317.8125</c:v>
                </c:pt>
                <c:pt idx="453">
                  <c:v>318.515625</c:v>
                </c:pt>
                <c:pt idx="454">
                  <c:v>319.21874999999977</c:v>
                </c:pt>
                <c:pt idx="455">
                  <c:v>319.92187499999977</c:v>
                </c:pt>
                <c:pt idx="456">
                  <c:v>320.625</c:v>
                </c:pt>
                <c:pt idx="457">
                  <c:v>321.32812499999977</c:v>
                </c:pt>
                <c:pt idx="458">
                  <c:v>322.03124999999977</c:v>
                </c:pt>
                <c:pt idx="459">
                  <c:v>322.73437499999977</c:v>
                </c:pt>
                <c:pt idx="460">
                  <c:v>323.43749999999977</c:v>
                </c:pt>
                <c:pt idx="461">
                  <c:v>324.14062500000023</c:v>
                </c:pt>
                <c:pt idx="462">
                  <c:v>324.84375</c:v>
                </c:pt>
                <c:pt idx="463">
                  <c:v>325.546875</c:v>
                </c:pt>
                <c:pt idx="464">
                  <c:v>326.25</c:v>
                </c:pt>
                <c:pt idx="465">
                  <c:v>326.95312499999977</c:v>
                </c:pt>
                <c:pt idx="466">
                  <c:v>327.65625</c:v>
                </c:pt>
                <c:pt idx="467">
                  <c:v>328.359375</c:v>
                </c:pt>
                <c:pt idx="468">
                  <c:v>329.0625</c:v>
                </c:pt>
                <c:pt idx="469">
                  <c:v>329.765625</c:v>
                </c:pt>
                <c:pt idx="470">
                  <c:v>330.46874999999977</c:v>
                </c:pt>
                <c:pt idx="471">
                  <c:v>331.171875</c:v>
                </c:pt>
                <c:pt idx="472">
                  <c:v>331.875</c:v>
                </c:pt>
                <c:pt idx="473">
                  <c:v>332.57812499999977</c:v>
                </c:pt>
                <c:pt idx="474">
                  <c:v>333.28124999999977</c:v>
                </c:pt>
                <c:pt idx="475">
                  <c:v>333.98437499999977</c:v>
                </c:pt>
                <c:pt idx="476">
                  <c:v>334.6875</c:v>
                </c:pt>
                <c:pt idx="477">
                  <c:v>335.390625</c:v>
                </c:pt>
                <c:pt idx="478">
                  <c:v>336.09374999999977</c:v>
                </c:pt>
                <c:pt idx="479">
                  <c:v>336.79687499999977</c:v>
                </c:pt>
                <c:pt idx="480">
                  <c:v>337.5</c:v>
                </c:pt>
                <c:pt idx="481">
                  <c:v>338.20312499999977</c:v>
                </c:pt>
                <c:pt idx="482">
                  <c:v>338.90624999999977</c:v>
                </c:pt>
                <c:pt idx="483">
                  <c:v>339.609375</c:v>
                </c:pt>
                <c:pt idx="484">
                  <c:v>340.3125</c:v>
                </c:pt>
                <c:pt idx="485">
                  <c:v>341.015625</c:v>
                </c:pt>
                <c:pt idx="486">
                  <c:v>341.71874999999977</c:v>
                </c:pt>
                <c:pt idx="487">
                  <c:v>342.42187499999977</c:v>
                </c:pt>
                <c:pt idx="488">
                  <c:v>343.125</c:v>
                </c:pt>
                <c:pt idx="489">
                  <c:v>343.82812499999977</c:v>
                </c:pt>
                <c:pt idx="490">
                  <c:v>344.53124999999977</c:v>
                </c:pt>
                <c:pt idx="491">
                  <c:v>345.23437499999977</c:v>
                </c:pt>
                <c:pt idx="492">
                  <c:v>345.93749999999977</c:v>
                </c:pt>
                <c:pt idx="493">
                  <c:v>346.64062500000023</c:v>
                </c:pt>
                <c:pt idx="494">
                  <c:v>347.34375</c:v>
                </c:pt>
                <c:pt idx="495">
                  <c:v>348.046875</c:v>
                </c:pt>
                <c:pt idx="496">
                  <c:v>348.75</c:v>
                </c:pt>
                <c:pt idx="497">
                  <c:v>349.45312499999977</c:v>
                </c:pt>
                <c:pt idx="498">
                  <c:v>350.15625</c:v>
                </c:pt>
                <c:pt idx="499">
                  <c:v>350.859375</c:v>
                </c:pt>
                <c:pt idx="500">
                  <c:v>351.5625</c:v>
                </c:pt>
                <c:pt idx="501">
                  <c:v>352.265625</c:v>
                </c:pt>
                <c:pt idx="502">
                  <c:v>352.96874999999977</c:v>
                </c:pt>
                <c:pt idx="503">
                  <c:v>353.671875</c:v>
                </c:pt>
                <c:pt idx="504">
                  <c:v>354.375</c:v>
                </c:pt>
                <c:pt idx="505">
                  <c:v>355.07812499999977</c:v>
                </c:pt>
                <c:pt idx="506">
                  <c:v>355.78124999999977</c:v>
                </c:pt>
                <c:pt idx="507">
                  <c:v>356.48437499999977</c:v>
                </c:pt>
                <c:pt idx="508">
                  <c:v>357.1875</c:v>
                </c:pt>
                <c:pt idx="509">
                  <c:v>357.890625</c:v>
                </c:pt>
                <c:pt idx="510">
                  <c:v>358.59374999999977</c:v>
                </c:pt>
                <c:pt idx="511">
                  <c:v>359.29687499999977</c:v>
                </c:pt>
                <c:pt idx="512">
                  <c:v>360</c:v>
                </c:pt>
              </c:numCache>
            </c:numRef>
          </c:xVal>
          <c:yVal>
            <c:numRef>
              <c:f>Waveforms!$D$2:$D$514</c:f>
              <c:numCache>
                <c:formatCode>General</c:formatCode>
                <c:ptCount val="513"/>
                <c:pt idx="0">
                  <c:v>19.017821778331488</c:v>
                </c:pt>
                <c:pt idx="1">
                  <c:v>17.134631750598114</c:v>
                </c:pt>
                <c:pt idx="2">
                  <c:v>15.160393241019319</c:v>
                </c:pt>
                <c:pt idx="3">
                  <c:v>13.114359007146344</c:v>
                </c:pt>
                <c:pt idx="4">
                  <c:v>11.016224758011418</c:v>
                </c:pt>
                <c:pt idx="5">
                  <c:v>8.8859985812425641</c:v>
                </c:pt>
                <c:pt idx="6">
                  <c:v>6.7438683224047677</c:v>
                </c:pt>
                <c:pt idx="7">
                  <c:v>4.6100678335858092</c:v>
                </c:pt>
                <c:pt idx="8">
                  <c:v>2.5047430158530282</c:v>
                </c:pt>
                <c:pt idx="9">
                  <c:v>0.44781858123002427</c:v>
                </c:pt>
                <c:pt idx="10">
                  <c:v>-1.5411335457264597</c:v>
                </c:pt>
                <c:pt idx="11">
                  <c:v>-3.4430232787873467</c:v>
                </c:pt>
                <c:pt idx="12">
                  <c:v>-5.2393679839658418</c:v>
                </c:pt>
                <c:pt idx="13">
                  <c:v>-6.9124137920033943</c:v>
                </c:pt>
                <c:pt idx="14">
                  <c:v>-8.4452517759880852</c:v>
                </c:pt>
                <c:pt idx="15">
                  <c:v>-9.8219281976252333</c:v>
                </c:pt>
                <c:pt idx="16">
                  <c:v>-11.027548068284664</c:v>
                </c:pt>
                <c:pt idx="17">
                  <c:v>-12.048371318890565</c:v>
                </c:pt>
                <c:pt idx="18">
                  <c:v>-12.871900925648626</c:v>
                </c:pt>
                <c:pt idx="19">
                  <c:v>-13.486962396137157</c:v>
                </c:pt>
                <c:pt idx="20">
                  <c:v>-13.883774082008182</c:v>
                </c:pt>
                <c:pt idx="21">
                  <c:v>-14.054007849999685</c:v>
                </c:pt>
                <c:pt idx="22">
                  <c:v>-13.9908397116816</c:v>
                </c:pt>
                <c:pt idx="23">
                  <c:v>-13.68899008384385</c:v>
                </c:pt>
                <c:pt idx="24">
                  <c:v>-13.144753425169418</c:v>
                </c:pt>
                <c:pt idx="25">
                  <c:v>-12.356017070285342</c:v>
                </c:pt>
                <c:pt idx="26">
                  <c:v>-11.322269158903445</c:v>
                </c:pt>
                <c:pt idx="27">
                  <c:v>-10.044595634997703</c:v>
                </c:pt>
                <c:pt idx="28">
                  <c:v>-8.5256663682579727</c:v>
                </c:pt>
                <c:pt idx="29">
                  <c:v>-6.7697105268544417</c:v>
                </c:pt>
                <c:pt idx="30">
                  <c:v>-4.7824814062878085</c:v>
                </c:pt>
                <c:pt idx="31">
                  <c:v>-2.571210993243612</c:v>
                </c:pt>
                <c:pt idx="32">
                  <c:v>-0.14455461538127953</c:v>
                </c:pt>
                <c:pt idx="33">
                  <c:v>2.4874739026479955</c:v>
                </c:pt>
                <c:pt idx="34">
                  <c:v>5.3135760904425373</c:v>
                </c:pt>
                <c:pt idx="35">
                  <c:v>8.3212511412406904</c:v>
                </c:pt>
                <c:pt idx="36">
                  <c:v>11.496886071819212</c:v>
                </c:pt>
                <c:pt idx="37">
                  <c:v>14.825853071212142</c:v>
                </c:pt>
                <c:pt idx="38">
                  <c:v>18.29261332738394</c:v>
                </c:pt>
                <c:pt idx="39">
                  <c:v>21.880826577029037</c:v>
                </c:pt>
                <c:pt idx="40">
                  <c:v>25.573465585234246</c:v>
                </c:pt>
                <c:pt idx="41">
                  <c:v>29.352934729101381</c:v>
                </c:pt>
                <c:pt idx="42">
                  <c:v>33.20119183280994</c:v>
                </c:pt>
                <c:pt idx="43">
                  <c:v>37.099872381186913</c:v>
                </c:pt>
                <c:pt idx="44">
                  <c:v>41.030415224781116</c:v>
                </c:pt>
                <c:pt idx="45">
                  <c:v>44.974188881801474</c:v>
                </c:pt>
                <c:pt idx="46">
                  <c:v>48.912617541118905</c:v>
                </c:pt>
                <c:pt idx="47">
                  <c:v>52.827305875840501</c:v>
                </c:pt>
                <c:pt idx="48">
                  <c:v>56.700161788701578</c:v>
                </c:pt>
                <c:pt idx="49">
                  <c:v>60.513516228577025</c:v>
                </c:pt>
                <c:pt idx="50">
                  <c:v>64.250239241652096</c:v>
                </c:pt>
                <c:pt idx="51">
                  <c:v>67.893851451023878</c:v>
                </c:pt>
                <c:pt idx="52">
                  <c:v>71.428630194493195</c:v>
                </c:pt>
                <c:pt idx="53">
                  <c:v>74.839709591783659</c:v>
                </c:pt>
                <c:pt idx="54">
                  <c:v>78.113173859069633</c:v>
                </c:pt>
                <c:pt idx="55">
                  <c:v>81.236143240167252</c:v>
                </c:pt>
                <c:pt idx="56">
                  <c:v>84.19685197963878</c:v>
                </c:pt>
                <c:pt idx="57">
                  <c:v>86.984717822990888</c:v>
                </c:pt>
                <c:pt idx="58">
                  <c:v>89.590402592626589</c:v>
                </c:pt>
                <c:pt idx="59">
                  <c:v>92.005863454811333</c:v>
                </c:pt>
                <c:pt idx="60">
                  <c:v>94.224394562100315</c:v>
                </c:pt>
                <c:pt idx="61">
                  <c:v>96.240658826965586</c:v>
                </c:pt>
                <c:pt idx="62">
                  <c:v>98.050709655210326</c:v>
                </c:pt>
                <c:pt idx="63">
                  <c:v>99.652002541638694</c:v>
                </c:pt>
                <c:pt idx="64">
                  <c:v>101.0433965048158</c:v>
                </c:pt>
                <c:pt idx="65">
                  <c:v>102.225145412047</c:v>
                </c:pt>
                <c:pt idx="66">
                  <c:v>103.19887931940391</c:v>
                </c:pt>
                <c:pt idx="67">
                  <c:v>103.96757602416233</c:v>
                </c:pt>
                <c:pt idx="68">
                  <c:v>104.53552309787902</c:v>
                </c:pt>
                <c:pt idx="69">
                  <c:v>104.908270737007</c:v>
                </c:pt>
                <c:pt idx="70">
                  <c:v>105.09257583390382</c:v>
                </c:pt>
                <c:pt idx="71">
                  <c:v>105.09633773388742</c:v>
                </c:pt>
                <c:pt idx="72">
                  <c:v>104.92852620314126</c:v>
                </c:pt>
                <c:pt idx="73">
                  <c:v>104.59910218736812</c:v>
                </c:pt>
                <c:pt idx="74">
                  <c:v>104.11893199172414</c:v>
                </c:pt>
                <c:pt idx="75">
                  <c:v>103.49969555837434</c:v>
                </c:pt>
                <c:pt idx="76">
                  <c:v>102.75378955867102</c:v>
                </c:pt>
                <c:pt idx="77">
                  <c:v>101.89422605217976</c:v>
                </c:pt>
                <c:pt idx="78">
                  <c:v>100.9345274943005</c:v>
                </c:pt>
                <c:pt idx="79">
                  <c:v>99.888618897877933</c:v>
                </c:pt>
                <c:pt idx="80">
                  <c:v>98.770717971771788</c:v>
                </c:pt>
                <c:pt idx="81">
                  <c:v>97.595224070761532</c:v>
                </c:pt>
                <c:pt idx="82">
                  <c:v>96.376606796334059</c:v>
                </c:pt>
                <c:pt idx="83">
                  <c:v>95.129295086788758</c:v>
                </c:pt>
                <c:pt idx="84">
                  <c:v>93.867567627749224</c:v>
                </c:pt>
                <c:pt idx="85">
                  <c:v>92.605445400638388</c:v>
                </c:pt>
                <c:pt idx="86">
                  <c:v>91.356587167084854</c:v>
                </c:pt>
                <c:pt idx="87">
                  <c:v>90.134188661723798</c:v>
                </c:pt>
                <c:pt idx="88">
                  <c:v>88.950886234659094</c:v>
                </c:pt>
                <c:pt idx="89">
                  <c:v>87.818665648195434</c:v>
                </c:pt>
                <c:pt idx="90">
                  <c:v>86.748776690606789</c:v>
                </c:pt>
                <c:pt idx="91">
                  <c:v>85.751654223040291</c:v>
                </c:pt>
                <c:pt idx="92">
                  <c:v>84.836846224461155</c:v>
                </c:pt>
                <c:pt idx="93">
                  <c:v>84.012949344286341</c:v>
                </c:pt>
                <c:pt idx="94">
                  <c:v>83.287552413384688</c:v>
                </c:pt>
                <c:pt idx="95">
                  <c:v>82.667188301948173</c:v>
                </c:pt>
                <c:pt idx="96">
                  <c:v>82.157294447784679</c:v>
                </c:pt>
                <c:pt idx="97">
                  <c:v>81.762182311378908</c:v>
                </c:pt>
                <c:pt idx="98">
                  <c:v>81.485015945089856</c:v>
                </c:pt>
                <c:pt idx="99">
                  <c:v>81.327799793648609</c:v>
                </c:pt>
                <c:pt idx="100">
                  <c:v>81.291375772197142</c:v>
                </c:pt>
                <c:pt idx="101">
                  <c:v>81.375429597013479</c:v>
                </c:pt>
                <c:pt idx="102">
                  <c:v>81.578506273330959</c:v>
                </c:pt>
                <c:pt idx="103">
                  <c:v>81.898034574809671</c:v>
                </c:pt>
                <c:pt idx="104">
                  <c:v>82.330360280784689</c:v>
                </c:pt>
                <c:pt idx="105">
                  <c:v>82.870787870902348</c:v>
                </c:pt>
                <c:pt idx="106">
                  <c:v>83.513630312675318</c:v>
                </c:pt>
                <c:pt idx="107">
                  <c:v>84.252266516295549</c:v>
                </c:pt>
                <c:pt idx="108">
                  <c:v>85.079205973229548</c:v>
                </c:pt>
                <c:pt idx="109">
                  <c:v>85.986160041079387</c:v>
                </c:pt>
                <c:pt idx="110">
                  <c:v>86.96411928735499</c:v>
                </c:pt>
                <c:pt idx="111">
                  <c:v>88.003436259529678</c:v>
                </c:pt>
                <c:pt idx="112">
                  <c:v>89.093913008370436</c:v>
                </c:pt>
                <c:pt idx="113">
                  <c:v>90.224892656355948</c:v>
                </c:pt>
                <c:pt idx="114">
                  <c:v>91.385354273285856</c:v>
                </c:pt>
                <c:pt idx="115">
                  <c:v>92.564010297130096</c:v>
                </c:pt>
                <c:pt idx="116">
                  <c:v>93.749405719990804</c:v>
                </c:pt>
                <c:pt idx="117">
                  <c:v>94.930018246845464</c:v>
                </c:pt>
                <c:pt idx="118">
                  <c:v>96.094358628604212</c:v>
                </c:pt>
                <c:pt idx="119">
                  <c:v>97.231070371008386</c:v>
                </c:pt>
                <c:pt idx="120">
                  <c:v>98.329028026984076</c:v>
                </c:pt>
                <c:pt idx="121">
                  <c:v>99.377433292219052</c:v>
                </c:pt>
                <c:pt idx="122">
                  <c:v>100.36590814184429</c:v>
                </c:pt>
                <c:pt idx="123">
                  <c:v>101.28458427004213</c:v>
                </c:pt>
                <c:pt idx="124">
                  <c:v>102.12418812396803</c:v>
                </c:pt>
                <c:pt idx="125">
                  <c:v>102.87612085836658</c:v>
                </c:pt>
                <c:pt idx="126">
                  <c:v>103.53253257737855</c:v>
                </c:pt>
                <c:pt idx="127">
                  <c:v>104.08639027500995</c:v>
                </c:pt>
                <c:pt idx="128">
                  <c:v>104.53153893518324</c:v>
                </c:pt>
                <c:pt idx="129">
                  <c:v>104.86275530587351</c:v>
                </c:pt>
                <c:pt idx="130">
                  <c:v>105.07579391911985</c:v>
                </c:pt>
                <c:pt idx="131">
                  <c:v>105.16742498926695</c:v>
                </c:pt>
                <c:pt idx="132">
                  <c:v>105.13546388517666</c:v>
                </c:pt>
                <c:pt idx="133">
                  <c:v>104.97879193787168</c:v>
                </c:pt>
                <c:pt idx="134">
                  <c:v>104.6973684126276</c:v>
                </c:pt>
                <c:pt idx="135">
                  <c:v>104.29223354342218</c:v>
                </c:pt>
                <c:pt idx="136">
                  <c:v>103.76550259733925</c:v>
                </c:pt>
                <c:pt idx="137">
                  <c:v>103.12035100649153</c:v>
                </c:pt>
                <c:pt idx="138">
                  <c:v>102.36099067474413</c:v>
                </c:pt>
                <c:pt idx="139">
                  <c:v>101.49263763544624</c:v>
                </c:pt>
                <c:pt idx="140">
                  <c:v>100.52147130401598</c:v>
                </c:pt>
                <c:pt idx="141">
                  <c:v>99.454585635019285</c:v>
                </c:pt>
                <c:pt idx="142">
                  <c:v>98.299932556882226</c:v>
                </c:pt>
                <c:pt idx="143">
                  <c:v>97.066258118065889</c:v>
                </c:pt>
                <c:pt idx="144">
                  <c:v>95.763031835953583</c:v>
                </c:pt>
                <c:pt idx="145">
                  <c:v>94.40036979343779</c:v>
                </c:pt>
                <c:pt idx="146">
                  <c:v>92.988952077803958</c:v>
                </c:pt>
                <c:pt idx="147">
                  <c:v>91.53993520164569</c:v>
                </c:pt>
                <c:pt idx="148">
                  <c:v>90.064860185835201</c:v>
                </c:pt>
                <c:pt idx="149">
                  <c:v>88.575557019730169</c:v>
                </c:pt>
                <c:pt idx="150">
                  <c:v>87.084046243534019</c:v>
                </c:pt>
                <c:pt idx="151">
                  <c:v>85.602438421814895</c:v>
                </c:pt>
                <c:pt idx="152">
                  <c:v>84.142832295453772</c:v>
                </c:pt>
                <c:pt idx="153">
                  <c:v>82.717212411562627</c:v>
                </c:pt>
                <c:pt idx="154">
                  <c:v>81.337347037118448</c:v>
                </c:pt>
                <c:pt idx="155">
                  <c:v>80.014687162127331</c:v>
                </c:pt>
                <c:pt idx="156">
                  <c:v>78.760267392047666</c:v>
                </c:pt>
                <c:pt idx="157">
                  <c:v>77.58460951703303</c:v>
                </c:pt>
                <c:pt idx="158">
                  <c:v>76.497629527344458</c:v>
                </c:pt>
                <c:pt idx="159">
                  <c:v>75.508548820188949</c:v>
                </c:pt>
                <c:pt idx="160">
                  <c:v>74.625810313430321</c:v>
                </c:pt>
                <c:pt idx="161">
                  <c:v>73.857000146286964</c:v>
                </c:pt>
                <c:pt idx="162">
                  <c:v>73.208775606578683</c:v>
                </c:pt>
                <c:pt idx="163">
                  <c:v>72.686799878554126</c:v>
                </c:pt>
                <c:pt idx="164">
                  <c:v>72.295684155201272</c:v>
                </c:pt>
                <c:pt idx="165">
                  <c:v>72.038937604561283</c:v>
                </c:pt>
                <c:pt idx="166">
                  <c:v>71.918925621338218</c:v>
                </c:pt>
                <c:pt idx="167">
                  <c:v>71.936836733449326</c:v>
                </c:pt>
                <c:pt idx="168">
                  <c:v>72.092658468568629</c:v>
                </c:pt>
                <c:pt idx="169">
                  <c:v>72.385162418619089</c:v>
                </c:pt>
                <c:pt idx="170">
                  <c:v>72.811898671123402</c:v>
                </c:pt>
                <c:pt idx="171">
                  <c:v>73.369199705778428</c:v>
                </c:pt>
                <c:pt idx="172">
                  <c:v>74.052193783156838</c:v>
                </c:pt>
                <c:pt idx="173">
                  <c:v>74.854827780555752</c:v>
                </c:pt>
                <c:pt idx="174">
                  <c:v>75.769899358260943</c:v>
                </c:pt>
                <c:pt idx="175">
                  <c:v>76.789098268413753</c:v>
                </c:pt>
                <c:pt idx="176">
                  <c:v>77.903056548780512</c:v>
                </c:pt>
                <c:pt idx="177">
                  <c:v>79.101407275559666</c:v>
                </c:pt>
                <c:pt idx="178">
                  <c:v>80.372851483441295</c:v>
                </c:pt>
                <c:pt idx="179">
                  <c:v>81.705232797932538</c:v>
                </c:pt>
                <c:pt idx="180">
                  <c:v>83.085619264986022</c:v>
                </c:pt>
                <c:pt idx="181">
                  <c:v>84.500391806644657</c:v>
                </c:pt>
                <c:pt idx="182">
                  <c:v>85.935338679188789</c:v>
                </c:pt>
                <c:pt idx="183">
                  <c:v>87.375755262532564</c:v>
                </c:pt>
                <c:pt idx="184">
                  <c:v>88.806548466736018</c:v>
                </c:pt>
                <c:pt idx="185">
                  <c:v>90.212345003791356</c:v>
                </c:pt>
                <c:pt idx="186">
                  <c:v>91.577602740628208</c:v>
                </c:pt>
                <c:pt idx="187">
                  <c:v>92.886724322774029</c:v>
                </c:pt>
                <c:pt idx="188">
                  <c:v>94.124172237559691</c:v>
                </c:pt>
                <c:pt idx="189">
                  <c:v>95.27458447129122</c:v>
                </c:pt>
                <c:pt idx="190">
                  <c:v>96.322889906584024</c:v>
                </c:pt>
                <c:pt idx="191">
                  <c:v>97.254422604125466</c:v>
                </c:pt>
                <c:pt idx="192">
                  <c:v>98.055034117514481</c:v>
                </c:pt>
                <c:pt idx="193">
                  <c:v>98.711203000550924</c:v>
                </c:pt>
                <c:pt idx="194">
                  <c:v>99.210140683278951</c:v>
                </c:pt>
                <c:pt idx="195">
                  <c:v>99.539892916190666</c:v>
                </c:pt>
                <c:pt idx="196">
                  <c:v>99.68943601104904</c:v>
                </c:pt>
                <c:pt idx="197">
                  <c:v>99.648767141634167</c:v>
                </c:pt>
                <c:pt idx="198">
                  <c:v>99.408988008093758</c:v>
                </c:pt>
                <c:pt idx="199">
                  <c:v>98.962381214199624</c:v>
                </c:pt>
                <c:pt idx="200">
                  <c:v>98.302478757363346</c:v>
                </c:pt>
                <c:pt idx="201">
                  <c:v>97.424122086375178</c:v>
                </c:pt>
                <c:pt idx="202">
                  <c:v>96.323513241115577</c:v>
                </c:pt>
                <c:pt idx="203">
                  <c:v>94.998256651513785</c:v>
                </c:pt>
                <c:pt idx="204">
                  <c:v>93.447391239338884</c:v>
                </c:pt>
                <c:pt idx="205">
                  <c:v>91.671412535536405</c:v>
                </c:pt>
                <c:pt idx="206">
                  <c:v>89.672284597252826</c:v>
                </c:pt>
                <c:pt idx="207">
                  <c:v>87.453441581910297</c:v>
                </c:pt>
                <c:pt idx="208">
                  <c:v>85.019778910177649</c:v>
                </c:pt>
                <c:pt idx="209">
                  <c:v>82.377634024871753</c:v>
                </c:pt>
                <c:pt idx="210">
                  <c:v>79.534756828186119</c:v>
                </c:pt>
                <c:pt idx="211">
                  <c:v>76.500269954621842</c:v>
                </c:pt>
                <c:pt idx="212">
                  <c:v>73.28461911103183</c:v>
                </c:pt>
                <c:pt idx="213">
                  <c:v>69.899513787765216</c:v>
                </c:pt>
                <c:pt idx="214">
                  <c:v>66.357858715450405</c:v>
                </c:pt>
                <c:pt idx="215">
                  <c:v>62.673676509994394</c:v>
                </c:pt>
                <c:pt idx="216">
                  <c:v>58.862022013371757</c:v>
                </c:pt>
                <c:pt idx="217">
                  <c:v>54.938888899285779</c:v>
                </c:pt>
                <c:pt idx="218">
                  <c:v>50.921109170310899</c:v>
                </c:pt>
                <c:pt idx="219">
                  <c:v>46.826246226273817</c:v>
                </c:pt>
                <c:pt idx="220">
                  <c:v>42.672482232005599</c:v>
                </c:pt>
                <c:pt idx="221">
                  <c:v>38.478500555806704</c:v>
                </c:pt>
                <c:pt idx="222">
                  <c:v>34.263364087732924</c:v>
                </c:pt>
                <c:pt idx="223">
                  <c:v>30.046390278813789</c:v>
                </c:pt>
                <c:pt idx="224">
                  <c:v>25.84702376832924</c:v>
                </c:pt>
                <c:pt idx="225">
                  <c:v>21.684707486096841</c:v>
                </c:pt>
                <c:pt idx="226">
                  <c:v>17.578753130199846</c:v>
                </c:pt>
                <c:pt idx="227">
                  <c:v>13.548211927614103</c:v>
                </c:pt>
                <c:pt idx="228">
                  <c:v>9.6117465857070474</c:v>
                </c:pt>
                <c:pt idx="229">
                  <c:v>5.7875053365685059</c:v>
                </c:pt>
                <c:pt idx="230">
                  <c:v>2.0929989636273834</c:v>
                </c:pt>
                <c:pt idx="231">
                  <c:v>-1.4550183189097792</c:v>
                </c:pt>
                <c:pt idx="232">
                  <c:v>-4.8406632884622747</c:v>
                </c:pt>
                <c:pt idx="233">
                  <c:v>-8.0490326242947177</c:v>
                </c:pt>
                <c:pt idx="234">
                  <c:v>-11.066305528735732</c:v>
                </c:pt>
                <c:pt idx="235">
                  <c:v>-13.879839325404886</c:v>
                </c:pt>
                <c:pt idx="236">
                  <c:v>-16.478257348620463</c:v>
                </c:pt>
                <c:pt idx="237">
                  <c:v>-18.85152849131304</c:v>
                </c:pt>
                <c:pt idx="238">
                  <c:v>-20.991037836517453</c:v>
                </c:pt>
                <c:pt idx="239">
                  <c:v>-22.889647859474149</c:v>
                </c:pt>
                <c:pt idx="240">
                  <c:v>-24.541749753073908</c:v>
                </c:pt>
                <c:pt idx="241">
                  <c:v>-25.943304498372587</c:v>
                </c:pt>
                <c:pt idx="242">
                  <c:v>-27.091873373678453</c:v>
                </c:pt>
                <c:pt idx="243">
                  <c:v>-27.986637669771561</c:v>
                </c:pt>
                <c:pt idx="244">
                  <c:v>-28.628407454612088</c:v>
                </c:pt>
                <c:pt idx="245">
                  <c:v>-29.019619307886227</c:v>
                </c:pt>
                <c:pt idx="246">
                  <c:v>-29.164323023382931</c:v>
                </c:pt>
                <c:pt idx="247">
                  <c:v>-29.068157354916728</c:v>
                </c:pt>
                <c:pt idx="248">
                  <c:v>-28.738314958766917</c:v>
                </c:pt>
                <c:pt idx="249">
                  <c:v>-28.183496761823918</c:v>
                </c:pt>
                <c:pt idx="250">
                  <c:v>-27.413856059278295</c:v>
                </c:pt>
                <c:pt idx="251">
                  <c:v>-26.440932718214121</c:v>
                </c:pt>
                <c:pt idx="252">
                  <c:v>-25.277577933353754</c:v>
                </c:pt>
                <c:pt idx="253">
                  <c:v>-23.937870047947161</c:v>
                </c:pt>
                <c:pt idx="254">
                  <c:v>-22.437022015913229</c:v>
                </c:pt>
                <c:pt idx="255">
                  <c:v>-20.791281140383671</c:v>
                </c:pt>
                <c:pt idx="256">
                  <c:v>-19.017821778331491</c:v>
                </c:pt>
                <c:pt idx="257">
                  <c:v>-17.134631750598071</c:v>
                </c:pt>
                <c:pt idx="258">
                  <c:v>-15.160393241019344</c:v>
                </c:pt>
                <c:pt idx="259">
                  <c:v>-13.114359007146385</c:v>
                </c:pt>
                <c:pt idx="260">
                  <c:v>-11.016224758011438</c:v>
                </c:pt>
                <c:pt idx="261">
                  <c:v>-8.8859985812425837</c:v>
                </c:pt>
                <c:pt idx="262">
                  <c:v>-6.7438683224048361</c:v>
                </c:pt>
                <c:pt idx="263">
                  <c:v>-4.6100678335857914</c:v>
                </c:pt>
                <c:pt idx="264">
                  <c:v>-2.5047430158529997</c:v>
                </c:pt>
                <c:pt idx="265">
                  <c:v>-0.44781858123003665</c:v>
                </c:pt>
                <c:pt idx="266">
                  <c:v>1.5411335457264839</c:v>
                </c:pt>
                <c:pt idx="267">
                  <c:v>3.443023278787428</c:v>
                </c:pt>
                <c:pt idx="268">
                  <c:v>5.2393679839657779</c:v>
                </c:pt>
                <c:pt idx="269">
                  <c:v>6.9124137920033641</c:v>
                </c:pt>
                <c:pt idx="270">
                  <c:v>8.4452517759881029</c:v>
                </c:pt>
                <c:pt idx="271">
                  <c:v>9.8219281976252013</c:v>
                </c:pt>
                <c:pt idx="272">
                  <c:v>11.027548068284664</c:v>
                </c:pt>
                <c:pt idx="273">
                  <c:v>12.048371318890538</c:v>
                </c:pt>
                <c:pt idx="274">
                  <c:v>12.871900925648626</c:v>
                </c:pt>
                <c:pt idx="275">
                  <c:v>13.486962396137137</c:v>
                </c:pt>
                <c:pt idx="276">
                  <c:v>13.883774082008189</c:v>
                </c:pt>
                <c:pt idx="277">
                  <c:v>14.054007849999696</c:v>
                </c:pt>
                <c:pt idx="278">
                  <c:v>13.990839711681589</c:v>
                </c:pt>
                <c:pt idx="279">
                  <c:v>13.68899008384385</c:v>
                </c:pt>
                <c:pt idx="280">
                  <c:v>13.144753425169418</c:v>
                </c:pt>
                <c:pt idx="281">
                  <c:v>12.356017070285326</c:v>
                </c:pt>
                <c:pt idx="282">
                  <c:v>11.3222691589035</c:v>
                </c:pt>
                <c:pt idx="283">
                  <c:v>10.044595634997677</c:v>
                </c:pt>
                <c:pt idx="284">
                  <c:v>8.5256663682579568</c:v>
                </c:pt>
                <c:pt idx="285">
                  <c:v>6.7697105268544995</c:v>
                </c:pt>
                <c:pt idx="286">
                  <c:v>4.7824814062878165</c:v>
                </c:pt>
                <c:pt idx="287">
                  <c:v>2.5712109932436422</c:v>
                </c:pt>
                <c:pt idx="288">
                  <c:v>0.14455461538137723</c:v>
                </c:pt>
                <c:pt idx="289">
                  <c:v>-2.4874739026479555</c:v>
                </c:pt>
                <c:pt idx="290">
                  <c:v>-5.3135760904424725</c:v>
                </c:pt>
                <c:pt idx="291">
                  <c:v>-8.3212511412407668</c:v>
                </c:pt>
                <c:pt idx="292">
                  <c:v>-11.496886071819127</c:v>
                </c:pt>
                <c:pt idx="293">
                  <c:v>-14.825853071212016</c:v>
                </c:pt>
                <c:pt idx="294">
                  <c:v>-18.292613327383986</c:v>
                </c:pt>
                <c:pt idx="295">
                  <c:v>-21.880826577028916</c:v>
                </c:pt>
                <c:pt idx="296">
                  <c:v>-25.573465585234267</c:v>
                </c:pt>
                <c:pt idx="297">
                  <c:v>-29.352934729101367</c:v>
                </c:pt>
                <c:pt idx="298">
                  <c:v>-33.201191832810011</c:v>
                </c:pt>
                <c:pt idx="299">
                  <c:v>-37.099872381186913</c:v>
                </c:pt>
                <c:pt idx="300">
                  <c:v>-41.030415224781038</c:v>
                </c:pt>
                <c:pt idx="301">
                  <c:v>-44.974188881801524</c:v>
                </c:pt>
                <c:pt idx="302">
                  <c:v>-48.912617541118856</c:v>
                </c:pt>
                <c:pt idx="303">
                  <c:v>-52.827305875840374</c:v>
                </c:pt>
                <c:pt idx="304">
                  <c:v>-56.700161788701578</c:v>
                </c:pt>
                <c:pt idx="305">
                  <c:v>-60.513516228576975</c:v>
                </c:pt>
                <c:pt idx="306">
                  <c:v>-64.250239241651968</c:v>
                </c:pt>
                <c:pt idx="307">
                  <c:v>-67.893851451023878</c:v>
                </c:pt>
                <c:pt idx="308">
                  <c:v>-71.428630194493195</c:v>
                </c:pt>
                <c:pt idx="309">
                  <c:v>-74.839709591783588</c:v>
                </c:pt>
                <c:pt idx="310">
                  <c:v>-78.113173859069633</c:v>
                </c:pt>
                <c:pt idx="311">
                  <c:v>-81.236143240167351</c:v>
                </c:pt>
                <c:pt idx="312">
                  <c:v>-84.196851979638708</c:v>
                </c:pt>
                <c:pt idx="313">
                  <c:v>-86.984717822990859</c:v>
                </c:pt>
                <c:pt idx="314">
                  <c:v>-89.590402592626589</c:v>
                </c:pt>
                <c:pt idx="315">
                  <c:v>-92.005863454811333</c:v>
                </c:pt>
                <c:pt idx="316">
                  <c:v>-94.224394562100272</c:v>
                </c:pt>
                <c:pt idx="317">
                  <c:v>-96.240658826965586</c:v>
                </c:pt>
                <c:pt idx="318">
                  <c:v>-98.050709655210326</c:v>
                </c:pt>
                <c:pt idx="319">
                  <c:v>-99.652002541638609</c:v>
                </c:pt>
                <c:pt idx="320">
                  <c:v>-101.0433965048158</c:v>
                </c:pt>
                <c:pt idx="321">
                  <c:v>-102.22514541204691</c:v>
                </c:pt>
                <c:pt idx="322">
                  <c:v>-103.19887931940396</c:v>
                </c:pt>
                <c:pt idx="323">
                  <c:v>-103.96757602416233</c:v>
                </c:pt>
                <c:pt idx="324">
                  <c:v>-104.53552309787899</c:v>
                </c:pt>
                <c:pt idx="325">
                  <c:v>-104.908270737007</c:v>
                </c:pt>
                <c:pt idx="326">
                  <c:v>-105.09257583390387</c:v>
                </c:pt>
                <c:pt idx="327">
                  <c:v>-105.09633773388742</c:v>
                </c:pt>
                <c:pt idx="328">
                  <c:v>-104.92852620314126</c:v>
                </c:pt>
                <c:pt idx="329">
                  <c:v>-104.59910218736806</c:v>
                </c:pt>
                <c:pt idx="330">
                  <c:v>-104.11893199172417</c:v>
                </c:pt>
                <c:pt idx="331">
                  <c:v>-103.49969555837437</c:v>
                </c:pt>
                <c:pt idx="332">
                  <c:v>-102.75378955867107</c:v>
                </c:pt>
                <c:pt idx="333">
                  <c:v>-101.89422605217979</c:v>
                </c:pt>
                <c:pt idx="334">
                  <c:v>-100.93452749430048</c:v>
                </c:pt>
                <c:pt idx="335">
                  <c:v>-99.888618897877919</c:v>
                </c:pt>
                <c:pt idx="336">
                  <c:v>-98.770717971771887</c:v>
                </c:pt>
                <c:pt idx="337">
                  <c:v>-97.595224070761645</c:v>
                </c:pt>
                <c:pt idx="338">
                  <c:v>-96.376606796334059</c:v>
                </c:pt>
                <c:pt idx="339">
                  <c:v>-95.129295086788758</c:v>
                </c:pt>
                <c:pt idx="340">
                  <c:v>-93.867567627749196</c:v>
                </c:pt>
                <c:pt idx="341">
                  <c:v>-92.605445400638388</c:v>
                </c:pt>
                <c:pt idx="342">
                  <c:v>-91.356587167084925</c:v>
                </c:pt>
                <c:pt idx="343">
                  <c:v>-90.13418866172384</c:v>
                </c:pt>
                <c:pt idx="344">
                  <c:v>-88.950886234659166</c:v>
                </c:pt>
                <c:pt idx="345">
                  <c:v>-87.818665648195434</c:v>
                </c:pt>
                <c:pt idx="346">
                  <c:v>-86.748776690606789</c:v>
                </c:pt>
                <c:pt idx="347">
                  <c:v>-85.751654223040291</c:v>
                </c:pt>
                <c:pt idx="348">
                  <c:v>-84.836846224461127</c:v>
                </c:pt>
                <c:pt idx="349">
                  <c:v>-84.012949344286341</c:v>
                </c:pt>
                <c:pt idx="350">
                  <c:v>-83.287552413384788</c:v>
                </c:pt>
                <c:pt idx="351">
                  <c:v>-82.667188301948173</c:v>
                </c:pt>
                <c:pt idx="352">
                  <c:v>-82.157294447784679</c:v>
                </c:pt>
                <c:pt idx="353">
                  <c:v>-81.762182311378908</c:v>
                </c:pt>
                <c:pt idx="354">
                  <c:v>-81.485015945089813</c:v>
                </c:pt>
                <c:pt idx="355">
                  <c:v>-81.32779979364858</c:v>
                </c:pt>
                <c:pt idx="356">
                  <c:v>-81.291375772197114</c:v>
                </c:pt>
                <c:pt idx="357">
                  <c:v>-81.37542959701355</c:v>
                </c:pt>
                <c:pt idx="358">
                  <c:v>-81.578506273330959</c:v>
                </c:pt>
                <c:pt idx="359">
                  <c:v>-81.898034574809643</c:v>
                </c:pt>
                <c:pt idx="360">
                  <c:v>-82.330360280784689</c:v>
                </c:pt>
                <c:pt idx="361">
                  <c:v>-82.870787870902305</c:v>
                </c:pt>
                <c:pt idx="362">
                  <c:v>-83.513630312675389</c:v>
                </c:pt>
                <c:pt idx="363">
                  <c:v>-84.252266516295478</c:v>
                </c:pt>
                <c:pt idx="364">
                  <c:v>-85.079205973229548</c:v>
                </c:pt>
                <c:pt idx="365">
                  <c:v>-85.98616004107933</c:v>
                </c:pt>
                <c:pt idx="366">
                  <c:v>-86.964119287354961</c:v>
                </c:pt>
                <c:pt idx="367">
                  <c:v>-88.003436259529707</c:v>
                </c:pt>
                <c:pt idx="368">
                  <c:v>-89.093913008370436</c:v>
                </c:pt>
                <c:pt idx="369">
                  <c:v>-90.224892656355948</c:v>
                </c:pt>
                <c:pt idx="370">
                  <c:v>-91.385354273285742</c:v>
                </c:pt>
                <c:pt idx="371">
                  <c:v>-92.564010297130025</c:v>
                </c:pt>
                <c:pt idx="372">
                  <c:v>-93.749405719990861</c:v>
                </c:pt>
                <c:pt idx="373">
                  <c:v>-94.930018246845563</c:v>
                </c:pt>
                <c:pt idx="374">
                  <c:v>-96.094358628604169</c:v>
                </c:pt>
                <c:pt idx="375">
                  <c:v>-97.231070371008357</c:v>
                </c:pt>
                <c:pt idx="376">
                  <c:v>-98.329028026984048</c:v>
                </c:pt>
                <c:pt idx="377">
                  <c:v>-99.377433292219109</c:v>
                </c:pt>
                <c:pt idx="378">
                  <c:v>-100.36590814184432</c:v>
                </c:pt>
                <c:pt idx="379">
                  <c:v>-101.28458427004215</c:v>
                </c:pt>
                <c:pt idx="380">
                  <c:v>-102.12418812396798</c:v>
                </c:pt>
                <c:pt idx="381">
                  <c:v>-102.87612085836648</c:v>
                </c:pt>
                <c:pt idx="382">
                  <c:v>-103.53253257737848</c:v>
                </c:pt>
                <c:pt idx="383">
                  <c:v>-104.08639027500988</c:v>
                </c:pt>
                <c:pt idx="384">
                  <c:v>-104.53153893518328</c:v>
                </c:pt>
                <c:pt idx="385">
                  <c:v>-104.86275530587355</c:v>
                </c:pt>
                <c:pt idx="386">
                  <c:v>-105.07579391911985</c:v>
                </c:pt>
                <c:pt idx="387">
                  <c:v>-105.16742498926693</c:v>
                </c:pt>
                <c:pt idx="388">
                  <c:v>-105.13546388517666</c:v>
                </c:pt>
                <c:pt idx="389">
                  <c:v>-104.97879193787168</c:v>
                </c:pt>
                <c:pt idx="390">
                  <c:v>-104.6973684126276</c:v>
                </c:pt>
                <c:pt idx="391">
                  <c:v>-104.29223354342218</c:v>
                </c:pt>
                <c:pt idx="392">
                  <c:v>-103.76550259733928</c:v>
                </c:pt>
                <c:pt idx="393">
                  <c:v>-103.12035100649157</c:v>
                </c:pt>
                <c:pt idx="394">
                  <c:v>-102.36099067474416</c:v>
                </c:pt>
                <c:pt idx="395">
                  <c:v>-101.49263763544619</c:v>
                </c:pt>
                <c:pt idx="396">
                  <c:v>-100.52147130401595</c:v>
                </c:pt>
                <c:pt idx="397">
                  <c:v>-99.454585635019299</c:v>
                </c:pt>
                <c:pt idx="398">
                  <c:v>-98.29993255688224</c:v>
                </c:pt>
                <c:pt idx="399">
                  <c:v>-97.066258118065889</c:v>
                </c:pt>
                <c:pt idx="400">
                  <c:v>-95.763031835953555</c:v>
                </c:pt>
                <c:pt idx="401">
                  <c:v>-94.40036979343779</c:v>
                </c:pt>
                <c:pt idx="402">
                  <c:v>-92.988952077803958</c:v>
                </c:pt>
                <c:pt idx="403">
                  <c:v>-91.53993520164569</c:v>
                </c:pt>
                <c:pt idx="404">
                  <c:v>-90.0648601858353</c:v>
                </c:pt>
                <c:pt idx="405">
                  <c:v>-88.575557019730226</c:v>
                </c:pt>
                <c:pt idx="406">
                  <c:v>-87.084046243533948</c:v>
                </c:pt>
                <c:pt idx="407">
                  <c:v>-85.602438421814838</c:v>
                </c:pt>
                <c:pt idx="408">
                  <c:v>-84.142832295453843</c:v>
                </c:pt>
                <c:pt idx="409">
                  <c:v>-82.717212411562627</c:v>
                </c:pt>
                <c:pt idx="410">
                  <c:v>-81.337347037118548</c:v>
                </c:pt>
                <c:pt idx="411">
                  <c:v>-80.014687162127345</c:v>
                </c:pt>
                <c:pt idx="412">
                  <c:v>-78.760267392047666</c:v>
                </c:pt>
                <c:pt idx="413">
                  <c:v>-77.58460951703303</c:v>
                </c:pt>
                <c:pt idx="414">
                  <c:v>-76.497629527344458</c:v>
                </c:pt>
                <c:pt idx="415">
                  <c:v>-75.508548820189048</c:v>
                </c:pt>
                <c:pt idx="416">
                  <c:v>-74.625810313430179</c:v>
                </c:pt>
                <c:pt idx="417">
                  <c:v>-73.857000146286879</c:v>
                </c:pt>
                <c:pt idx="418">
                  <c:v>-73.20877560657874</c:v>
                </c:pt>
                <c:pt idx="419">
                  <c:v>-72.686799878554126</c:v>
                </c:pt>
                <c:pt idx="420">
                  <c:v>-72.295684155201315</c:v>
                </c:pt>
                <c:pt idx="421">
                  <c:v>-72.038937604561241</c:v>
                </c:pt>
                <c:pt idx="422">
                  <c:v>-71.918925621338161</c:v>
                </c:pt>
                <c:pt idx="423">
                  <c:v>-71.936836733449255</c:v>
                </c:pt>
                <c:pt idx="424">
                  <c:v>-72.092658468568615</c:v>
                </c:pt>
                <c:pt idx="425">
                  <c:v>-72.385162418619103</c:v>
                </c:pt>
                <c:pt idx="426">
                  <c:v>-72.811898671123387</c:v>
                </c:pt>
                <c:pt idx="427">
                  <c:v>-73.369199705778428</c:v>
                </c:pt>
                <c:pt idx="428">
                  <c:v>-74.052193783156838</c:v>
                </c:pt>
                <c:pt idx="429">
                  <c:v>-74.85482778055578</c:v>
                </c:pt>
                <c:pt idx="430">
                  <c:v>-75.769899358260901</c:v>
                </c:pt>
                <c:pt idx="431">
                  <c:v>-76.789098268413781</c:v>
                </c:pt>
                <c:pt idx="432">
                  <c:v>-77.903056548780398</c:v>
                </c:pt>
                <c:pt idx="433">
                  <c:v>-79.101407275559708</c:v>
                </c:pt>
                <c:pt idx="434">
                  <c:v>-80.372851483441337</c:v>
                </c:pt>
                <c:pt idx="435">
                  <c:v>-81.70523279793251</c:v>
                </c:pt>
                <c:pt idx="436">
                  <c:v>-83.085619264985965</c:v>
                </c:pt>
                <c:pt idx="437">
                  <c:v>-84.500391806644544</c:v>
                </c:pt>
                <c:pt idx="438">
                  <c:v>-85.935338679188703</c:v>
                </c:pt>
                <c:pt idx="439">
                  <c:v>-87.375755262532564</c:v>
                </c:pt>
                <c:pt idx="440">
                  <c:v>-88.806548466736018</c:v>
                </c:pt>
                <c:pt idx="441">
                  <c:v>-90.212345003791384</c:v>
                </c:pt>
                <c:pt idx="442">
                  <c:v>-91.577602740628151</c:v>
                </c:pt>
                <c:pt idx="443">
                  <c:v>-92.886724322774072</c:v>
                </c:pt>
                <c:pt idx="444">
                  <c:v>-94.12417223755979</c:v>
                </c:pt>
                <c:pt idx="445">
                  <c:v>-95.274584471291163</c:v>
                </c:pt>
                <c:pt idx="446">
                  <c:v>-96.322889906584024</c:v>
                </c:pt>
                <c:pt idx="447">
                  <c:v>-97.254422604125523</c:v>
                </c:pt>
                <c:pt idx="448">
                  <c:v>-98.055034117514424</c:v>
                </c:pt>
                <c:pt idx="449">
                  <c:v>-98.711203000550967</c:v>
                </c:pt>
                <c:pt idx="450">
                  <c:v>-99.21014068327905</c:v>
                </c:pt>
                <c:pt idx="451">
                  <c:v>-99.539892916190666</c:v>
                </c:pt>
                <c:pt idx="452">
                  <c:v>-99.689436011049025</c:v>
                </c:pt>
                <c:pt idx="453">
                  <c:v>-99.648767141634096</c:v>
                </c:pt>
                <c:pt idx="454">
                  <c:v>-99.408988008093687</c:v>
                </c:pt>
                <c:pt idx="455">
                  <c:v>-98.962381214199738</c:v>
                </c:pt>
                <c:pt idx="456">
                  <c:v>-98.302478757363417</c:v>
                </c:pt>
                <c:pt idx="457">
                  <c:v>-97.42412208637522</c:v>
                </c:pt>
                <c:pt idx="458">
                  <c:v>-96.323513241115521</c:v>
                </c:pt>
                <c:pt idx="459">
                  <c:v>-94.998256651513771</c:v>
                </c:pt>
                <c:pt idx="460">
                  <c:v>-93.447391239338884</c:v>
                </c:pt>
                <c:pt idx="461">
                  <c:v>-91.671412535536447</c:v>
                </c:pt>
                <c:pt idx="462">
                  <c:v>-89.672284597252926</c:v>
                </c:pt>
                <c:pt idx="463">
                  <c:v>-87.453441581910397</c:v>
                </c:pt>
                <c:pt idx="464">
                  <c:v>-85.019778910177578</c:v>
                </c:pt>
                <c:pt idx="465">
                  <c:v>-82.377634024871639</c:v>
                </c:pt>
                <c:pt idx="466">
                  <c:v>-79.534756828186119</c:v>
                </c:pt>
                <c:pt idx="467">
                  <c:v>-76.500269954622027</c:v>
                </c:pt>
                <c:pt idx="468">
                  <c:v>-73.284619111032143</c:v>
                </c:pt>
                <c:pt idx="469">
                  <c:v>-69.899513787765329</c:v>
                </c:pt>
                <c:pt idx="470">
                  <c:v>-66.357858715450476</c:v>
                </c:pt>
                <c:pt idx="471">
                  <c:v>-62.673676509994344</c:v>
                </c:pt>
                <c:pt idx="472">
                  <c:v>-58.862022013371742</c:v>
                </c:pt>
                <c:pt idx="473">
                  <c:v>-54.9388888992858</c:v>
                </c:pt>
                <c:pt idx="474">
                  <c:v>-50.921109170310935</c:v>
                </c:pt>
                <c:pt idx="475">
                  <c:v>-46.826246226274122</c:v>
                </c:pt>
                <c:pt idx="476">
                  <c:v>-42.672482232005876</c:v>
                </c:pt>
                <c:pt idx="477">
                  <c:v>-38.47850055580664</c:v>
                </c:pt>
                <c:pt idx="478">
                  <c:v>-34.263364087732846</c:v>
                </c:pt>
                <c:pt idx="479">
                  <c:v>-30.046390278813814</c:v>
                </c:pt>
                <c:pt idx="480">
                  <c:v>-25.847023768329088</c:v>
                </c:pt>
                <c:pt idx="481">
                  <c:v>-21.684707486097277</c:v>
                </c:pt>
                <c:pt idx="482">
                  <c:v>-17.578753130199953</c:v>
                </c:pt>
                <c:pt idx="483">
                  <c:v>-13.548211927614071</c:v>
                </c:pt>
                <c:pt idx="484">
                  <c:v>-9.6117465857069266</c:v>
                </c:pt>
                <c:pt idx="485">
                  <c:v>-5.7875053365686808</c:v>
                </c:pt>
                <c:pt idx="486">
                  <c:v>-2.0929989636274828</c:v>
                </c:pt>
                <c:pt idx="487">
                  <c:v>1.4550183189099311</c:v>
                </c:pt>
                <c:pt idx="488">
                  <c:v>4.840663288462042</c:v>
                </c:pt>
                <c:pt idx="489">
                  <c:v>8.0490326242945631</c:v>
                </c:pt>
                <c:pt idx="490">
                  <c:v>11.066305528735823</c:v>
                </c:pt>
                <c:pt idx="491">
                  <c:v>13.879839325404971</c:v>
                </c:pt>
                <c:pt idx="492">
                  <c:v>16.478257348620389</c:v>
                </c:pt>
                <c:pt idx="493">
                  <c:v>18.851528491313065</c:v>
                </c:pt>
                <c:pt idx="494">
                  <c:v>20.991037836517616</c:v>
                </c:pt>
                <c:pt idx="495">
                  <c:v>22.889647859473989</c:v>
                </c:pt>
                <c:pt idx="496">
                  <c:v>24.541749753073827</c:v>
                </c:pt>
                <c:pt idx="497">
                  <c:v>25.943304498372619</c:v>
                </c:pt>
                <c:pt idx="498">
                  <c:v>27.091873373678393</c:v>
                </c:pt>
                <c:pt idx="499">
                  <c:v>27.986637669771547</c:v>
                </c:pt>
                <c:pt idx="500">
                  <c:v>28.628407454612127</c:v>
                </c:pt>
                <c:pt idx="501">
                  <c:v>29.019619307886213</c:v>
                </c:pt>
                <c:pt idx="502">
                  <c:v>29.164323023382927</c:v>
                </c:pt>
                <c:pt idx="503">
                  <c:v>29.068157354916792</c:v>
                </c:pt>
                <c:pt idx="504">
                  <c:v>28.738314958766882</c:v>
                </c:pt>
                <c:pt idx="505">
                  <c:v>28.1834967618239</c:v>
                </c:pt>
                <c:pt idx="506">
                  <c:v>27.413856059278295</c:v>
                </c:pt>
                <c:pt idx="507">
                  <c:v>26.440932718214054</c:v>
                </c:pt>
                <c:pt idx="508">
                  <c:v>25.277577933353946</c:v>
                </c:pt>
                <c:pt idx="509">
                  <c:v>23.937870047947158</c:v>
                </c:pt>
                <c:pt idx="510">
                  <c:v>22.437022015913087</c:v>
                </c:pt>
                <c:pt idx="511">
                  <c:v>20.791281140383781</c:v>
                </c:pt>
                <c:pt idx="512">
                  <c:v>19.017821778331523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CE87-4E3F-BE6F-B2629057B0F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6944640"/>
        <c:axId val="156950528"/>
      </c:scatterChart>
      <c:scatterChart>
        <c:scatterStyle val="lineMarker"/>
        <c:varyColors val="0"/>
        <c:ser>
          <c:idx val="1"/>
          <c:order val="1"/>
          <c:tx>
            <c:strRef>
              <c:f>Waveforms!$E$1</c:f>
              <c:strCache>
                <c:ptCount val="1"/>
                <c:pt idx="0">
                  <c:v>Current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xVal>
            <c:numRef>
              <c:f>Waveforms!$B$2:$B$514</c:f>
              <c:numCache>
                <c:formatCode>0.00</c:formatCode>
                <c:ptCount val="513"/>
                <c:pt idx="0">
                  <c:v>0</c:v>
                </c:pt>
                <c:pt idx="1">
                  <c:v>0.70312500000000044</c:v>
                </c:pt>
                <c:pt idx="2">
                  <c:v>1.40625</c:v>
                </c:pt>
                <c:pt idx="3">
                  <c:v>2.109375</c:v>
                </c:pt>
                <c:pt idx="4">
                  <c:v>2.8124999999999973</c:v>
                </c:pt>
                <c:pt idx="5">
                  <c:v>3.5156249999999987</c:v>
                </c:pt>
                <c:pt idx="6">
                  <c:v>4.21875</c:v>
                </c:pt>
                <c:pt idx="7">
                  <c:v>4.921875</c:v>
                </c:pt>
                <c:pt idx="8">
                  <c:v>5.6249999999999947</c:v>
                </c:pt>
                <c:pt idx="9">
                  <c:v>6.3281249999999947</c:v>
                </c:pt>
                <c:pt idx="10">
                  <c:v>7.0312500000000036</c:v>
                </c:pt>
                <c:pt idx="11">
                  <c:v>7.734375</c:v>
                </c:pt>
                <c:pt idx="12">
                  <c:v>8.4375</c:v>
                </c:pt>
                <c:pt idx="13">
                  <c:v>9.140625</c:v>
                </c:pt>
                <c:pt idx="14">
                  <c:v>9.84375</c:v>
                </c:pt>
                <c:pt idx="15">
                  <c:v>10.546875</c:v>
                </c:pt>
                <c:pt idx="16">
                  <c:v>11.25</c:v>
                </c:pt>
                <c:pt idx="17">
                  <c:v>11.953125</c:v>
                </c:pt>
                <c:pt idx="18">
                  <c:v>12.65625</c:v>
                </c:pt>
                <c:pt idx="19">
                  <c:v>13.359375</c:v>
                </c:pt>
                <c:pt idx="20">
                  <c:v>14.062500000000007</c:v>
                </c:pt>
                <c:pt idx="21">
                  <c:v>14.765625</c:v>
                </c:pt>
                <c:pt idx="22">
                  <c:v>15.46875</c:v>
                </c:pt>
                <c:pt idx="23">
                  <c:v>16.171875000000028</c:v>
                </c:pt>
                <c:pt idx="24">
                  <c:v>16.875</c:v>
                </c:pt>
                <c:pt idx="25">
                  <c:v>17.578125</c:v>
                </c:pt>
                <c:pt idx="26">
                  <c:v>18.28125</c:v>
                </c:pt>
                <c:pt idx="27">
                  <c:v>18.984375</c:v>
                </c:pt>
                <c:pt idx="28">
                  <c:v>19.6875</c:v>
                </c:pt>
                <c:pt idx="29">
                  <c:v>20.390625</c:v>
                </c:pt>
                <c:pt idx="30">
                  <c:v>21.09375</c:v>
                </c:pt>
                <c:pt idx="31">
                  <c:v>21.796875000000014</c:v>
                </c:pt>
                <c:pt idx="32">
                  <c:v>22.5</c:v>
                </c:pt>
                <c:pt idx="33">
                  <c:v>23.203125</c:v>
                </c:pt>
                <c:pt idx="34">
                  <c:v>23.90625</c:v>
                </c:pt>
                <c:pt idx="35">
                  <c:v>24.609375000000014</c:v>
                </c:pt>
                <c:pt idx="36">
                  <c:v>25.3125</c:v>
                </c:pt>
                <c:pt idx="37">
                  <c:v>26.015625</c:v>
                </c:pt>
                <c:pt idx="38">
                  <c:v>26.71875</c:v>
                </c:pt>
                <c:pt idx="39">
                  <c:v>27.421875000000014</c:v>
                </c:pt>
                <c:pt idx="40">
                  <c:v>28.125</c:v>
                </c:pt>
                <c:pt idx="41">
                  <c:v>28.828125</c:v>
                </c:pt>
                <c:pt idx="42">
                  <c:v>29.531250000000014</c:v>
                </c:pt>
                <c:pt idx="43">
                  <c:v>30.234375000000014</c:v>
                </c:pt>
                <c:pt idx="44">
                  <c:v>30.9375</c:v>
                </c:pt>
                <c:pt idx="45">
                  <c:v>31.640625</c:v>
                </c:pt>
                <c:pt idx="46">
                  <c:v>32.34375</c:v>
                </c:pt>
                <c:pt idx="47">
                  <c:v>33.046875</c:v>
                </c:pt>
                <c:pt idx="48">
                  <c:v>33.75</c:v>
                </c:pt>
                <c:pt idx="49">
                  <c:v>34.453125</c:v>
                </c:pt>
                <c:pt idx="50">
                  <c:v>35.15625</c:v>
                </c:pt>
                <c:pt idx="51">
                  <c:v>35.859375</c:v>
                </c:pt>
                <c:pt idx="52">
                  <c:v>36.562500000000028</c:v>
                </c:pt>
                <c:pt idx="53">
                  <c:v>37.265625000000028</c:v>
                </c:pt>
                <c:pt idx="54">
                  <c:v>37.968750000000028</c:v>
                </c:pt>
                <c:pt idx="55">
                  <c:v>38.671875</c:v>
                </c:pt>
                <c:pt idx="56">
                  <c:v>39.375</c:v>
                </c:pt>
                <c:pt idx="57">
                  <c:v>40.078125000000028</c:v>
                </c:pt>
                <c:pt idx="58">
                  <c:v>40.78125</c:v>
                </c:pt>
                <c:pt idx="59">
                  <c:v>41.484375</c:v>
                </c:pt>
                <c:pt idx="60">
                  <c:v>42.1875</c:v>
                </c:pt>
                <c:pt idx="61">
                  <c:v>42.890625</c:v>
                </c:pt>
                <c:pt idx="62">
                  <c:v>43.593750000000028</c:v>
                </c:pt>
                <c:pt idx="63">
                  <c:v>44.296875000000028</c:v>
                </c:pt>
                <c:pt idx="64">
                  <c:v>45</c:v>
                </c:pt>
                <c:pt idx="65">
                  <c:v>45.703125000000028</c:v>
                </c:pt>
                <c:pt idx="66">
                  <c:v>46.40625</c:v>
                </c:pt>
                <c:pt idx="67">
                  <c:v>47.109375000000028</c:v>
                </c:pt>
                <c:pt idx="68">
                  <c:v>47.8125</c:v>
                </c:pt>
                <c:pt idx="69">
                  <c:v>48.515625</c:v>
                </c:pt>
                <c:pt idx="70">
                  <c:v>49.218750000000028</c:v>
                </c:pt>
                <c:pt idx="71">
                  <c:v>49.921875</c:v>
                </c:pt>
                <c:pt idx="72">
                  <c:v>50.625000000000028</c:v>
                </c:pt>
                <c:pt idx="73">
                  <c:v>51.328125000000028</c:v>
                </c:pt>
                <c:pt idx="74">
                  <c:v>52.03125</c:v>
                </c:pt>
                <c:pt idx="75">
                  <c:v>52.734375000000028</c:v>
                </c:pt>
                <c:pt idx="76">
                  <c:v>53.4375</c:v>
                </c:pt>
                <c:pt idx="77">
                  <c:v>54.140625</c:v>
                </c:pt>
                <c:pt idx="78">
                  <c:v>54.84375</c:v>
                </c:pt>
                <c:pt idx="79">
                  <c:v>55.546875</c:v>
                </c:pt>
                <c:pt idx="80">
                  <c:v>56.25</c:v>
                </c:pt>
                <c:pt idx="81">
                  <c:v>56.953125</c:v>
                </c:pt>
                <c:pt idx="82">
                  <c:v>57.65625</c:v>
                </c:pt>
                <c:pt idx="83">
                  <c:v>58.359375</c:v>
                </c:pt>
                <c:pt idx="84">
                  <c:v>59.062500000000028</c:v>
                </c:pt>
                <c:pt idx="85">
                  <c:v>59.765625000000028</c:v>
                </c:pt>
                <c:pt idx="86">
                  <c:v>60.468750000000028</c:v>
                </c:pt>
                <c:pt idx="87">
                  <c:v>61.171875</c:v>
                </c:pt>
                <c:pt idx="88">
                  <c:v>61.875</c:v>
                </c:pt>
                <c:pt idx="89">
                  <c:v>62.578125000000028</c:v>
                </c:pt>
                <c:pt idx="90">
                  <c:v>63.28125</c:v>
                </c:pt>
                <c:pt idx="91">
                  <c:v>63.984375</c:v>
                </c:pt>
                <c:pt idx="92">
                  <c:v>64.6875</c:v>
                </c:pt>
                <c:pt idx="93">
                  <c:v>65.390625000000057</c:v>
                </c:pt>
                <c:pt idx="94">
                  <c:v>66.09375</c:v>
                </c:pt>
                <c:pt idx="95">
                  <c:v>66.796875</c:v>
                </c:pt>
                <c:pt idx="96">
                  <c:v>67.5</c:v>
                </c:pt>
                <c:pt idx="97">
                  <c:v>68.203125000000057</c:v>
                </c:pt>
                <c:pt idx="98">
                  <c:v>68.906250000000057</c:v>
                </c:pt>
                <c:pt idx="99">
                  <c:v>69.609374999999943</c:v>
                </c:pt>
                <c:pt idx="100">
                  <c:v>70.3125</c:v>
                </c:pt>
                <c:pt idx="101">
                  <c:v>71.015625000000057</c:v>
                </c:pt>
                <c:pt idx="102">
                  <c:v>71.71875</c:v>
                </c:pt>
                <c:pt idx="103">
                  <c:v>72.421875</c:v>
                </c:pt>
                <c:pt idx="104">
                  <c:v>73.124999999999986</c:v>
                </c:pt>
                <c:pt idx="105">
                  <c:v>73.828125</c:v>
                </c:pt>
                <c:pt idx="106">
                  <c:v>74.531250000000057</c:v>
                </c:pt>
                <c:pt idx="107">
                  <c:v>75.234375</c:v>
                </c:pt>
                <c:pt idx="108">
                  <c:v>75.937500000000057</c:v>
                </c:pt>
                <c:pt idx="109">
                  <c:v>76.640625000000057</c:v>
                </c:pt>
                <c:pt idx="110">
                  <c:v>77.34375</c:v>
                </c:pt>
                <c:pt idx="111">
                  <c:v>78.046875</c:v>
                </c:pt>
                <c:pt idx="112">
                  <c:v>78.75</c:v>
                </c:pt>
                <c:pt idx="113">
                  <c:v>79.453125000000057</c:v>
                </c:pt>
                <c:pt idx="114">
                  <c:v>80.15625</c:v>
                </c:pt>
                <c:pt idx="115">
                  <c:v>80.859374999999943</c:v>
                </c:pt>
                <c:pt idx="116">
                  <c:v>81.5625</c:v>
                </c:pt>
                <c:pt idx="117">
                  <c:v>82.265625000000057</c:v>
                </c:pt>
                <c:pt idx="118">
                  <c:v>82.96875</c:v>
                </c:pt>
                <c:pt idx="119">
                  <c:v>83.671874999999943</c:v>
                </c:pt>
                <c:pt idx="120">
                  <c:v>84.374999999999986</c:v>
                </c:pt>
                <c:pt idx="121">
                  <c:v>85.078125</c:v>
                </c:pt>
                <c:pt idx="122">
                  <c:v>85.781250000000057</c:v>
                </c:pt>
                <c:pt idx="123">
                  <c:v>86.484375</c:v>
                </c:pt>
                <c:pt idx="124">
                  <c:v>87.1875</c:v>
                </c:pt>
                <c:pt idx="125">
                  <c:v>87.890625000000057</c:v>
                </c:pt>
                <c:pt idx="126">
                  <c:v>88.59375</c:v>
                </c:pt>
                <c:pt idx="127">
                  <c:v>89.296875</c:v>
                </c:pt>
                <c:pt idx="128">
                  <c:v>90</c:v>
                </c:pt>
                <c:pt idx="129">
                  <c:v>90.703125000000057</c:v>
                </c:pt>
                <c:pt idx="130">
                  <c:v>91.406250000000057</c:v>
                </c:pt>
                <c:pt idx="131">
                  <c:v>92.109374999999943</c:v>
                </c:pt>
                <c:pt idx="132">
                  <c:v>92.8125</c:v>
                </c:pt>
                <c:pt idx="133">
                  <c:v>93.515625000000057</c:v>
                </c:pt>
                <c:pt idx="134">
                  <c:v>94.21875</c:v>
                </c:pt>
                <c:pt idx="135">
                  <c:v>94.921875</c:v>
                </c:pt>
                <c:pt idx="136">
                  <c:v>95.624999999999986</c:v>
                </c:pt>
                <c:pt idx="137">
                  <c:v>96.328125</c:v>
                </c:pt>
                <c:pt idx="138">
                  <c:v>97.031250000000057</c:v>
                </c:pt>
                <c:pt idx="139">
                  <c:v>97.734375</c:v>
                </c:pt>
                <c:pt idx="140">
                  <c:v>98.437500000000057</c:v>
                </c:pt>
                <c:pt idx="141">
                  <c:v>99.140625000000057</c:v>
                </c:pt>
                <c:pt idx="142">
                  <c:v>99.84375</c:v>
                </c:pt>
                <c:pt idx="143">
                  <c:v>100.546875</c:v>
                </c:pt>
                <c:pt idx="144">
                  <c:v>101.25</c:v>
                </c:pt>
                <c:pt idx="145">
                  <c:v>101.95312500000006</c:v>
                </c:pt>
                <c:pt idx="146">
                  <c:v>102.65625</c:v>
                </c:pt>
                <c:pt idx="147">
                  <c:v>103.35937499999994</c:v>
                </c:pt>
                <c:pt idx="148">
                  <c:v>104.0625</c:v>
                </c:pt>
                <c:pt idx="149">
                  <c:v>104.76562500000006</c:v>
                </c:pt>
                <c:pt idx="150">
                  <c:v>105.46875</c:v>
                </c:pt>
                <c:pt idx="151">
                  <c:v>106.17187499999994</c:v>
                </c:pt>
                <c:pt idx="152">
                  <c:v>106.87499999999999</c:v>
                </c:pt>
                <c:pt idx="153">
                  <c:v>107.578125</c:v>
                </c:pt>
                <c:pt idx="154">
                  <c:v>108.28125000000006</c:v>
                </c:pt>
                <c:pt idx="155">
                  <c:v>108.984375</c:v>
                </c:pt>
                <c:pt idx="156">
                  <c:v>109.6875</c:v>
                </c:pt>
                <c:pt idx="157">
                  <c:v>110.39062500000006</c:v>
                </c:pt>
                <c:pt idx="158">
                  <c:v>111.09375</c:v>
                </c:pt>
                <c:pt idx="159">
                  <c:v>111.796875</c:v>
                </c:pt>
                <c:pt idx="160">
                  <c:v>112.5</c:v>
                </c:pt>
                <c:pt idx="161">
                  <c:v>113.20312500000006</c:v>
                </c:pt>
                <c:pt idx="162">
                  <c:v>113.90625000000006</c:v>
                </c:pt>
                <c:pt idx="163">
                  <c:v>114.60937499999994</c:v>
                </c:pt>
                <c:pt idx="164">
                  <c:v>115.3125</c:v>
                </c:pt>
                <c:pt idx="165">
                  <c:v>116.01562500000006</c:v>
                </c:pt>
                <c:pt idx="166">
                  <c:v>116.71875</c:v>
                </c:pt>
                <c:pt idx="167">
                  <c:v>117.421875</c:v>
                </c:pt>
                <c:pt idx="168">
                  <c:v>118.12499999999999</c:v>
                </c:pt>
                <c:pt idx="169">
                  <c:v>118.828125</c:v>
                </c:pt>
                <c:pt idx="170">
                  <c:v>119.53125000000006</c:v>
                </c:pt>
                <c:pt idx="171">
                  <c:v>120.234375</c:v>
                </c:pt>
                <c:pt idx="172">
                  <c:v>120.93750000000006</c:v>
                </c:pt>
                <c:pt idx="173">
                  <c:v>121.64062500000006</c:v>
                </c:pt>
                <c:pt idx="174">
                  <c:v>122.34375</c:v>
                </c:pt>
                <c:pt idx="175">
                  <c:v>123.046875</c:v>
                </c:pt>
                <c:pt idx="176">
                  <c:v>123.75</c:v>
                </c:pt>
                <c:pt idx="177">
                  <c:v>124.45312500000006</c:v>
                </c:pt>
                <c:pt idx="178">
                  <c:v>125.15625</c:v>
                </c:pt>
                <c:pt idx="179">
                  <c:v>125.85937499999994</c:v>
                </c:pt>
                <c:pt idx="180">
                  <c:v>126.5625</c:v>
                </c:pt>
                <c:pt idx="181">
                  <c:v>127.26562500000006</c:v>
                </c:pt>
                <c:pt idx="182">
                  <c:v>127.96875</c:v>
                </c:pt>
                <c:pt idx="183">
                  <c:v>128.67187499999989</c:v>
                </c:pt>
                <c:pt idx="184">
                  <c:v>129.375</c:v>
                </c:pt>
                <c:pt idx="185">
                  <c:v>130.078125</c:v>
                </c:pt>
                <c:pt idx="186">
                  <c:v>130.78125</c:v>
                </c:pt>
                <c:pt idx="187">
                  <c:v>131.484375</c:v>
                </c:pt>
                <c:pt idx="188">
                  <c:v>132.1875</c:v>
                </c:pt>
                <c:pt idx="189">
                  <c:v>132.890625</c:v>
                </c:pt>
                <c:pt idx="190">
                  <c:v>133.59374999999997</c:v>
                </c:pt>
                <c:pt idx="191">
                  <c:v>134.29687499999989</c:v>
                </c:pt>
                <c:pt idx="192">
                  <c:v>135</c:v>
                </c:pt>
                <c:pt idx="193">
                  <c:v>135.70312499999989</c:v>
                </c:pt>
                <c:pt idx="194">
                  <c:v>136.40625</c:v>
                </c:pt>
                <c:pt idx="195">
                  <c:v>137.10937499999989</c:v>
                </c:pt>
                <c:pt idx="196">
                  <c:v>137.8125</c:v>
                </c:pt>
                <c:pt idx="197">
                  <c:v>138.51562499999989</c:v>
                </c:pt>
                <c:pt idx="198">
                  <c:v>139.21874999999997</c:v>
                </c:pt>
                <c:pt idx="199">
                  <c:v>139.921875</c:v>
                </c:pt>
                <c:pt idx="200">
                  <c:v>140.625</c:v>
                </c:pt>
                <c:pt idx="201">
                  <c:v>141.32812500000011</c:v>
                </c:pt>
                <c:pt idx="202">
                  <c:v>142.03125</c:v>
                </c:pt>
                <c:pt idx="203">
                  <c:v>142.73437499999989</c:v>
                </c:pt>
                <c:pt idx="204">
                  <c:v>143.4375</c:v>
                </c:pt>
                <c:pt idx="205">
                  <c:v>144.14062499999989</c:v>
                </c:pt>
                <c:pt idx="206">
                  <c:v>144.84374999999997</c:v>
                </c:pt>
                <c:pt idx="207">
                  <c:v>145.54687499999989</c:v>
                </c:pt>
                <c:pt idx="208">
                  <c:v>146.25</c:v>
                </c:pt>
                <c:pt idx="209">
                  <c:v>146.953125</c:v>
                </c:pt>
                <c:pt idx="210">
                  <c:v>147.65625</c:v>
                </c:pt>
                <c:pt idx="211">
                  <c:v>148.359375</c:v>
                </c:pt>
                <c:pt idx="212">
                  <c:v>149.0625</c:v>
                </c:pt>
                <c:pt idx="213">
                  <c:v>149.76562499999989</c:v>
                </c:pt>
                <c:pt idx="214">
                  <c:v>150.46875</c:v>
                </c:pt>
                <c:pt idx="215">
                  <c:v>151.17187499999989</c:v>
                </c:pt>
                <c:pt idx="216">
                  <c:v>151.875</c:v>
                </c:pt>
                <c:pt idx="217">
                  <c:v>152.578125</c:v>
                </c:pt>
                <c:pt idx="218">
                  <c:v>153.28125</c:v>
                </c:pt>
                <c:pt idx="219">
                  <c:v>153.984375</c:v>
                </c:pt>
                <c:pt idx="220">
                  <c:v>154.6875</c:v>
                </c:pt>
                <c:pt idx="221">
                  <c:v>155.390625</c:v>
                </c:pt>
                <c:pt idx="222">
                  <c:v>156.09374999999997</c:v>
                </c:pt>
                <c:pt idx="223">
                  <c:v>156.79687499999989</c:v>
                </c:pt>
                <c:pt idx="224">
                  <c:v>157.5</c:v>
                </c:pt>
                <c:pt idx="225">
                  <c:v>158.20312499999989</c:v>
                </c:pt>
                <c:pt idx="226">
                  <c:v>158.90625</c:v>
                </c:pt>
                <c:pt idx="227">
                  <c:v>159.60937499999989</c:v>
                </c:pt>
                <c:pt idx="228">
                  <c:v>160.3125</c:v>
                </c:pt>
                <c:pt idx="229">
                  <c:v>161.01562499999989</c:v>
                </c:pt>
                <c:pt idx="230">
                  <c:v>161.71874999999997</c:v>
                </c:pt>
                <c:pt idx="231">
                  <c:v>162.421875</c:v>
                </c:pt>
                <c:pt idx="232">
                  <c:v>163.125</c:v>
                </c:pt>
                <c:pt idx="233">
                  <c:v>163.82812500000011</c:v>
                </c:pt>
                <c:pt idx="234">
                  <c:v>164.53125</c:v>
                </c:pt>
                <c:pt idx="235">
                  <c:v>165.23437499999989</c:v>
                </c:pt>
                <c:pt idx="236">
                  <c:v>165.9375</c:v>
                </c:pt>
                <c:pt idx="237">
                  <c:v>166.64062499999989</c:v>
                </c:pt>
                <c:pt idx="238">
                  <c:v>167.34374999999997</c:v>
                </c:pt>
                <c:pt idx="239">
                  <c:v>168.04687499999989</c:v>
                </c:pt>
                <c:pt idx="240">
                  <c:v>168.75</c:v>
                </c:pt>
                <c:pt idx="241">
                  <c:v>169.453125</c:v>
                </c:pt>
                <c:pt idx="242">
                  <c:v>170.15625</c:v>
                </c:pt>
                <c:pt idx="243">
                  <c:v>170.859375</c:v>
                </c:pt>
                <c:pt idx="244">
                  <c:v>171.5625</c:v>
                </c:pt>
                <c:pt idx="245">
                  <c:v>172.26562499999989</c:v>
                </c:pt>
                <c:pt idx="246">
                  <c:v>172.96875</c:v>
                </c:pt>
                <c:pt idx="247">
                  <c:v>173.67187499999989</c:v>
                </c:pt>
                <c:pt idx="248">
                  <c:v>174.375</c:v>
                </c:pt>
                <c:pt idx="249">
                  <c:v>175.078125</c:v>
                </c:pt>
                <c:pt idx="250">
                  <c:v>175.78125</c:v>
                </c:pt>
                <c:pt idx="251">
                  <c:v>176.484375</c:v>
                </c:pt>
                <c:pt idx="252">
                  <c:v>177.1875</c:v>
                </c:pt>
                <c:pt idx="253">
                  <c:v>177.890625</c:v>
                </c:pt>
                <c:pt idx="254">
                  <c:v>178.59374999999997</c:v>
                </c:pt>
                <c:pt idx="255">
                  <c:v>179.29687499999989</c:v>
                </c:pt>
                <c:pt idx="256">
                  <c:v>180</c:v>
                </c:pt>
                <c:pt idx="257">
                  <c:v>180.70312499999989</c:v>
                </c:pt>
                <c:pt idx="258">
                  <c:v>181.40625</c:v>
                </c:pt>
                <c:pt idx="259">
                  <c:v>182.10937499999989</c:v>
                </c:pt>
                <c:pt idx="260">
                  <c:v>182.8125</c:v>
                </c:pt>
                <c:pt idx="261">
                  <c:v>183.51562499999989</c:v>
                </c:pt>
                <c:pt idx="262">
                  <c:v>184.21874999999997</c:v>
                </c:pt>
                <c:pt idx="263">
                  <c:v>184.921875</c:v>
                </c:pt>
                <c:pt idx="264">
                  <c:v>185.625</c:v>
                </c:pt>
                <c:pt idx="265">
                  <c:v>186.32812500000011</c:v>
                </c:pt>
                <c:pt idx="266">
                  <c:v>187.03125</c:v>
                </c:pt>
                <c:pt idx="267">
                  <c:v>187.73437499999989</c:v>
                </c:pt>
                <c:pt idx="268">
                  <c:v>188.4375</c:v>
                </c:pt>
                <c:pt idx="269">
                  <c:v>189.14062499999989</c:v>
                </c:pt>
                <c:pt idx="270">
                  <c:v>189.84374999999997</c:v>
                </c:pt>
                <c:pt idx="271">
                  <c:v>190.54687499999989</c:v>
                </c:pt>
                <c:pt idx="272">
                  <c:v>191.25</c:v>
                </c:pt>
                <c:pt idx="273">
                  <c:v>191.953125</c:v>
                </c:pt>
                <c:pt idx="274">
                  <c:v>192.65625</c:v>
                </c:pt>
                <c:pt idx="275">
                  <c:v>193.359375</c:v>
                </c:pt>
                <c:pt idx="276">
                  <c:v>194.0625</c:v>
                </c:pt>
                <c:pt idx="277">
                  <c:v>194.76562499999989</c:v>
                </c:pt>
                <c:pt idx="278">
                  <c:v>195.46875</c:v>
                </c:pt>
                <c:pt idx="279">
                  <c:v>196.17187499999989</c:v>
                </c:pt>
                <c:pt idx="280">
                  <c:v>196.875</c:v>
                </c:pt>
                <c:pt idx="281">
                  <c:v>197.578125</c:v>
                </c:pt>
                <c:pt idx="282">
                  <c:v>198.28125</c:v>
                </c:pt>
                <c:pt idx="283">
                  <c:v>198.984375</c:v>
                </c:pt>
                <c:pt idx="284">
                  <c:v>199.6875</c:v>
                </c:pt>
                <c:pt idx="285">
                  <c:v>200.390625</c:v>
                </c:pt>
                <c:pt idx="286">
                  <c:v>201.09374999999997</c:v>
                </c:pt>
                <c:pt idx="287">
                  <c:v>201.79687499999989</c:v>
                </c:pt>
                <c:pt idx="288">
                  <c:v>202.5</c:v>
                </c:pt>
                <c:pt idx="289">
                  <c:v>203.20312499999989</c:v>
                </c:pt>
                <c:pt idx="290">
                  <c:v>203.90625</c:v>
                </c:pt>
                <c:pt idx="291">
                  <c:v>204.60937499999989</c:v>
                </c:pt>
                <c:pt idx="292">
                  <c:v>205.3125</c:v>
                </c:pt>
                <c:pt idx="293">
                  <c:v>206.01562499999989</c:v>
                </c:pt>
                <c:pt idx="294">
                  <c:v>206.71874999999997</c:v>
                </c:pt>
                <c:pt idx="295">
                  <c:v>207.421875</c:v>
                </c:pt>
                <c:pt idx="296">
                  <c:v>208.125</c:v>
                </c:pt>
                <c:pt idx="297">
                  <c:v>208.82812500000011</c:v>
                </c:pt>
                <c:pt idx="298">
                  <c:v>209.53125</c:v>
                </c:pt>
                <c:pt idx="299">
                  <c:v>210.23437499999989</c:v>
                </c:pt>
                <c:pt idx="300">
                  <c:v>210.9375</c:v>
                </c:pt>
                <c:pt idx="301">
                  <c:v>211.64062499999989</c:v>
                </c:pt>
                <c:pt idx="302">
                  <c:v>212.34374999999997</c:v>
                </c:pt>
                <c:pt idx="303">
                  <c:v>213.04687499999989</c:v>
                </c:pt>
                <c:pt idx="304">
                  <c:v>213.75</c:v>
                </c:pt>
                <c:pt idx="305">
                  <c:v>214.453125</c:v>
                </c:pt>
                <c:pt idx="306">
                  <c:v>215.15625</c:v>
                </c:pt>
                <c:pt idx="307">
                  <c:v>215.859375</c:v>
                </c:pt>
                <c:pt idx="308">
                  <c:v>216.5625</c:v>
                </c:pt>
                <c:pt idx="309">
                  <c:v>217.26562499999989</c:v>
                </c:pt>
                <c:pt idx="310">
                  <c:v>217.96875</c:v>
                </c:pt>
                <c:pt idx="311">
                  <c:v>218.67187499999989</c:v>
                </c:pt>
                <c:pt idx="312">
                  <c:v>219.375</c:v>
                </c:pt>
                <c:pt idx="313">
                  <c:v>220.078125</c:v>
                </c:pt>
                <c:pt idx="314">
                  <c:v>220.78125</c:v>
                </c:pt>
                <c:pt idx="315">
                  <c:v>221.484375</c:v>
                </c:pt>
                <c:pt idx="316">
                  <c:v>222.1875</c:v>
                </c:pt>
                <c:pt idx="317">
                  <c:v>222.890625</c:v>
                </c:pt>
                <c:pt idx="318">
                  <c:v>223.59374999999997</c:v>
                </c:pt>
                <c:pt idx="319">
                  <c:v>224.29687499999989</c:v>
                </c:pt>
                <c:pt idx="320">
                  <c:v>225</c:v>
                </c:pt>
                <c:pt idx="321">
                  <c:v>225.70312499999989</c:v>
                </c:pt>
                <c:pt idx="322">
                  <c:v>226.40625</c:v>
                </c:pt>
                <c:pt idx="323">
                  <c:v>227.10937499999989</c:v>
                </c:pt>
                <c:pt idx="324">
                  <c:v>227.8125</c:v>
                </c:pt>
                <c:pt idx="325">
                  <c:v>228.51562499999989</c:v>
                </c:pt>
                <c:pt idx="326">
                  <c:v>229.21874999999997</c:v>
                </c:pt>
                <c:pt idx="327">
                  <c:v>229.921875</c:v>
                </c:pt>
                <c:pt idx="328">
                  <c:v>230.625</c:v>
                </c:pt>
                <c:pt idx="329">
                  <c:v>231.32812500000011</c:v>
                </c:pt>
                <c:pt idx="330">
                  <c:v>232.03125</c:v>
                </c:pt>
                <c:pt idx="331">
                  <c:v>232.73437499999989</c:v>
                </c:pt>
                <c:pt idx="332">
                  <c:v>233.4375</c:v>
                </c:pt>
                <c:pt idx="333">
                  <c:v>234.14062499999989</c:v>
                </c:pt>
                <c:pt idx="334">
                  <c:v>234.84374999999997</c:v>
                </c:pt>
                <c:pt idx="335">
                  <c:v>235.54687499999989</c:v>
                </c:pt>
                <c:pt idx="336">
                  <c:v>236.25</c:v>
                </c:pt>
                <c:pt idx="337">
                  <c:v>236.953125</c:v>
                </c:pt>
                <c:pt idx="338">
                  <c:v>237.65625</c:v>
                </c:pt>
                <c:pt idx="339">
                  <c:v>238.359375</c:v>
                </c:pt>
                <c:pt idx="340">
                  <c:v>239.0625</c:v>
                </c:pt>
                <c:pt idx="341">
                  <c:v>239.76562499999989</c:v>
                </c:pt>
                <c:pt idx="342">
                  <c:v>240.46875</c:v>
                </c:pt>
                <c:pt idx="343">
                  <c:v>241.17187499999989</c:v>
                </c:pt>
                <c:pt idx="344">
                  <c:v>241.875</c:v>
                </c:pt>
                <c:pt idx="345">
                  <c:v>242.578125</c:v>
                </c:pt>
                <c:pt idx="346">
                  <c:v>243.28125</c:v>
                </c:pt>
                <c:pt idx="347">
                  <c:v>243.984375</c:v>
                </c:pt>
                <c:pt idx="348">
                  <c:v>244.6875</c:v>
                </c:pt>
                <c:pt idx="349">
                  <c:v>245.390625</c:v>
                </c:pt>
                <c:pt idx="350">
                  <c:v>246.09374999999997</c:v>
                </c:pt>
                <c:pt idx="351">
                  <c:v>246.79687499999989</c:v>
                </c:pt>
                <c:pt idx="352">
                  <c:v>247.5</c:v>
                </c:pt>
                <c:pt idx="353">
                  <c:v>248.20312499999989</c:v>
                </c:pt>
                <c:pt idx="354">
                  <c:v>248.90625</c:v>
                </c:pt>
                <c:pt idx="355">
                  <c:v>249.60937499999989</c:v>
                </c:pt>
                <c:pt idx="356">
                  <c:v>250.3125</c:v>
                </c:pt>
                <c:pt idx="357">
                  <c:v>251.01562499999989</c:v>
                </c:pt>
                <c:pt idx="358">
                  <c:v>251.71874999999997</c:v>
                </c:pt>
                <c:pt idx="359">
                  <c:v>252.421875</c:v>
                </c:pt>
                <c:pt idx="360">
                  <c:v>253.125</c:v>
                </c:pt>
                <c:pt idx="361">
                  <c:v>253.82812500000011</c:v>
                </c:pt>
                <c:pt idx="362">
                  <c:v>254.53125</c:v>
                </c:pt>
                <c:pt idx="363">
                  <c:v>255.23437499999989</c:v>
                </c:pt>
                <c:pt idx="364">
                  <c:v>255.9375</c:v>
                </c:pt>
                <c:pt idx="365">
                  <c:v>256.64062500000023</c:v>
                </c:pt>
                <c:pt idx="366">
                  <c:v>257.34375</c:v>
                </c:pt>
                <c:pt idx="367">
                  <c:v>258.046875</c:v>
                </c:pt>
                <c:pt idx="368">
                  <c:v>258.75</c:v>
                </c:pt>
                <c:pt idx="369">
                  <c:v>259.45312499999977</c:v>
                </c:pt>
                <c:pt idx="370">
                  <c:v>260.15625</c:v>
                </c:pt>
                <c:pt idx="371">
                  <c:v>260.859375</c:v>
                </c:pt>
                <c:pt idx="372">
                  <c:v>261.5625</c:v>
                </c:pt>
                <c:pt idx="373">
                  <c:v>262.265625</c:v>
                </c:pt>
                <c:pt idx="374">
                  <c:v>262.96874999999977</c:v>
                </c:pt>
                <c:pt idx="375">
                  <c:v>263.671875</c:v>
                </c:pt>
                <c:pt idx="376">
                  <c:v>264.375</c:v>
                </c:pt>
                <c:pt idx="377">
                  <c:v>265.07812499999977</c:v>
                </c:pt>
                <c:pt idx="378">
                  <c:v>265.78124999999977</c:v>
                </c:pt>
                <c:pt idx="379">
                  <c:v>266.48437499999977</c:v>
                </c:pt>
                <c:pt idx="380">
                  <c:v>267.1875</c:v>
                </c:pt>
                <c:pt idx="381">
                  <c:v>267.890625</c:v>
                </c:pt>
                <c:pt idx="382">
                  <c:v>268.59374999999977</c:v>
                </c:pt>
                <c:pt idx="383">
                  <c:v>269.29687499999977</c:v>
                </c:pt>
                <c:pt idx="384">
                  <c:v>270</c:v>
                </c:pt>
                <c:pt idx="385">
                  <c:v>270.70312499999977</c:v>
                </c:pt>
                <c:pt idx="386">
                  <c:v>271.40624999999977</c:v>
                </c:pt>
                <c:pt idx="387">
                  <c:v>272.109375</c:v>
                </c:pt>
                <c:pt idx="388">
                  <c:v>272.8125</c:v>
                </c:pt>
                <c:pt idx="389">
                  <c:v>273.515625</c:v>
                </c:pt>
                <c:pt idx="390">
                  <c:v>274.21874999999977</c:v>
                </c:pt>
                <c:pt idx="391">
                  <c:v>274.92187499999977</c:v>
                </c:pt>
                <c:pt idx="392">
                  <c:v>275.625</c:v>
                </c:pt>
                <c:pt idx="393">
                  <c:v>276.32812499999977</c:v>
                </c:pt>
                <c:pt idx="394">
                  <c:v>277.03124999999977</c:v>
                </c:pt>
                <c:pt idx="395">
                  <c:v>277.73437499999977</c:v>
                </c:pt>
                <c:pt idx="396">
                  <c:v>278.43749999999977</c:v>
                </c:pt>
                <c:pt idx="397">
                  <c:v>279.14062500000023</c:v>
                </c:pt>
                <c:pt idx="398">
                  <c:v>279.84375</c:v>
                </c:pt>
                <c:pt idx="399">
                  <c:v>280.546875</c:v>
                </c:pt>
                <c:pt idx="400">
                  <c:v>281.25</c:v>
                </c:pt>
                <c:pt idx="401">
                  <c:v>281.95312499999977</c:v>
                </c:pt>
                <c:pt idx="402">
                  <c:v>282.65625</c:v>
                </c:pt>
                <c:pt idx="403">
                  <c:v>283.359375</c:v>
                </c:pt>
                <c:pt idx="404">
                  <c:v>284.0625</c:v>
                </c:pt>
                <c:pt idx="405">
                  <c:v>284.765625</c:v>
                </c:pt>
                <c:pt idx="406">
                  <c:v>285.46874999999977</c:v>
                </c:pt>
                <c:pt idx="407">
                  <c:v>286.171875</c:v>
                </c:pt>
                <c:pt idx="408">
                  <c:v>286.875</c:v>
                </c:pt>
                <c:pt idx="409">
                  <c:v>287.57812499999977</c:v>
                </c:pt>
                <c:pt idx="410">
                  <c:v>288.28124999999977</c:v>
                </c:pt>
                <c:pt idx="411">
                  <c:v>288.98437499999977</c:v>
                </c:pt>
                <c:pt idx="412">
                  <c:v>289.6875</c:v>
                </c:pt>
                <c:pt idx="413">
                  <c:v>290.390625</c:v>
                </c:pt>
                <c:pt idx="414">
                  <c:v>291.09374999999977</c:v>
                </c:pt>
                <c:pt idx="415">
                  <c:v>291.79687499999977</c:v>
                </c:pt>
                <c:pt idx="416">
                  <c:v>292.5</c:v>
                </c:pt>
                <c:pt idx="417">
                  <c:v>293.20312499999977</c:v>
                </c:pt>
                <c:pt idx="418">
                  <c:v>293.90624999999977</c:v>
                </c:pt>
                <c:pt idx="419">
                  <c:v>294.609375</c:v>
                </c:pt>
                <c:pt idx="420">
                  <c:v>295.3125</c:v>
                </c:pt>
                <c:pt idx="421">
                  <c:v>296.015625</c:v>
                </c:pt>
                <c:pt idx="422">
                  <c:v>296.71874999999977</c:v>
                </c:pt>
                <c:pt idx="423">
                  <c:v>297.42187499999977</c:v>
                </c:pt>
                <c:pt idx="424">
                  <c:v>298.125</c:v>
                </c:pt>
                <c:pt idx="425">
                  <c:v>298.82812499999977</c:v>
                </c:pt>
                <c:pt idx="426">
                  <c:v>299.53124999999977</c:v>
                </c:pt>
                <c:pt idx="427">
                  <c:v>300.23437499999977</c:v>
                </c:pt>
                <c:pt idx="428">
                  <c:v>300.93749999999977</c:v>
                </c:pt>
                <c:pt idx="429">
                  <c:v>301.64062500000023</c:v>
                </c:pt>
                <c:pt idx="430">
                  <c:v>302.34375</c:v>
                </c:pt>
                <c:pt idx="431">
                  <c:v>303.046875</c:v>
                </c:pt>
                <c:pt idx="432">
                  <c:v>303.75</c:v>
                </c:pt>
                <c:pt idx="433">
                  <c:v>304.45312499999977</c:v>
                </c:pt>
                <c:pt idx="434">
                  <c:v>305.15625</c:v>
                </c:pt>
                <c:pt idx="435">
                  <c:v>305.859375</c:v>
                </c:pt>
                <c:pt idx="436">
                  <c:v>306.5625</c:v>
                </c:pt>
                <c:pt idx="437">
                  <c:v>307.265625</c:v>
                </c:pt>
                <c:pt idx="438">
                  <c:v>307.96874999999977</c:v>
                </c:pt>
                <c:pt idx="439">
                  <c:v>308.671875</c:v>
                </c:pt>
                <c:pt idx="440">
                  <c:v>309.375</c:v>
                </c:pt>
                <c:pt idx="441">
                  <c:v>310.07812499999977</c:v>
                </c:pt>
                <c:pt idx="442">
                  <c:v>310.78124999999977</c:v>
                </c:pt>
                <c:pt idx="443">
                  <c:v>311.48437499999977</c:v>
                </c:pt>
                <c:pt idx="444">
                  <c:v>312.1875</c:v>
                </c:pt>
                <c:pt idx="445">
                  <c:v>312.890625</c:v>
                </c:pt>
                <c:pt idx="446">
                  <c:v>313.59374999999977</c:v>
                </c:pt>
                <c:pt idx="447">
                  <c:v>314.29687499999977</c:v>
                </c:pt>
                <c:pt idx="448">
                  <c:v>315</c:v>
                </c:pt>
                <c:pt idx="449">
                  <c:v>315.70312499999977</c:v>
                </c:pt>
                <c:pt idx="450">
                  <c:v>316.40624999999977</c:v>
                </c:pt>
                <c:pt idx="451">
                  <c:v>317.109375</c:v>
                </c:pt>
                <c:pt idx="452">
                  <c:v>317.8125</c:v>
                </c:pt>
                <c:pt idx="453">
                  <c:v>318.515625</c:v>
                </c:pt>
                <c:pt idx="454">
                  <c:v>319.21874999999977</c:v>
                </c:pt>
                <c:pt idx="455">
                  <c:v>319.92187499999977</c:v>
                </c:pt>
                <c:pt idx="456">
                  <c:v>320.625</c:v>
                </c:pt>
                <c:pt idx="457">
                  <c:v>321.32812499999977</c:v>
                </c:pt>
                <c:pt idx="458">
                  <c:v>322.03124999999977</c:v>
                </c:pt>
                <c:pt idx="459">
                  <c:v>322.73437499999977</c:v>
                </c:pt>
                <c:pt idx="460">
                  <c:v>323.43749999999977</c:v>
                </c:pt>
                <c:pt idx="461">
                  <c:v>324.14062500000023</c:v>
                </c:pt>
                <c:pt idx="462">
                  <c:v>324.84375</c:v>
                </c:pt>
                <c:pt idx="463">
                  <c:v>325.546875</c:v>
                </c:pt>
                <c:pt idx="464">
                  <c:v>326.25</c:v>
                </c:pt>
                <c:pt idx="465">
                  <c:v>326.95312499999977</c:v>
                </c:pt>
                <c:pt idx="466">
                  <c:v>327.65625</c:v>
                </c:pt>
                <c:pt idx="467">
                  <c:v>328.359375</c:v>
                </c:pt>
                <c:pt idx="468">
                  <c:v>329.0625</c:v>
                </c:pt>
                <c:pt idx="469">
                  <c:v>329.765625</c:v>
                </c:pt>
                <c:pt idx="470">
                  <c:v>330.46874999999977</c:v>
                </c:pt>
                <c:pt idx="471">
                  <c:v>331.171875</c:v>
                </c:pt>
                <c:pt idx="472">
                  <c:v>331.875</c:v>
                </c:pt>
                <c:pt idx="473">
                  <c:v>332.57812499999977</c:v>
                </c:pt>
                <c:pt idx="474">
                  <c:v>333.28124999999977</c:v>
                </c:pt>
                <c:pt idx="475">
                  <c:v>333.98437499999977</c:v>
                </c:pt>
                <c:pt idx="476">
                  <c:v>334.6875</c:v>
                </c:pt>
                <c:pt idx="477">
                  <c:v>335.390625</c:v>
                </c:pt>
                <c:pt idx="478">
                  <c:v>336.09374999999977</c:v>
                </c:pt>
                <c:pt idx="479">
                  <c:v>336.79687499999977</c:v>
                </c:pt>
                <c:pt idx="480">
                  <c:v>337.5</c:v>
                </c:pt>
                <c:pt idx="481">
                  <c:v>338.20312499999977</c:v>
                </c:pt>
                <c:pt idx="482">
                  <c:v>338.90624999999977</c:v>
                </c:pt>
                <c:pt idx="483">
                  <c:v>339.609375</c:v>
                </c:pt>
                <c:pt idx="484">
                  <c:v>340.3125</c:v>
                </c:pt>
                <c:pt idx="485">
                  <c:v>341.015625</c:v>
                </c:pt>
                <c:pt idx="486">
                  <c:v>341.71874999999977</c:v>
                </c:pt>
                <c:pt idx="487">
                  <c:v>342.42187499999977</c:v>
                </c:pt>
                <c:pt idx="488">
                  <c:v>343.125</c:v>
                </c:pt>
                <c:pt idx="489">
                  <c:v>343.82812499999977</c:v>
                </c:pt>
                <c:pt idx="490">
                  <c:v>344.53124999999977</c:v>
                </c:pt>
                <c:pt idx="491">
                  <c:v>345.23437499999977</c:v>
                </c:pt>
                <c:pt idx="492">
                  <c:v>345.93749999999977</c:v>
                </c:pt>
                <c:pt idx="493">
                  <c:v>346.64062500000023</c:v>
                </c:pt>
                <c:pt idx="494">
                  <c:v>347.34375</c:v>
                </c:pt>
                <c:pt idx="495">
                  <c:v>348.046875</c:v>
                </c:pt>
                <c:pt idx="496">
                  <c:v>348.75</c:v>
                </c:pt>
                <c:pt idx="497">
                  <c:v>349.45312499999977</c:v>
                </c:pt>
                <c:pt idx="498">
                  <c:v>350.15625</c:v>
                </c:pt>
                <c:pt idx="499">
                  <c:v>350.859375</c:v>
                </c:pt>
                <c:pt idx="500">
                  <c:v>351.5625</c:v>
                </c:pt>
                <c:pt idx="501">
                  <c:v>352.265625</c:v>
                </c:pt>
                <c:pt idx="502">
                  <c:v>352.96874999999977</c:v>
                </c:pt>
                <c:pt idx="503">
                  <c:v>353.671875</c:v>
                </c:pt>
                <c:pt idx="504">
                  <c:v>354.375</c:v>
                </c:pt>
                <c:pt idx="505">
                  <c:v>355.07812499999977</c:v>
                </c:pt>
                <c:pt idx="506">
                  <c:v>355.78124999999977</c:v>
                </c:pt>
                <c:pt idx="507">
                  <c:v>356.48437499999977</c:v>
                </c:pt>
                <c:pt idx="508">
                  <c:v>357.1875</c:v>
                </c:pt>
                <c:pt idx="509">
                  <c:v>357.890625</c:v>
                </c:pt>
                <c:pt idx="510">
                  <c:v>358.59374999999977</c:v>
                </c:pt>
                <c:pt idx="511">
                  <c:v>359.29687499999977</c:v>
                </c:pt>
                <c:pt idx="512">
                  <c:v>360</c:v>
                </c:pt>
              </c:numCache>
            </c:numRef>
          </c:xVal>
          <c:yVal>
            <c:numRef>
              <c:f>Waveforms!$E$2:$E$514</c:f>
              <c:numCache>
                <c:formatCode>General</c:formatCode>
                <c:ptCount val="513"/>
                <c:pt idx="0">
                  <c:v>0</c:v>
                </c:pt>
                <c:pt idx="1">
                  <c:v>1.2271538285719923</c:v>
                </c:pt>
                <c:pt idx="2">
                  <c:v>2.4541228522912282</c:v>
                </c:pt>
                <c:pt idx="3">
                  <c:v>3.6807222941358826</c:v>
                </c:pt>
                <c:pt idx="4">
                  <c:v>4.9067674327418089</c:v>
                </c:pt>
                <c:pt idx="5">
                  <c:v>6.1320736302208569</c:v>
                </c:pt>
                <c:pt idx="6">
                  <c:v>7.356456359966737</c:v>
                </c:pt>
                <c:pt idx="7">
                  <c:v>8.5797312344440027</c:v>
                </c:pt>
                <c:pt idx="8">
                  <c:v>9.8017140329560597</c:v>
                </c:pt>
                <c:pt idx="9">
                  <c:v>11.022220729388302</c:v>
                </c:pt>
                <c:pt idx="10">
                  <c:v>12.24106751992162</c:v>
                </c:pt>
                <c:pt idx="11">
                  <c:v>13.45807085071262</c:v>
                </c:pt>
                <c:pt idx="12">
                  <c:v>14.673047445536168</c:v>
                </c:pt>
                <c:pt idx="13">
                  <c:v>15.885814333386156</c:v>
                </c:pt>
                <c:pt idx="14">
                  <c:v>17.096188876030123</c:v>
                </c:pt>
                <c:pt idx="15">
                  <c:v>18.303988795514108</c:v>
                </c:pt>
                <c:pt idx="16">
                  <c:v>19.509032201612822</c:v>
                </c:pt>
                <c:pt idx="17">
                  <c:v>20.711137619221834</c:v>
                </c:pt>
                <c:pt idx="18">
                  <c:v>21.910124015686975</c:v>
                </c:pt>
                <c:pt idx="19">
                  <c:v>23.10581082806711</c:v>
                </c:pt>
                <c:pt idx="20">
                  <c:v>24.298017990326368</c:v>
                </c:pt>
                <c:pt idx="21">
                  <c:v>25.486565960451447</c:v>
                </c:pt>
                <c:pt idx="22">
                  <c:v>26.671275747489855</c:v>
                </c:pt>
                <c:pt idx="23">
                  <c:v>27.851968938505301</c:v>
                </c:pt>
                <c:pt idx="24">
                  <c:v>29.02846772544623</c:v>
                </c:pt>
                <c:pt idx="25">
                  <c:v>30.20059493192278</c:v>
                </c:pt>
                <c:pt idx="26">
                  <c:v>31.36817403988913</c:v>
                </c:pt>
                <c:pt idx="27">
                  <c:v>32.531029216226258</c:v>
                </c:pt>
                <c:pt idx="28">
                  <c:v>33.688985339222</c:v>
                </c:pt>
                <c:pt idx="29">
                  <c:v>34.841868024943409</c:v>
                </c:pt>
                <c:pt idx="30">
                  <c:v>35.989503653498794</c:v>
                </c:pt>
                <c:pt idx="31">
                  <c:v>37.131719395183779</c:v>
                </c:pt>
                <c:pt idx="32">
                  <c:v>38.268343236509033</c:v>
                </c:pt>
                <c:pt idx="33">
                  <c:v>39.399204006104803</c:v>
                </c:pt>
                <c:pt idx="34">
                  <c:v>40.524131400498973</c:v>
                </c:pt>
                <c:pt idx="35">
                  <c:v>41.642956009763708</c:v>
                </c:pt>
                <c:pt idx="36">
                  <c:v>42.75550934302823</c:v>
                </c:pt>
                <c:pt idx="37">
                  <c:v>43.861623853852727</c:v>
                </c:pt>
                <c:pt idx="38">
                  <c:v>44.961132965460649</c:v>
                </c:pt>
                <c:pt idx="39">
                  <c:v>46.053871095823972</c:v>
                </c:pt>
                <c:pt idx="40">
                  <c:v>47.139673682599785</c:v>
                </c:pt>
                <c:pt idx="41">
                  <c:v>48.218377207912255</c:v>
                </c:pt>
                <c:pt idx="42">
                  <c:v>49.289819222978423</c:v>
                </c:pt>
                <c:pt idx="43">
                  <c:v>50.353838372571779</c:v>
                </c:pt>
                <c:pt idx="44">
                  <c:v>51.410274419322114</c:v>
                </c:pt>
                <c:pt idx="45">
                  <c:v>52.458968267846849</c:v>
                </c:pt>
                <c:pt idx="46">
                  <c:v>53.499761988709736</c:v>
                </c:pt>
                <c:pt idx="47">
                  <c:v>54.532498842204639</c:v>
                </c:pt>
                <c:pt idx="48">
                  <c:v>55.557023301960179</c:v>
                </c:pt>
                <c:pt idx="49">
                  <c:v>56.573181078361294</c:v>
                </c:pt>
                <c:pt idx="50">
                  <c:v>57.580819141784524</c:v>
                </c:pt>
                <c:pt idx="51">
                  <c:v>58.579785745643875</c:v>
                </c:pt>
                <c:pt idx="52">
                  <c:v>59.569930449243301</c:v>
                </c:pt>
                <c:pt idx="53">
                  <c:v>60.551104140432514</c:v>
                </c:pt>
                <c:pt idx="54">
                  <c:v>61.523159058062674</c:v>
                </c:pt>
                <c:pt idx="55">
                  <c:v>62.485948814238625</c:v>
                </c:pt>
                <c:pt idx="56">
                  <c:v>63.439328416364525</c:v>
                </c:pt>
                <c:pt idx="57">
                  <c:v>64.383154288979185</c:v>
                </c:pt>
                <c:pt idx="58">
                  <c:v>65.317284295377789</c:v>
                </c:pt>
                <c:pt idx="59">
                  <c:v>66.241577759017218</c:v>
                </c:pt>
                <c:pt idx="60">
                  <c:v>67.155895484701773</c:v>
                </c:pt>
                <c:pt idx="61">
                  <c:v>68.060099779545297</c:v>
                </c:pt>
                <c:pt idx="62">
                  <c:v>68.954054473706663</c:v>
                </c:pt>
                <c:pt idx="63">
                  <c:v>69.837624940897385</c:v>
                </c:pt>
                <c:pt idx="64">
                  <c:v>70.710678118654585</c:v>
                </c:pt>
                <c:pt idx="65">
                  <c:v>71.573082528381747</c:v>
                </c:pt>
                <c:pt idx="66">
                  <c:v>72.424708295146672</c:v>
                </c:pt>
                <c:pt idx="67">
                  <c:v>73.265427167241285</c:v>
                </c:pt>
                <c:pt idx="68">
                  <c:v>74.095112535495858</c:v>
                </c:pt>
                <c:pt idx="69">
                  <c:v>74.91363945234599</c:v>
                </c:pt>
                <c:pt idx="70">
                  <c:v>75.720884650648429</c:v>
                </c:pt>
                <c:pt idx="71">
                  <c:v>76.516726562245893</c:v>
                </c:pt>
                <c:pt idx="72">
                  <c:v>77.301045336273617</c:v>
                </c:pt>
                <c:pt idx="73">
                  <c:v>78.073722857209319</c:v>
                </c:pt>
                <c:pt idx="74">
                  <c:v>78.834642762660579</c:v>
                </c:pt>
                <c:pt idx="75">
                  <c:v>79.583690460888334</c:v>
                </c:pt>
                <c:pt idx="76">
                  <c:v>80.320753148064426</c:v>
                </c:pt>
                <c:pt idx="77">
                  <c:v>81.045719825259468</c:v>
                </c:pt>
                <c:pt idx="78">
                  <c:v>81.758481315158264</c:v>
                </c:pt>
                <c:pt idx="79">
                  <c:v>82.458930278502478</c:v>
                </c:pt>
                <c:pt idx="80">
                  <c:v>83.146961230254448</c:v>
                </c:pt>
                <c:pt idx="81">
                  <c:v>83.822470555483619</c:v>
                </c:pt>
                <c:pt idx="82">
                  <c:v>84.485356524970683</c:v>
                </c:pt>
                <c:pt idx="83">
                  <c:v>85.135519310526405</c:v>
                </c:pt>
                <c:pt idx="84">
                  <c:v>85.772861000027149</c:v>
                </c:pt>
                <c:pt idx="85">
                  <c:v>86.397285612158655</c:v>
                </c:pt>
                <c:pt idx="86">
                  <c:v>87.008699110871078</c:v>
                </c:pt>
                <c:pt idx="87">
                  <c:v>87.607009419540645</c:v>
                </c:pt>
                <c:pt idx="88">
                  <c:v>88.192126434835487</c:v>
                </c:pt>
                <c:pt idx="89">
                  <c:v>88.763962040285392</c:v>
                </c:pt>
                <c:pt idx="90">
                  <c:v>89.322430119551328</c:v>
                </c:pt>
                <c:pt idx="91">
                  <c:v>89.867446569395426</c:v>
                </c:pt>
                <c:pt idx="92">
                  <c:v>90.398929312344308</c:v>
                </c:pt>
                <c:pt idx="93">
                  <c:v>90.916798309052211</c:v>
                </c:pt>
                <c:pt idx="94">
                  <c:v>91.42097557035305</c:v>
                </c:pt>
                <c:pt idx="95">
                  <c:v>91.911385169005797</c:v>
                </c:pt>
                <c:pt idx="96">
                  <c:v>92.387953251128664</c:v>
                </c:pt>
                <c:pt idx="97">
                  <c:v>92.850608047321472</c:v>
                </c:pt>
                <c:pt idx="98">
                  <c:v>93.299279883473872</c:v>
                </c:pt>
                <c:pt idx="99">
                  <c:v>93.733901191257502</c:v>
                </c:pt>
                <c:pt idx="100">
                  <c:v>94.154406518302082</c:v>
                </c:pt>
                <c:pt idx="101">
                  <c:v>94.560732538052008</c:v>
                </c:pt>
                <c:pt idx="102">
                  <c:v>94.952818059303638</c:v>
                </c:pt>
                <c:pt idx="103">
                  <c:v>95.33060403541937</c:v>
                </c:pt>
                <c:pt idx="104">
                  <c:v>95.694033573220878</c:v>
                </c:pt>
                <c:pt idx="105">
                  <c:v>96.04305194155657</c:v>
                </c:pt>
                <c:pt idx="106">
                  <c:v>96.377606579543951</c:v>
                </c:pt>
                <c:pt idx="107">
                  <c:v>96.697647104485142</c:v>
                </c:pt>
                <c:pt idx="108">
                  <c:v>97.003125319454298</c:v>
                </c:pt>
                <c:pt idx="109">
                  <c:v>97.293995220556013</c:v>
                </c:pt>
                <c:pt idx="110">
                  <c:v>97.570213003852842</c:v>
                </c:pt>
                <c:pt idx="111">
                  <c:v>97.831737071962749</c:v>
                </c:pt>
                <c:pt idx="112">
                  <c:v>98.078528040323008</c:v>
                </c:pt>
                <c:pt idx="113">
                  <c:v>98.310548743121558</c:v>
                </c:pt>
                <c:pt idx="114">
                  <c:v>98.527764238894108</c:v>
                </c:pt>
                <c:pt idx="115">
                  <c:v>98.730141815785771</c:v>
                </c:pt>
                <c:pt idx="116">
                  <c:v>98.917650996478159</c:v>
                </c:pt>
                <c:pt idx="117">
                  <c:v>99.090263542778061</c:v>
                </c:pt>
                <c:pt idx="118">
                  <c:v>99.247953459871098</c:v>
                </c:pt>
                <c:pt idx="119">
                  <c:v>99.390697000235591</c:v>
                </c:pt>
                <c:pt idx="120">
                  <c:v>99.518472667219683</c:v>
                </c:pt>
                <c:pt idx="121">
                  <c:v>99.631261218277828</c:v>
                </c:pt>
                <c:pt idx="122">
                  <c:v>99.729045667869002</c:v>
                </c:pt>
                <c:pt idx="123">
                  <c:v>99.811811290014901</c:v>
                </c:pt>
                <c:pt idx="124">
                  <c:v>99.87954562051722</c:v>
                </c:pt>
                <c:pt idx="125">
                  <c:v>99.932238458834888</c:v>
                </c:pt>
                <c:pt idx="126">
                  <c:v>99.969881869620409</c:v>
                </c:pt>
                <c:pt idx="127">
                  <c:v>99.992470183914378</c:v>
                </c:pt>
                <c:pt idx="128">
                  <c:v>100</c:v>
                </c:pt>
                <c:pt idx="129">
                  <c:v>99.992470183914378</c:v>
                </c:pt>
                <c:pt idx="130">
                  <c:v>99.969881869620409</c:v>
                </c:pt>
                <c:pt idx="131">
                  <c:v>99.932238458834888</c:v>
                </c:pt>
                <c:pt idx="132">
                  <c:v>99.87954562051722</c:v>
                </c:pt>
                <c:pt idx="133">
                  <c:v>99.811811290014901</c:v>
                </c:pt>
                <c:pt idx="134">
                  <c:v>99.729045667869002</c:v>
                </c:pt>
                <c:pt idx="135">
                  <c:v>99.631261218277828</c:v>
                </c:pt>
                <c:pt idx="136">
                  <c:v>99.518472667219683</c:v>
                </c:pt>
                <c:pt idx="137">
                  <c:v>99.390697000235591</c:v>
                </c:pt>
                <c:pt idx="138">
                  <c:v>99.247953459871098</c:v>
                </c:pt>
                <c:pt idx="139">
                  <c:v>99.090263542778089</c:v>
                </c:pt>
                <c:pt idx="140">
                  <c:v>98.917650996478159</c:v>
                </c:pt>
                <c:pt idx="141">
                  <c:v>98.730141815785771</c:v>
                </c:pt>
                <c:pt idx="142">
                  <c:v>98.527764238894108</c:v>
                </c:pt>
                <c:pt idx="143">
                  <c:v>98.310548743121558</c:v>
                </c:pt>
                <c:pt idx="144">
                  <c:v>98.078528040323008</c:v>
                </c:pt>
                <c:pt idx="145">
                  <c:v>97.831737071962749</c:v>
                </c:pt>
                <c:pt idx="146">
                  <c:v>97.570213003852842</c:v>
                </c:pt>
                <c:pt idx="147">
                  <c:v>97.293995220556013</c:v>
                </c:pt>
                <c:pt idx="148">
                  <c:v>97.003125319454298</c:v>
                </c:pt>
                <c:pt idx="149">
                  <c:v>96.697647104485142</c:v>
                </c:pt>
                <c:pt idx="150">
                  <c:v>96.377606579543951</c:v>
                </c:pt>
                <c:pt idx="151">
                  <c:v>96.04305194155657</c:v>
                </c:pt>
                <c:pt idx="152">
                  <c:v>95.69403357322085</c:v>
                </c:pt>
                <c:pt idx="153">
                  <c:v>95.33060403541937</c:v>
                </c:pt>
                <c:pt idx="154">
                  <c:v>94.952818059303638</c:v>
                </c:pt>
                <c:pt idx="155">
                  <c:v>94.560732538052008</c:v>
                </c:pt>
                <c:pt idx="156">
                  <c:v>94.154406518302082</c:v>
                </c:pt>
                <c:pt idx="157">
                  <c:v>93.733901191257502</c:v>
                </c:pt>
                <c:pt idx="158">
                  <c:v>93.299279883473886</c:v>
                </c:pt>
                <c:pt idx="159">
                  <c:v>92.850608047321487</c:v>
                </c:pt>
                <c:pt idx="160">
                  <c:v>92.387953251128664</c:v>
                </c:pt>
                <c:pt idx="161">
                  <c:v>91.911385169005797</c:v>
                </c:pt>
                <c:pt idx="162">
                  <c:v>91.42097557035305</c:v>
                </c:pt>
                <c:pt idx="163">
                  <c:v>90.91679830905224</c:v>
                </c:pt>
                <c:pt idx="164">
                  <c:v>90.398929312344308</c:v>
                </c:pt>
                <c:pt idx="165">
                  <c:v>89.867446569395426</c:v>
                </c:pt>
                <c:pt idx="166">
                  <c:v>89.322430119551328</c:v>
                </c:pt>
                <c:pt idx="167">
                  <c:v>88.763962040285392</c:v>
                </c:pt>
                <c:pt idx="168">
                  <c:v>88.192126434835515</c:v>
                </c:pt>
                <c:pt idx="169">
                  <c:v>87.607009419540645</c:v>
                </c:pt>
                <c:pt idx="170">
                  <c:v>87.008699110871078</c:v>
                </c:pt>
                <c:pt idx="171">
                  <c:v>86.397285612158669</c:v>
                </c:pt>
                <c:pt idx="172">
                  <c:v>85.772861000027149</c:v>
                </c:pt>
                <c:pt idx="173">
                  <c:v>85.135519310526405</c:v>
                </c:pt>
                <c:pt idx="174">
                  <c:v>84.485356524970712</c:v>
                </c:pt>
                <c:pt idx="175">
                  <c:v>83.822470555483662</c:v>
                </c:pt>
                <c:pt idx="176">
                  <c:v>83.146961230254448</c:v>
                </c:pt>
                <c:pt idx="177">
                  <c:v>82.458930278502478</c:v>
                </c:pt>
                <c:pt idx="178">
                  <c:v>81.758481315158264</c:v>
                </c:pt>
                <c:pt idx="179">
                  <c:v>81.045719825259468</c:v>
                </c:pt>
                <c:pt idx="180">
                  <c:v>80.320753148064426</c:v>
                </c:pt>
                <c:pt idx="181">
                  <c:v>79.583690460888363</c:v>
                </c:pt>
                <c:pt idx="182">
                  <c:v>78.834642762660579</c:v>
                </c:pt>
                <c:pt idx="183">
                  <c:v>78.073722857209347</c:v>
                </c:pt>
                <c:pt idx="184">
                  <c:v>77.301045336273688</c:v>
                </c:pt>
                <c:pt idx="185">
                  <c:v>76.516726562245893</c:v>
                </c:pt>
                <c:pt idx="186">
                  <c:v>75.720884650648429</c:v>
                </c:pt>
                <c:pt idx="187">
                  <c:v>74.913639452346004</c:v>
                </c:pt>
                <c:pt idx="188">
                  <c:v>74.095112535495858</c:v>
                </c:pt>
                <c:pt idx="189">
                  <c:v>73.265427167241285</c:v>
                </c:pt>
                <c:pt idx="190">
                  <c:v>72.424708295146715</c:v>
                </c:pt>
                <c:pt idx="191">
                  <c:v>71.573082528381747</c:v>
                </c:pt>
                <c:pt idx="192">
                  <c:v>70.710678118654627</c:v>
                </c:pt>
                <c:pt idx="193">
                  <c:v>69.837624940897385</c:v>
                </c:pt>
                <c:pt idx="194">
                  <c:v>68.954054473706691</c:v>
                </c:pt>
                <c:pt idx="195">
                  <c:v>68.060099779545297</c:v>
                </c:pt>
                <c:pt idx="196">
                  <c:v>67.155895484701787</c:v>
                </c:pt>
                <c:pt idx="197">
                  <c:v>66.241577759017261</c:v>
                </c:pt>
                <c:pt idx="198">
                  <c:v>65.31728429537776</c:v>
                </c:pt>
                <c:pt idx="199">
                  <c:v>64.383154288979185</c:v>
                </c:pt>
                <c:pt idx="200">
                  <c:v>63.439328416364525</c:v>
                </c:pt>
                <c:pt idx="201">
                  <c:v>62.485948814238625</c:v>
                </c:pt>
                <c:pt idx="202">
                  <c:v>61.523159058062674</c:v>
                </c:pt>
                <c:pt idx="203">
                  <c:v>60.551104140432528</c:v>
                </c:pt>
                <c:pt idx="204">
                  <c:v>59.569930449243309</c:v>
                </c:pt>
                <c:pt idx="205">
                  <c:v>58.579785745643875</c:v>
                </c:pt>
                <c:pt idx="206">
                  <c:v>57.580819141784524</c:v>
                </c:pt>
                <c:pt idx="207">
                  <c:v>56.573181078361294</c:v>
                </c:pt>
                <c:pt idx="208">
                  <c:v>55.557023301960179</c:v>
                </c:pt>
                <c:pt idx="209">
                  <c:v>54.53249884220466</c:v>
                </c:pt>
                <c:pt idx="210">
                  <c:v>53.499761988709736</c:v>
                </c:pt>
                <c:pt idx="211">
                  <c:v>52.458968267846849</c:v>
                </c:pt>
                <c:pt idx="212">
                  <c:v>51.410274419322114</c:v>
                </c:pt>
                <c:pt idx="213">
                  <c:v>50.353838372571794</c:v>
                </c:pt>
                <c:pt idx="214">
                  <c:v>49.289819222978444</c:v>
                </c:pt>
                <c:pt idx="215">
                  <c:v>48.218377207912276</c:v>
                </c:pt>
                <c:pt idx="216">
                  <c:v>47.139673682599806</c:v>
                </c:pt>
                <c:pt idx="217">
                  <c:v>46.053871095823951</c:v>
                </c:pt>
                <c:pt idx="218">
                  <c:v>44.961132965460678</c:v>
                </c:pt>
                <c:pt idx="219">
                  <c:v>43.861623853852763</c:v>
                </c:pt>
                <c:pt idx="220">
                  <c:v>42.75550934302823</c:v>
                </c:pt>
                <c:pt idx="221">
                  <c:v>41.642956009763708</c:v>
                </c:pt>
                <c:pt idx="222">
                  <c:v>40.524131400498987</c:v>
                </c:pt>
                <c:pt idx="223">
                  <c:v>39.39920400610481</c:v>
                </c:pt>
                <c:pt idx="224">
                  <c:v>38.268343236509047</c:v>
                </c:pt>
                <c:pt idx="225">
                  <c:v>37.131719395183794</c:v>
                </c:pt>
                <c:pt idx="226">
                  <c:v>35.989503653498801</c:v>
                </c:pt>
                <c:pt idx="227">
                  <c:v>34.841868024943423</c:v>
                </c:pt>
                <c:pt idx="228">
                  <c:v>33.688985339222029</c:v>
                </c:pt>
                <c:pt idx="229">
                  <c:v>32.531029216226244</c:v>
                </c:pt>
                <c:pt idx="230">
                  <c:v>31.368174039889126</c:v>
                </c:pt>
                <c:pt idx="231">
                  <c:v>30.200594931922822</c:v>
                </c:pt>
                <c:pt idx="232">
                  <c:v>29.028467725446234</c:v>
                </c:pt>
                <c:pt idx="233">
                  <c:v>27.851968938505326</c:v>
                </c:pt>
                <c:pt idx="234">
                  <c:v>26.671275747489904</c:v>
                </c:pt>
                <c:pt idx="235">
                  <c:v>25.486565960451468</c:v>
                </c:pt>
                <c:pt idx="236">
                  <c:v>24.298017990326382</c:v>
                </c:pt>
                <c:pt idx="237">
                  <c:v>23.105810828067128</c:v>
                </c:pt>
                <c:pt idx="238">
                  <c:v>21.910124015687003</c:v>
                </c:pt>
                <c:pt idx="239">
                  <c:v>20.711137619221827</c:v>
                </c:pt>
                <c:pt idx="240">
                  <c:v>19.509032201612797</c:v>
                </c:pt>
                <c:pt idx="241">
                  <c:v>18.303988795514144</c:v>
                </c:pt>
                <c:pt idx="242">
                  <c:v>17.096188876030123</c:v>
                </c:pt>
                <c:pt idx="243">
                  <c:v>15.885814333386156</c:v>
                </c:pt>
                <c:pt idx="244">
                  <c:v>14.673047445536223</c:v>
                </c:pt>
                <c:pt idx="245">
                  <c:v>13.458070850712627</c:v>
                </c:pt>
                <c:pt idx="246">
                  <c:v>12.241067519921636</c:v>
                </c:pt>
                <c:pt idx="247">
                  <c:v>11.02222072938828</c:v>
                </c:pt>
                <c:pt idx="248">
                  <c:v>9.8017140329560828</c:v>
                </c:pt>
                <c:pt idx="249">
                  <c:v>8.579731234444024</c:v>
                </c:pt>
                <c:pt idx="250">
                  <c:v>7.3564563599667245</c:v>
                </c:pt>
                <c:pt idx="251">
                  <c:v>6.1320736302208925</c:v>
                </c:pt>
                <c:pt idx="252">
                  <c:v>4.9067674327418001</c:v>
                </c:pt>
                <c:pt idx="253">
                  <c:v>3.6807222941358826</c:v>
                </c:pt>
                <c:pt idx="254">
                  <c:v>2.4541228522912784</c:v>
                </c:pt>
                <c:pt idx="255">
                  <c:v>1.2271538285720005</c:v>
                </c:pt>
                <c:pt idx="256">
                  <c:v>1.2246063538223799E-14</c:v>
                </c:pt>
                <c:pt idx="257">
                  <c:v>-1.2271538285720205</c:v>
                </c:pt>
                <c:pt idx="258">
                  <c:v>-2.4541228522912082</c:v>
                </c:pt>
                <c:pt idx="259">
                  <c:v>-3.6807222941358582</c:v>
                </c:pt>
                <c:pt idx="260">
                  <c:v>-4.9067674327418231</c:v>
                </c:pt>
                <c:pt idx="261">
                  <c:v>-6.1320736302208276</c:v>
                </c:pt>
                <c:pt idx="262">
                  <c:v>-7.3564563599666988</c:v>
                </c:pt>
                <c:pt idx="263">
                  <c:v>-8.5797312344440044</c:v>
                </c:pt>
                <c:pt idx="264">
                  <c:v>-9.8017140329560597</c:v>
                </c:pt>
                <c:pt idx="265">
                  <c:v>-11.0222207293883</c:v>
                </c:pt>
                <c:pt idx="266">
                  <c:v>-12.241067519921607</c:v>
                </c:pt>
                <c:pt idx="267">
                  <c:v>-13.458070850712646</c:v>
                </c:pt>
                <c:pt idx="268">
                  <c:v>-14.673047445536151</c:v>
                </c:pt>
                <c:pt idx="269">
                  <c:v>-15.885814333386127</c:v>
                </c:pt>
                <c:pt idx="270">
                  <c:v>-17.096188876030126</c:v>
                </c:pt>
                <c:pt idx="271">
                  <c:v>-18.303988795514091</c:v>
                </c:pt>
                <c:pt idx="272">
                  <c:v>-19.509032201612786</c:v>
                </c:pt>
                <c:pt idx="273">
                  <c:v>-20.711137619221841</c:v>
                </c:pt>
                <c:pt idx="274">
                  <c:v>-21.910124015686975</c:v>
                </c:pt>
                <c:pt idx="275">
                  <c:v>-23.105810828067064</c:v>
                </c:pt>
                <c:pt idx="276">
                  <c:v>-24.298017990326354</c:v>
                </c:pt>
                <c:pt idx="277">
                  <c:v>-25.486565960451443</c:v>
                </c:pt>
                <c:pt idx="278">
                  <c:v>-26.671275747489798</c:v>
                </c:pt>
                <c:pt idx="279">
                  <c:v>-27.851968938505291</c:v>
                </c:pt>
                <c:pt idx="280">
                  <c:v>-29.028467725446223</c:v>
                </c:pt>
                <c:pt idx="281">
                  <c:v>-30.200594931922787</c:v>
                </c:pt>
                <c:pt idx="282">
                  <c:v>-31.368174039889112</c:v>
                </c:pt>
                <c:pt idx="283">
                  <c:v>-32.531029216226294</c:v>
                </c:pt>
                <c:pt idx="284">
                  <c:v>-33.688985339222</c:v>
                </c:pt>
                <c:pt idx="285">
                  <c:v>-34.841868024943359</c:v>
                </c:pt>
                <c:pt idx="286">
                  <c:v>-35.989503653498794</c:v>
                </c:pt>
                <c:pt idx="287">
                  <c:v>-37.131719395183779</c:v>
                </c:pt>
                <c:pt idx="288">
                  <c:v>-38.268343236508983</c:v>
                </c:pt>
                <c:pt idx="289">
                  <c:v>-39.399204006104789</c:v>
                </c:pt>
                <c:pt idx="290">
                  <c:v>-40.524131400498959</c:v>
                </c:pt>
                <c:pt idx="291">
                  <c:v>-41.642956009763722</c:v>
                </c:pt>
                <c:pt idx="292">
                  <c:v>-42.755509343028208</c:v>
                </c:pt>
                <c:pt idx="293">
                  <c:v>-43.861623853852684</c:v>
                </c:pt>
                <c:pt idx="294">
                  <c:v>-44.961132965460656</c:v>
                </c:pt>
                <c:pt idx="295">
                  <c:v>-46.053871095823929</c:v>
                </c:pt>
                <c:pt idx="296">
                  <c:v>-47.139673682599785</c:v>
                </c:pt>
                <c:pt idx="297">
                  <c:v>-48.218377207912255</c:v>
                </c:pt>
                <c:pt idx="298">
                  <c:v>-49.289819222978458</c:v>
                </c:pt>
                <c:pt idx="299">
                  <c:v>-50.353838372571772</c:v>
                </c:pt>
                <c:pt idx="300">
                  <c:v>-51.410274419322093</c:v>
                </c:pt>
                <c:pt idx="301">
                  <c:v>-52.458968267846863</c:v>
                </c:pt>
                <c:pt idx="302">
                  <c:v>-53.499761988709686</c:v>
                </c:pt>
                <c:pt idx="303">
                  <c:v>-54.532498842204603</c:v>
                </c:pt>
                <c:pt idx="304">
                  <c:v>-55.557023301960186</c:v>
                </c:pt>
                <c:pt idx="305">
                  <c:v>-56.573181078361245</c:v>
                </c:pt>
                <c:pt idx="306">
                  <c:v>-57.580819141784474</c:v>
                </c:pt>
                <c:pt idx="307">
                  <c:v>-58.579785745643875</c:v>
                </c:pt>
                <c:pt idx="308">
                  <c:v>-59.569930449243294</c:v>
                </c:pt>
                <c:pt idx="309">
                  <c:v>-60.551104140432507</c:v>
                </c:pt>
                <c:pt idx="310">
                  <c:v>-61.523159058062646</c:v>
                </c:pt>
                <c:pt idx="311">
                  <c:v>-62.485948814238647</c:v>
                </c:pt>
                <c:pt idx="312">
                  <c:v>-63.439328416364496</c:v>
                </c:pt>
                <c:pt idx="313">
                  <c:v>-64.383154288979185</c:v>
                </c:pt>
                <c:pt idx="314">
                  <c:v>-65.317284295377789</c:v>
                </c:pt>
                <c:pt idx="315">
                  <c:v>-66.241577759017218</c:v>
                </c:pt>
                <c:pt idx="316">
                  <c:v>-67.155895484701759</c:v>
                </c:pt>
                <c:pt idx="317">
                  <c:v>-68.060099779545297</c:v>
                </c:pt>
                <c:pt idx="318">
                  <c:v>-68.954054473706663</c:v>
                </c:pt>
                <c:pt idx="319">
                  <c:v>-69.837624940897342</c:v>
                </c:pt>
                <c:pt idx="320">
                  <c:v>-70.710678118654585</c:v>
                </c:pt>
                <c:pt idx="321">
                  <c:v>-71.573082528381718</c:v>
                </c:pt>
                <c:pt idx="322">
                  <c:v>-72.424708295146701</c:v>
                </c:pt>
                <c:pt idx="323">
                  <c:v>-73.265427167241242</c:v>
                </c:pt>
                <c:pt idx="324">
                  <c:v>-74.095112535495858</c:v>
                </c:pt>
                <c:pt idx="325">
                  <c:v>-74.91363945234599</c:v>
                </c:pt>
                <c:pt idx="326">
                  <c:v>-75.720884650648429</c:v>
                </c:pt>
                <c:pt idx="327">
                  <c:v>-76.516726562245893</c:v>
                </c:pt>
                <c:pt idx="328">
                  <c:v>-77.301045336273688</c:v>
                </c:pt>
                <c:pt idx="329">
                  <c:v>-78.073722857209319</c:v>
                </c:pt>
                <c:pt idx="330">
                  <c:v>-78.834642762660579</c:v>
                </c:pt>
                <c:pt idx="331">
                  <c:v>-79.583690460888334</c:v>
                </c:pt>
                <c:pt idx="332">
                  <c:v>-80.320753148064426</c:v>
                </c:pt>
                <c:pt idx="333">
                  <c:v>-81.045719825259454</c:v>
                </c:pt>
                <c:pt idx="334">
                  <c:v>-81.758481315158264</c:v>
                </c:pt>
                <c:pt idx="335">
                  <c:v>-82.458930278502478</c:v>
                </c:pt>
                <c:pt idx="336">
                  <c:v>-83.146961230254448</c:v>
                </c:pt>
                <c:pt idx="337">
                  <c:v>-83.822470555483619</c:v>
                </c:pt>
                <c:pt idx="338">
                  <c:v>-84.485356524970683</c:v>
                </c:pt>
                <c:pt idx="339">
                  <c:v>-85.135519310526433</c:v>
                </c:pt>
                <c:pt idx="340">
                  <c:v>-85.772861000027149</c:v>
                </c:pt>
                <c:pt idx="341">
                  <c:v>-86.397285612158683</c:v>
                </c:pt>
                <c:pt idx="342">
                  <c:v>-87.008699110871078</c:v>
                </c:pt>
                <c:pt idx="343">
                  <c:v>-87.607009419540631</c:v>
                </c:pt>
                <c:pt idx="344">
                  <c:v>-88.192126434835487</c:v>
                </c:pt>
                <c:pt idx="345">
                  <c:v>-88.763962040285392</c:v>
                </c:pt>
                <c:pt idx="346">
                  <c:v>-89.322430119551328</c:v>
                </c:pt>
                <c:pt idx="347">
                  <c:v>-89.867446569395426</c:v>
                </c:pt>
                <c:pt idx="348">
                  <c:v>-90.398929312344279</c:v>
                </c:pt>
                <c:pt idx="349">
                  <c:v>-90.916798309052211</c:v>
                </c:pt>
                <c:pt idx="350">
                  <c:v>-91.420975570353008</c:v>
                </c:pt>
                <c:pt idx="351">
                  <c:v>-91.911385169005797</c:v>
                </c:pt>
                <c:pt idx="352">
                  <c:v>-92.387953251128664</c:v>
                </c:pt>
                <c:pt idx="353">
                  <c:v>-92.850608047321472</c:v>
                </c:pt>
                <c:pt idx="354">
                  <c:v>-93.299279883473886</c:v>
                </c:pt>
                <c:pt idx="355">
                  <c:v>-93.733901191257502</c:v>
                </c:pt>
                <c:pt idx="356">
                  <c:v>-94.154406518302082</c:v>
                </c:pt>
                <c:pt idx="357">
                  <c:v>-94.560732538052008</c:v>
                </c:pt>
                <c:pt idx="358">
                  <c:v>-94.952818059303638</c:v>
                </c:pt>
                <c:pt idx="359">
                  <c:v>-95.330604035419384</c:v>
                </c:pt>
                <c:pt idx="360">
                  <c:v>-95.69403357322085</c:v>
                </c:pt>
                <c:pt idx="361">
                  <c:v>-96.043051941556556</c:v>
                </c:pt>
                <c:pt idx="362">
                  <c:v>-96.377606579543951</c:v>
                </c:pt>
                <c:pt idx="363">
                  <c:v>-96.697647104485128</c:v>
                </c:pt>
                <c:pt idx="364">
                  <c:v>-97.003125319454298</c:v>
                </c:pt>
                <c:pt idx="365">
                  <c:v>-97.293995220556013</c:v>
                </c:pt>
                <c:pt idx="366">
                  <c:v>-97.570213003852828</c:v>
                </c:pt>
                <c:pt idx="367">
                  <c:v>-97.831737071962749</c:v>
                </c:pt>
                <c:pt idx="368">
                  <c:v>-98.078528040323008</c:v>
                </c:pt>
                <c:pt idx="369">
                  <c:v>-98.310548743121558</c:v>
                </c:pt>
                <c:pt idx="370">
                  <c:v>-98.527764238894079</c:v>
                </c:pt>
                <c:pt idx="371">
                  <c:v>-98.730141815785757</c:v>
                </c:pt>
                <c:pt idx="372">
                  <c:v>-98.917650996478159</c:v>
                </c:pt>
                <c:pt idx="373">
                  <c:v>-99.090263542778061</c:v>
                </c:pt>
                <c:pt idx="374">
                  <c:v>-99.247953459871098</c:v>
                </c:pt>
                <c:pt idx="375">
                  <c:v>-99.390697000235591</c:v>
                </c:pt>
                <c:pt idx="376">
                  <c:v>-99.518472667219683</c:v>
                </c:pt>
                <c:pt idx="377">
                  <c:v>-99.631261218277828</c:v>
                </c:pt>
                <c:pt idx="378">
                  <c:v>-99.729045667869002</c:v>
                </c:pt>
                <c:pt idx="379">
                  <c:v>-99.811811290014901</c:v>
                </c:pt>
                <c:pt idx="380">
                  <c:v>-99.87954562051722</c:v>
                </c:pt>
                <c:pt idx="381">
                  <c:v>-99.932238458834888</c:v>
                </c:pt>
                <c:pt idx="382">
                  <c:v>-99.969881869620409</c:v>
                </c:pt>
                <c:pt idx="383">
                  <c:v>-99.992470183914378</c:v>
                </c:pt>
                <c:pt idx="384">
                  <c:v>-100</c:v>
                </c:pt>
                <c:pt idx="385">
                  <c:v>-99.992470183914378</c:v>
                </c:pt>
                <c:pt idx="386">
                  <c:v>-99.969881869620409</c:v>
                </c:pt>
                <c:pt idx="387">
                  <c:v>-99.932238458834888</c:v>
                </c:pt>
                <c:pt idx="388">
                  <c:v>-99.87954562051722</c:v>
                </c:pt>
                <c:pt idx="389">
                  <c:v>-99.811811290014901</c:v>
                </c:pt>
                <c:pt idx="390">
                  <c:v>-99.729045667869002</c:v>
                </c:pt>
                <c:pt idx="391">
                  <c:v>-99.631261218277828</c:v>
                </c:pt>
                <c:pt idx="392">
                  <c:v>-99.518472667219683</c:v>
                </c:pt>
                <c:pt idx="393">
                  <c:v>-99.390697000235591</c:v>
                </c:pt>
                <c:pt idx="394">
                  <c:v>-99.247953459871098</c:v>
                </c:pt>
                <c:pt idx="395">
                  <c:v>-99.090263542778061</c:v>
                </c:pt>
                <c:pt idx="396">
                  <c:v>-98.917650996478145</c:v>
                </c:pt>
                <c:pt idx="397">
                  <c:v>-98.730141815785771</c:v>
                </c:pt>
                <c:pt idx="398">
                  <c:v>-98.527764238894108</c:v>
                </c:pt>
                <c:pt idx="399">
                  <c:v>-98.310548743121572</c:v>
                </c:pt>
                <c:pt idx="400">
                  <c:v>-98.078528040323008</c:v>
                </c:pt>
                <c:pt idx="401">
                  <c:v>-97.831737071962749</c:v>
                </c:pt>
                <c:pt idx="402">
                  <c:v>-97.570213003852842</c:v>
                </c:pt>
                <c:pt idx="403">
                  <c:v>-97.293995220556013</c:v>
                </c:pt>
                <c:pt idx="404">
                  <c:v>-97.003125319454298</c:v>
                </c:pt>
                <c:pt idx="405">
                  <c:v>-96.697647104485156</c:v>
                </c:pt>
                <c:pt idx="406">
                  <c:v>-96.377606579543951</c:v>
                </c:pt>
                <c:pt idx="407">
                  <c:v>-96.04305194155657</c:v>
                </c:pt>
                <c:pt idx="408">
                  <c:v>-95.694033573220878</c:v>
                </c:pt>
                <c:pt idx="409">
                  <c:v>-95.33060403541937</c:v>
                </c:pt>
                <c:pt idx="410">
                  <c:v>-94.952818059303652</c:v>
                </c:pt>
                <c:pt idx="411">
                  <c:v>-94.560732538052065</c:v>
                </c:pt>
                <c:pt idx="412">
                  <c:v>-94.154406518302082</c:v>
                </c:pt>
                <c:pt idx="413">
                  <c:v>-93.733901191257502</c:v>
                </c:pt>
                <c:pt idx="414">
                  <c:v>-93.299279883473872</c:v>
                </c:pt>
                <c:pt idx="415">
                  <c:v>-92.850608047321487</c:v>
                </c:pt>
                <c:pt idx="416">
                  <c:v>-92.387953251128664</c:v>
                </c:pt>
                <c:pt idx="417">
                  <c:v>-91.911385169005797</c:v>
                </c:pt>
                <c:pt idx="418">
                  <c:v>-91.420975570353079</c:v>
                </c:pt>
                <c:pt idx="419">
                  <c:v>-90.91679830905224</c:v>
                </c:pt>
                <c:pt idx="420">
                  <c:v>-90.398929312344308</c:v>
                </c:pt>
                <c:pt idx="421">
                  <c:v>-89.867446569395426</c:v>
                </c:pt>
                <c:pt idx="422">
                  <c:v>-89.322430119551328</c:v>
                </c:pt>
                <c:pt idx="423">
                  <c:v>-88.763962040285406</c:v>
                </c:pt>
                <c:pt idx="424">
                  <c:v>-88.192126434835487</c:v>
                </c:pt>
                <c:pt idx="425">
                  <c:v>-87.607009419540702</c:v>
                </c:pt>
                <c:pt idx="426">
                  <c:v>-87.008699110871078</c:v>
                </c:pt>
                <c:pt idx="427">
                  <c:v>-86.397285612158655</c:v>
                </c:pt>
                <c:pt idx="428">
                  <c:v>-85.772861000027149</c:v>
                </c:pt>
                <c:pt idx="429">
                  <c:v>-85.135519310526377</c:v>
                </c:pt>
                <c:pt idx="430">
                  <c:v>-84.485356524970712</c:v>
                </c:pt>
                <c:pt idx="431">
                  <c:v>-83.822470555483619</c:v>
                </c:pt>
                <c:pt idx="432">
                  <c:v>-83.146961230254519</c:v>
                </c:pt>
                <c:pt idx="433">
                  <c:v>-82.458930278502478</c:v>
                </c:pt>
                <c:pt idx="434">
                  <c:v>-81.758481315158235</c:v>
                </c:pt>
                <c:pt idx="435">
                  <c:v>-81.045719825259468</c:v>
                </c:pt>
                <c:pt idx="436">
                  <c:v>-80.320753148064441</c:v>
                </c:pt>
                <c:pt idx="437">
                  <c:v>-79.583690460888363</c:v>
                </c:pt>
                <c:pt idx="438">
                  <c:v>-78.83464276266065</c:v>
                </c:pt>
                <c:pt idx="439">
                  <c:v>-78.073722857209347</c:v>
                </c:pt>
                <c:pt idx="440">
                  <c:v>-77.301045336273617</c:v>
                </c:pt>
                <c:pt idx="441">
                  <c:v>-76.516726562245907</c:v>
                </c:pt>
                <c:pt idx="442">
                  <c:v>-75.720884650648443</c:v>
                </c:pt>
                <c:pt idx="443">
                  <c:v>-74.913639452346004</c:v>
                </c:pt>
                <c:pt idx="444">
                  <c:v>-74.095112535495858</c:v>
                </c:pt>
                <c:pt idx="445">
                  <c:v>-73.265427167241299</c:v>
                </c:pt>
                <c:pt idx="446">
                  <c:v>-72.424708295146687</c:v>
                </c:pt>
                <c:pt idx="447">
                  <c:v>-71.573082528381718</c:v>
                </c:pt>
                <c:pt idx="448">
                  <c:v>-70.710678118654627</c:v>
                </c:pt>
                <c:pt idx="449">
                  <c:v>-69.837624940897442</c:v>
                </c:pt>
                <c:pt idx="450">
                  <c:v>-68.954054473706705</c:v>
                </c:pt>
                <c:pt idx="451">
                  <c:v>-68.060099779545297</c:v>
                </c:pt>
                <c:pt idx="452">
                  <c:v>-67.155895484701858</c:v>
                </c:pt>
                <c:pt idx="453">
                  <c:v>-66.241577759017218</c:v>
                </c:pt>
                <c:pt idx="454">
                  <c:v>-65.317284295377831</c:v>
                </c:pt>
                <c:pt idx="455">
                  <c:v>-64.383154288979227</c:v>
                </c:pt>
                <c:pt idx="456">
                  <c:v>-63.439328416364575</c:v>
                </c:pt>
                <c:pt idx="457">
                  <c:v>-62.48594881423864</c:v>
                </c:pt>
                <c:pt idx="458">
                  <c:v>-61.523159058062646</c:v>
                </c:pt>
                <c:pt idx="459">
                  <c:v>-60.551104140432528</c:v>
                </c:pt>
                <c:pt idx="460">
                  <c:v>-59.569930449243294</c:v>
                </c:pt>
                <c:pt idx="461">
                  <c:v>-58.579785745643896</c:v>
                </c:pt>
                <c:pt idx="462">
                  <c:v>-57.580819141784595</c:v>
                </c:pt>
                <c:pt idx="463">
                  <c:v>-56.573181078361344</c:v>
                </c:pt>
                <c:pt idx="464">
                  <c:v>-55.557023301960179</c:v>
                </c:pt>
                <c:pt idx="465">
                  <c:v>-54.532498842204603</c:v>
                </c:pt>
                <c:pt idx="466">
                  <c:v>-53.49976198870975</c:v>
                </c:pt>
                <c:pt idx="467">
                  <c:v>-52.458968267846892</c:v>
                </c:pt>
                <c:pt idx="468">
                  <c:v>-51.410274419322199</c:v>
                </c:pt>
                <c:pt idx="469">
                  <c:v>-50.353838372571836</c:v>
                </c:pt>
                <c:pt idx="470">
                  <c:v>-49.289819222978444</c:v>
                </c:pt>
                <c:pt idx="471">
                  <c:v>-48.218377207912255</c:v>
                </c:pt>
                <c:pt idx="472">
                  <c:v>-47.139673682599813</c:v>
                </c:pt>
                <c:pt idx="473">
                  <c:v>-46.053871095823958</c:v>
                </c:pt>
                <c:pt idx="474">
                  <c:v>-44.961132965460692</c:v>
                </c:pt>
                <c:pt idx="475">
                  <c:v>-43.861623853852798</c:v>
                </c:pt>
                <c:pt idx="476">
                  <c:v>-42.75550934302828</c:v>
                </c:pt>
                <c:pt idx="477">
                  <c:v>-41.642956009763722</c:v>
                </c:pt>
                <c:pt idx="478">
                  <c:v>-40.524131400498952</c:v>
                </c:pt>
                <c:pt idx="479">
                  <c:v>-39.399204006104817</c:v>
                </c:pt>
                <c:pt idx="480">
                  <c:v>-38.268343236509018</c:v>
                </c:pt>
                <c:pt idx="481">
                  <c:v>-37.131719395183886</c:v>
                </c:pt>
                <c:pt idx="482">
                  <c:v>-35.989503653498851</c:v>
                </c:pt>
                <c:pt idx="483">
                  <c:v>-34.841868024943423</c:v>
                </c:pt>
                <c:pt idx="484">
                  <c:v>-33.688985339222</c:v>
                </c:pt>
                <c:pt idx="485">
                  <c:v>-32.531029216226308</c:v>
                </c:pt>
                <c:pt idx="486">
                  <c:v>-31.36817403988913</c:v>
                </c:pt>
                <c:pt idx="487">
                  <c:v>-30.200594931922737</c:v>
                </c:pt>
                <c:pt idx="488">
                  <c:v>-29.02846772544633</c:v>
                </c:pt>
                <c:pt idx="489">
                  <c:v>-27.851968938505365</c:v>
                </c:pt>
                <c:pt idx="490">
                  <c:v>-26.671275747489876</c:v>
                </c:pt>
                <c:pt idx="491">
                  <c:v>-25.486565960451436</c:v>
                </c:pt>
                <c:pt idx="492">
                  <c:v>-24.2980179903264</c:v>
                </c:pt>
                <c:pt idx="493">
                  <c:v>-23.105810828067096</c:v>
                </c:pt>
                <c:pt idx="494">
                  <c:v>-21.910124015686925</c:v>
                </c:pt>
                <c:pt idx="495">
                  <c:v>-20.711137619221926</c:v>
                </c:pt>
                <c:pt idx="496">
                  <c:v>-19.509032201612854</c:v>
                </c:pt>
                <c:pt idx="497">
                  <c:v>-18.303988795514112</c:v>
                </c:pt>
                <c:pt idx="498">
                  <c:v>-17.096188876030173</c:v>
                </c:pt>
                <c:pt idx="499">
                  <c:v>-15.885814333386168</c:v>
                </c:pt>
                <c:pt idx="500">
                  <c:v>-14.673047445536149</c:v>
                </c:pt>
                <c:pt idx="501">
                  <c:v>-13.458070850712723</c:v>
                </c:pt>
                <c:pt idx="502">
                  <c:v>-12.241067519921689</c:v>
                </c:pt>
                <c:pt idx="503">
                  <c:v>-11.022220729388337</c:v>
                </c:pt>
                <c:pt idx="504">
                  <c:v>-9.8017140329560508</c:v>
                </c:pt>
                <c:pt idx="505">
                  <c:v>-8.5797312344440346</c:v>
                </c:pt>
                <c:pt idx="506">
                  <c:v>-7.356456359966737</c:v>
                </c:pt>
                <c:pt idx="507">
                  <c:v>-6.1320736302208161</c:v>
                </c:pt>
                <c:pt idx="508">
                  <c:v>-4.9067674327419031</c:v>
                </c:pt>
                <c:pt idx="509">
                  <c:v>-3.6807222941359408</c:v>
                </c:pt>
                <c:pt idx="510">
                  <c:v>-2.4541228522912442</c:v>
                </c:pt>
                <c:pt idx="511">
                  <c:v>-1.2271538285720571</c:v>
                </c:pt>
                <c:pt idx="512">
                  <c:v>-2.4492127076447621E-14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CE87-4E3F-BE6F-B2629057B0F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6954624"/>
        <c:axId val="156952448"/>
      </c:scatterChart>
      <c:valAx>
        <c:axId val="156944640"/>
        <c:scaling>
          <c:orientation val="minMax"/>
          <c:max val="360"/>
          <c:min val="0"/>
        </c:scaling>
        <c:delete val="0"/>
        <c:axPos val="b"/>
        <c:numFmt formatCode="0.00" sourceLinked="1"/>
        <c:majorTickMark val="out"/>
        <c:minorTickMark val="none"/>
        <c:tickLblPos val="nextTo"/>
        <c:crossAx val="156950528"/>
        <c:crosses val="autoZero"/>
        <c:crossBetween val="midCat"/>
      </c:valAx>
      <c:valAx>
        <c:axId val="156950528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Voltage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56944640"/>
        <c:crossesAt val="0"/>
        <c:crossBetween val="midCat"/>
      </c:valAx>
      <c:valAx>
        <c:axId val="156952448"/>
        <c:scaling>
          <c:orientation val="minMax"/>
        </c:scaling>
        <c:delete val="0"/>
        <c:axPos val="r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Current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56954624"/>
        <c:crosses val="max"/>
        <c:crossBetween val="midCat"/>
      </c:valAx>
      <c:valAx>
        <c:axId val="156954624"/>
        <c:scaling>
          <c:orientation val="minMax"/>
        </c:scaling>
        <c:delete val="1"/>
        <c:axPos val="b"/>
        <c:numFmt formatCode="0.00" sourceLinked="1"/>
        <c:majorTickMark val="out"/>
        <c:minorTickMark val="none"/>
        <c:tickLblPos val="none"/>
        <c:crossAx val="156952448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61044255918669144"/>
          <c:y val="0.27998370469926226"/>
          <c:w val="9.0507176611830706E-2"/>
          <c:h val="7.8718230976119227E-2"/>
        </c:manualLayout>
      </c:layout>
      <c:overlay val="0"/>
    </c:legend>
    <c:plotVisOnly val="1"/>
    <c:dispBlanksAs val="gap"/>
    <c:showDLblsOverMax val="0"/>
  </c:chart>
  <c:spPr>
    <a:solidFill>
      <a:sysClr val="window" lastClr="FFFFFF"/>
    </a:solidFill>
  </c:sp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emf"/><Relationship Id="rId5" Type="http://schemas.openxmlformats.org/officeDocument/2006/relationships/image" Target="../media/image37.wmf"/><Relationship Id="rId4" Type="http://schemas.openxmlformats.org/officeDocument/2006/relationships/image" Target="../media/image36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emf"/><Relationship Id="rId5" Type="http://schemas.openxmlformats.org/officeDocument/2006/relationships/image" Target="../media/image42.wmf"/><Relationship Id="rId4" Type="http://schemas.openxmlformats.org/officeDocument/2006/relationships/image" Target="../media/image41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image" Target="../media/image43.emf"/><Relationship Id="rId5" Type="http://schemas.openxmlformats.org/officeDocument/2006/relationships/image" Target="../media/image47.wmf"/><Relationship Id="rId4" Type="http://schemas.openxmlformats.org/officeDocument/2006/relationships/image" Target="../media/image46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" Type="http://schemas.openxmlformats.org/officeDocument/2006/relationships/image" Target="../media/image51.emf"/><Relationship Id="rId4" Type="http://schemas.openxmlformats.org/officeDocument/2006/relationships/image" Target="../media/image54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image" Target="../media/image56.wmf"/><Relationship Id="rId1" Type="http://schemas.openxmlformats.org/officeDocument/2006/relationships/image" Target="../media/image55.wmf"/><Relationship Id="rId4" Type="http://schemas.openxmlformats.org/officeDocument/2006/relationships/image" Target="../media/image58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image" Target="../media/image62.wmf"/><Relationship Id="rId1" Type="http://schemas.openxmlformats.org/officeDocument/2006/relationships/image" Target="../media/image61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27475" y="0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493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493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fld id="{E75A9B91-BD56-4572-A73C-34757B72ED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262669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9" tIns="46154" rIns="92309" bIns="46154" numCol="1" anchor="t" anchorCtr="0" compatLnSpc="1">
            <a:prstTxWarp prst="textNoShape">
              <a:avLst/>
            </a:prstTxWarp>
          </a:bodyPr>
          <a:lstStyle>
            <a:lvl1pPr defTabSz="922338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27475" y="0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9" tIns="46154" rIns="92309" bIns="46154" numCol="1" anchor="t" anchorCtr="0" compatLnSpc="1">
            <a:prstTxWarp prst="textNoShape">
              <a:avLst/>
            </a:prstTxWarp>
          </a:bodyPr>
          <a:lstStyle>
            <a:lvl1pPr algn="r" defTabSz="922338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62050" y="692150"/>
            <a:ext cx="4610100" cy="3457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63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93738" y="4379913"/>
            <a:ext cx="5546725" cy="414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9" tIns="46154" rIns="92309" bIns="4615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63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9" tIns="46154" rIns="92309" bIns="46154" numCol="1" anchor="b" anchorCtr="0" compatLnSpc="1">
            <a:prstTxWarp prst="textNoShape">
              <a:avLst/>
            </a:prstTxWarp>
          </a:bodyPr>
          <a:lstStyle>
            <a:lvl1pPr defTabSz="922338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63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9" tIns="46154" rIns="92309" bIns="46154" numCol="1" anchor="b" anchorCtr="0" compatLnSpc="1">
            <a:prstTxWarp prst="textNoShape">
              <a:avLst/>
            </a:prstTxWarp>
          </a:bodyPr>
          <a:lstStyle>
            <a:lvl1pPr algn="r" defTabSz="922338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fld id="{37890DE7-A0F2-444C-8FFB-2D06A96FA2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777904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71843E-21BD-4503-B7BA-754D8668B11F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/>
              <a:t>Werner von Siemens was a German engineer who developed the modern dynamo and held one of the first US patents on electrical meter. Charles Steinmetz research into hysteresis led to better AC motors and transformers.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4E2484-E60B-4989-8D1F-B678A235023B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F9F2C94-D53C-484B-AE6C-BD58397B4FE3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DE855BA-A3E9-4B5E-B95B-9ECB596E74F2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9681A6E-AB02-4883-9C5B-9C5E38BA0284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CEB4CB-C1A0-4AD6-9CBF-D5391BC2A496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EA7F30C-5228-42BB-9673-AED4F0010A26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2FD2F8D-A0F5-4902-8B53-874EC50B7978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5342EE8-5A61-41E3-B7E2-8F71F6AE3FF4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C6C240A-9844-4AD1-BA3F-D5FC418D4FC4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4684A2-6F32-4C1E-8E12-C5F1E32579D5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71843E-21BD-4503-B7BA-754D8668B11F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/>
              <a:t>Werner von Siemens was a German engineer who developed the modern dynamo and held one of the first US patents on electrical meter. Charles Steinmetz research into hysteresis led to better AC motors and transformers.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79C4ABF-6697-411D-9709-AD10B9E193E8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E393A4-4B9B-4DAB-8FFF-5A644645C801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36EA41B-83A5-4704-993B-FE0055C2E729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1FC2FA3-BB02-460B-A77F-F1B9C22D1B09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919256B-F5F3-42BA-A69C-032F913D92C7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6C593D2-34C2-4CBB-AFAE-5D3A04A7F264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A19E2FB-1FB9-465D-81D2-7F8F2033FD6F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7ADED0F-B91C-4BC2-AD80-E79D473F5190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DC82310-8301-459B-95F2-3369E37A2595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35BF9D-AD3D-43A0-978E-5E41B3B10B26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71843E-21BD-4503-B7BA-754D8668B11F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/>
              <a:t>Werner von Siemens was a German engineer who developed the modern dynamo and held one of the first US patents on electrical meter. Charles Steinmetz research into hysteresis led to better AC motors and transformers.</a:t>
            </a: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9FF761F-45A9-42A9-A928-1CBA13CA2B1A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D2006D-BC09-46D2-B37D-3250FD2151FB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BA988DA-761E-4677-AD11-9D8DA70E1A48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B2FFC59-69CD-42AA-8E98-3820673E9B93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275183-8F13-44D1-A419-9AAE7256FADA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DE0F517-5E2D-4898-8CDD-CD67CBC09D3B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1C3FFB6-66B9-4A0E-AA2A-792B4FADDB39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Slide Number Placeholder 1"/>
          <p:cNvSpPr txBox="1">
            <a:spLocks/>
          </p:cNvSpPr>
          <p:nvPr userDrawn="1"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fld id="{33EF450E-C7F4-4F85-BDF5-945DE3EDEE2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99866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FF0000"/>
          </a:solidFill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Slide Number Placeholder 1"/>
          <p:cNvSpPr txBox="1">
            <a:spLocks/>
          </p:cNvSpPr>
          <p:nvPr userDrawn="1"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fld id="{33EF450E-C7F4-4F85-BDF5-945DE3EDEE2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08269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Slide Number Placeholder 1"/>
          <p:cNvSpPr txBox="1">
            <a:spLocks/>
          </p:cNvSpPr>
          <p:nvPr userDrawn="1"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fld id="{33EF450E-C7F4-4F85-BDF5-945DE3EDEE2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4187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solidFill>
            <a:srgbClr val="FF0000"/>
          </a:solidFill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1"/>
          <p:cNvSpPr txBox="1">
            <a:spLocks/>
          </p:cNvSpPr>
          <p:nvPr userDrawn="1"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fld id="{33EF450E-C7F4-4F85-BDF5-945DE3EDEE2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30438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1400" y="6019800"/>
            <a:ext cx="1219200" cy="625740"/>
          </a:xfrm>
          <a:prstGeom prst="rect">
            <a:avLst/>
          </a:prstGeom>
        </p:spPr>
      </p:pic>
      <p:sp>
        <p:nvSpPr>
          <p:cNvPr id="4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EF450E-C7F4-4F85-BDF5-945DE3EDEE22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EF450E-C7F4-4F85-BDF5-945DE3EDEE2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1653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solidFill>
            <a:srgbClr val="FF0000"/>
          </a:solidFill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EF450E-C7F4-4F85-BDF5-945DE3EDEE22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  <a:solidFill>
            <a:srgbClr val="FF0000"/>
          </a:solidFill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EF450E-C7F4-4F85-BDF5-945DE3EDEE22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solidFill>
            <a:srgbClr val="FF0000"/>
          </a:solidFill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EF450E-C7F4-4F85-BDF5-945DE3EDEE22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FF0000"/>
          </a:solidFill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Slide Number Placeholder 1"/>
          <p:cNvSpPr txBox="1">
            <a:spLocks/>
          </p:cNvSpPr>
          <p:nvPr userDrawn="1"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fld id="{33EF450E-C7F4-4F85-BDF5-945DE3EDEE2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48771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Slide Number Placeholder 1"/>
          <p:cNvSpPr txBox="1">
            <a:spLocks/>
          </p:cNvSpPr>
          <p:nvPr userDrawn="1"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fld id="{33EF450E-C7F4-4F85-BDF5-945DE3EDEE2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59500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FF0000"/>
          </a:solidFill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1"/>
          <p:cNvSpPr txBox="1">
            <a:spLocks/>
          </p:cNvSpPr>
          <p:nvPr userDrawn="1"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fld id="{33EF450E-C7F4-4F85-BDF5-945DE3EDEE2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6362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FF0000"/>
          </a:solidFill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Slide Number Placeholder 1"/>
          <p:cNvSpPr txBox="1">
            <a:spLocks/>
          </p:cNvSpPr>
          <p:nvPr userDrawn="1"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fld id="{33EF450E-C7F4-4F85-BDF5-945DE3EDEE2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74364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FF0000"/>
          </a:solidFill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Slide Number Placeholder 1"/>
          <p:cNvSpPr txBox="1">
            <a:spLocks/>
          </p:cNvSpPr>
          <p:nvPr userDrawn="1"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fld id="{33EF450E-C7F4-4F85-BDF5-945DE3EDEE2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47471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 txBox="1">
            <a:spLocks/>
          </p:cNvSpPr>
          <p:nvPr userDrawn="1"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fld id="{33EF450E-C7F4-4F85-BDF5-945DE3EDEE2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98139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1"/>
          <p:cNvSpPr txBox="1">
            <a:spLocks/>
          </p:cNvSpPr>
          <p:nvPr userDrawn="1"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fld id="{33EF450E-C7F4-4F85-BDF5-945DE3EDEE2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26960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1"/>
          <p:cNvSpPr txBox="1">
            <a:spLocks/>
          </p:cNvSpPr>
          <p:nvPr userDrawn="1"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Arial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fld id="{33EF450E-C7F4-4F85-BDF5-945DE3EDEE2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55679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1400" y="6019800"/>
            <a:ext cx="1219200" cy="625740"/>
          </a:xfrm>
          <a:prstGeom prst="rect">
            <a:avLst/>
          </a:prstGeom>
        </p:spPr>
      </p:pic>
      <p:sp>
        <p:nvSpPr>
          <p:cNvPr id="6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EF450E-C7F4-4F85-BDF5-945DE3EDEE2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57222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  <p:sldLayoutId id="2147483711" r:id="rId12"/>
    <p:sldLayoutId id="2147483712" r:id="rId13"/>
    <p:sldLayoutId id="2147483716" r:id="rId14"/>
    <p:sldLayoutId id="2147483713" r:id="rId15"/>
    <p:sldLayoutId id="2147483714" r:id="rId16"/>
    <p:sldLayoutId id="2147483715" r:id="rId17"/>
  </p:sldLayoutIdLst>
  <p:timing>
    <p:tnLst>
      <p:par>
        <p:cTn id="1" dur="indefinite" restart="never" nodeType="tmRoot"/>
      </p:par>
    </p:tn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5.w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4.e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16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19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4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5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25.emf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6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27.emf"/><Relationship Id="rId4" Type="http://schemas.openxmlformats.org/officeDocument/2006/relationships/oleObject" Target="../embeddings/oleObject18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7" Type="http://schemas.openxmlformats.org/officeDocument/2006/relationships/image" Target="../media/image3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30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13" Type="http://schemas.openxmlformats.org/officeDocument/2006/relationships/image" Target="../media/image37.wmf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34.wmf"/><Relationship Id="rId12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3.bin"/><Relationship Id="rId11" Type="http://schemas.openxmlformats.org/officeDocument/2006/relationships/image" Target="../media/image36.wmf"/><Relationship Id="rId5" Type="http://schemas.openxmlformats.org/officeDocument/2006/relationships/image" Target="../media/image33.emf"/><Relationship Id="rId10" Type="http://schemas.openxmlformats.org/officeDocument/2006/relationships/oleObject" Target="../embeddings/oleObject25.bin"/><Relationship Id="rId4" Type="http://schemas.openxmlformats.org/officeDocument/2006/relationships/oleObject" Target="../embeddings/oleObject22.bin"/><Relationship Id="rId9" Type="http://schemas.openxmlformats.org/officeDocument/2006/relationships/image" Target="../media/image35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13" Type="http://schemas.openxmlformats.org/officeDocument/2006/relationships/image" Target="../media/image42.wmf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39.wmf"/><Relationship Id="rId12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8.bin"/><Relationship Id="rId11" Type="http://schemas.openxmlformats.org/officeDocument/2006/relationships/image" Target="../media/image41.wmf"/><Relationship Id="rId5" Type="http://schemas.openxmlformats.org/officeDocument/2006/relationships/image" Target="../media/image38.emf"/><Relationship Id="rId10" Type="http://schemas.openxmlformats.org/officeDocument/2006/relationships/oleObject" Target="../embeddings/oleObject30.bin"/><Relationship Id="rId4" Type="http://schemas.openxmlformats.org/officeDocument/2006/relationships/oleObject" Target="../embeddings/oleObject27.bin"/><Relationship Id="rId9" Type="http://schemas.openxmlformats.org/officeDocument/2006/relationships/image" Target="../media/image40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13" Type="http://schemas.openxmlformats.org/officeDocument/2006/relationships/image" Target="../media/image47.wmf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44.wmf"/><Relationship Id="rId12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33.bin"/><Relationship Id="rId11" Type="http://schemas.openxmlformats.org/officeDocument/2006/relationships/image" Target="../media/image46.wmf"/><Relationship Id="rId5" Type="http://schemas.openxmlformats.org/officeDocument/2006/relationships/image" Target="../media/image43.emf"/><Relationship Id="rId10" Type="http://schemas.openxmlformats.org/officeDocument/2006/relationships/oleObject" Target="../embeddings/oleObject35.bin"/><Relationship Id="rId4" Type="http://schemas.openxmlformats.org/officeDocument/2006/relationships/oleObject" Target="../embeddings/oleObject32.bin"/><Relationship Id="rId9" Type="http://schemas.openxmlformats.org/officeDocument/2006/relationships/image" Target="../media/image45.w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.bin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4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38.bin"/><Relationship Id="rId5" Type="http://schemas.openxmlformats.org/officeDocument/2006/relationships/image" Target="../media/image48.emf"/><Relationship Id="rId4" Type="http://schemas.openxmlformats.org/officeDocument/2006/relationships/oleObject" Target="../embeddings/oleObject37.bin"/><Relationship Id="rId9" Type="http://schemas.openxmlformats.org/officeDocument/2006/relationships/image" Target="../media/image50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5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41.bin"/><Relationship Id="rId11" Type="http://schemas.openxmlformats.org/officeDocument/2006/relationships/image" Target="../media/image54.wmf"/><Relationship Id="rId5" Type="http://schemas.openxmlformats.org/officeDocument/2006/relationships/image" Target="../media/image51.emf"/><Relationship Id="rId10" Type="http://schemas.openxmlformats.org/officeDocument/2006/relationships/oleObject" Target="../embeddings/oleObject43.bin"/><Relationship Id="rId4" Type="http://schemas.openxmlformats.org/officeDocument/2006/relationships/oleObject" Target="../embeddings/oleObject40.bin"/><Relationship Id="rId9" Type="http://schemas.openxmlformats.org/officeDocument/2006/relationships/image" Target="../media/image53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6.bin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56.wmf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45.bin"/><Relationship Id="rId11" Type="http://schemas.openxmlformats.org/officeDocument/2006/relationships/image" Target="../media/image58.wmf"/><Relationship Id="rId5" Type="http://schemas.openxmlformats.org/officeDocument/2006/relationships/image" Target="../media/image55.wmf"/><Relationship Id="rId10" Type="http://schemas.openxmlformats.org/officeDocument/2006/relationships/oleObject" Target="../embeddings/oleObject47.bin"/><Relationship Id="rId4" Type="http://schemas.openxmlformats.org/officeDocument/2006/relationships/oleObject" Target="../embeddings/oleObject44.bin"/><Relationship Id="rId9" Type="http://schemas.openxmlformats.org/officeDocument/2006/relationships/image" Target="../media/image57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chart" Target="../charts/chart6.xml"/><Relationship Id="rId3" Type="http://schemas.openxmlformats.org/officeDocument/2006/relationships/chart" Target="../charts/chart1.xml"/><Relationship Id="rId7" Type="http://schemas.openxmlformats.org/officeDocument/2006/relationships/chart" Target="../charts/chart5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Relationship Id="rId6" Type="http://schemas.openxmlformats.org/officeDocument/2006/relationships/chart" Target="../charts/chart4.xml"/><Relationship Id="rId5" Type="http://schemas.openxmlformats.org/officeDocument/2006/relationships/chart" Target="../charts/chart3.xml"/><Relationship Id="rId4" Type="http://schemas.openxmlformats.org/officeDocument/2006/relationships/chart" Target="../charts/char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60.emf"/><Relationship Id="rId4" Type="http://schemas.openxmlformats.org/officeDocument/2006/relationships/oleObject" Target="../embeddings/oleObject48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1.bin"/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62.wmf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50.bin"/><Relationship Id="rId5" Type="http://schemas.openxmlformats.org/officeDocument/2006/relationships/image" Target="../media/image61.wmf"/><Relationship Id="rId4" Type="http://schemas.openxmlformats.org/officeDocument/2006/relationships/oleObject" Target="../embeddings/oleObject49.bin"/><Relationship Id="rId9" Type="http://schemas.openxmlformats.org/officeDocument/2006/relationships/image" Target="../media/image63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64.emf"/><Relationship Id="rId4" Type="http://schemas.openxmlformats.org/officeDocument/2006/relationships/oleObject" Target="../embeddings/oleObject52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5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13" Type="http://schemas.openxmlformats.org/officeDocument/2006/relationships/oleObject" Target="../embeddings/oleObject5.bin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2.bin"/><Relationship Id="rId12" Type="http://schemas.openxmlformats.org/officeDocument/2006/relationships/image" Target="../media/image11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wmf"/><Relationship Id="rId11" Type="http://schemas.openxmlformats.org/officeDocument/2006/relationships/oleObject" Target="../embeddings/oleObject4.bin"/><Relationship Id="rId5" Type="http://schemas.openxmlformats.org/officeDocument/2006/relationships/oleObject" Target="../embeddings/oleObject1.bin"/><Relationship Id="rId10" Type="http://schemas.openxmlformats.org/officeDocument/2006/relationships/image" Target="../media/image10.wmf"/><Relationship Id="rId4" Type="http://schemas.openxmlformats.org/officeDocument/2006/relationships/image" Target="../media/image13.wmf"/><Relationship Id="rId9" Type="http://schemas.openxmlformats.org/officeDocument/2006/relationships/oleObject" Target="../embeddings/oleObject3.bin"/><Relationship Id="rId14" Type="http://schemas.openxmlformats.org/officeDocument/2006/relationships/image" Target="../media/image1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1" descr="tesco-ami-meter-far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-1459" y="0"/>
            <a:ext cx="9144000" cy="6858000"/>
          </a:xfrm>
          <a:prstGeom prst="rect">
            <a:avLst/>
          </a:prstGeom>
          <a:solidFill>
            <a:srgbClr val="003399">
              <a:alpha val="7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1295400"/>
            <a:ext cx="9144000" cy="2286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pic>
        <p:nvPicPr>
          <p:cNvPr id="5" name="Picture 17" descr="logo_plai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814" y="1982682"/>
            <a:ext cx="1833785" cy="911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209800" y="1653569"/>
            <a:ext cx="510540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en-US" sz="4800" dirty="0" smtClean="0">
                <a:solidFill>
                  <a:srgbClr val="2F549D"/>
                </a:solidFill>
              </a:rPr>
              <a:t>Theory of AC and DC Meter Testing</a:t>
            </a:r>
            <a:endParaRPr lang="en-US" altLang="en-US" sz="4800" dirty="0">
              <a:solidFill>
                <a:srgbClr val="2F549D"/>
              </a:solidFill>
            </a:endParaRPr>
          </a:p>
        </p:txBody>
      </p:sp>
      <p:pic>
        <p:nvPicPr>
          <p:cNvPr id="8" name="Picture 11" descr="C:\Users\andrea.koch\Desktop\ncemsLogo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5758" y="1910504"/>
            <a:ext cx="1055792" cy="1055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3048000" y="4572000"/>
            <a:ext cx="586740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chemeClr val="bg1"/>
                </a:solidFill>
              </a:rPr>
              <a:t>Prepared by Bill Hardy</a:t>
            </a:r>
            <a:r>
              <a:rPr lang="en-US" altLang="en-US" sz="2400" dirty="0" smtClean="0">
                <a:solidFill>
                  <a:schemeClr val="bg1"/>
                </a:solidFill>
              </a:rPr>
              <a:t>, TESCO</a:t>
            </a:r>
            <a:endParaRPr lang="en-US" altLang="en-US" sz="2400" dirty="0">
              <a:solidFill>
                <a:schemeClr val="bg1"/>
              </a:solidFill>
            </a:endParaRPr>
          </a:p>
          <a:p>
            <a:pPr algn="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2400" dirty="0">
              <a:solidFill>
                <a:schemeClr val="bg1"/>
              </a:solidFill>
            </a:endParaRPr>
          </a:p>
          <a:p>
            <a:pPr algn="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600" i="1" dirty="0">
                <a:solidFill>
                  <a:schemeClr val="bg1"/>
                </a:solidFill>
              </a:rPr>
              <a:t>For North Carolina Electric Meter </a:t>
            </a:r>
            <a:r>
              <a:rPr lang="en-US" altLang="en-US" sz="1600" i="1" dirty="0" smtClean="0">
                <a:solidFill>
                  <a:schemeClr val="bg1"/>
                </a:solidFill>
              </a:rPr>
              <a:t>School</a:t>
            </a:r>
          </a:p>
          <a:p>
            <a:pPr algn="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600" i="1" smtClean="0">
                <a:solidFill>
                  <a:schemeClr val="bg1"/>
                </a:solidFill>
              </a:rPr>
              <a:t>Polyphase</a:t>
            </a:r>
            <a:endParaRPr lang="en-US" altLang="en-US" sz="1600" i="1" dirty="0">
              <a:solidFill>
                <a:schemeClr val="bg1"/>
              </a:solidFill>
            </a:endParaRPr>
          </a:p>
          <a:p>
            <a:pPr algn="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600" i="1" dirty="0" smtClean="0">
                <a:solidFill>
                  <a:schemeClr val="bg1"/>
                </a:solidFill>
              </a:rPr>
              <a:t>Wednesday, </a:t>
            </a:r>
            <a:r>
              <a:rPr lang="en-US" altLang="en-US" sz="1600" i="1" dirty="0">
                <a:solidFill>
                  <a:schemeClr val="bg1"/>
                </a:solidFill>
              </a:rPr>
              <a:t>June </a:t>
            </a:r>
            <a:r>
              <a:rPr lang="en-US" altLang="en-US" sz="1600" i="1" dirty="0" smtClean="0">
                <a:solidFill>
                  <a:schemeClr val="bg1"/>
                </a:solidFill>
              </a:rPr>
              <a:t>26, 2019 at 3:15 p.m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4" name="Rectangle 19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3600" dirty="0">
                <a:solidFill>
                  <a:schemeClr val="bg1"/>
                </a:solidFill>
              </a:rPr>
              <a:t>AC Theory - Phase</a:t>
            </a:r>
          </a:p>
        </p:txBody>
      </p:sp>
      <p:graphicFrame>
        <p:nvGraphicFramePr>
          <p:cNvPr id="2050" name="Object 6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401615079"/>
              </p:ext>
            </p:extLst>
          </p:nvPr>
        </p:nvGraphicFramePr>
        <p:xfrm>
          <a:off x="1527239" y="999565"/>
          <a:ext cx="6182408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5" name="Chart" r:id="rId4" imgW="8934651" imgH="6276914" progId="Excel.Sheet.8">
                  <p:embed/>
                </p:oleObj>
              </mc:Choice>
              <mc:Fallback>
                <p:oleObj name="Chart" r:id="rId4" imgW="8934651" imgH="6276914" progId="Excel.Shee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7239" y="999565"/>
                        <a:ext cx="6182408" cy="43434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16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753018142"/>
              </p:ext>
            </p:extLst>
          </p:nvPr>
        </p:nvGraphicFramePr>
        <p:xfrm>
          <a:off x="2220913" y="5387975"/>
          <a:ext cx="1741487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6" name="Equation" r:id="rId6" imgW="977760" imgH="203040" progId="Equation.3">
                  <p:embed/>
                </p:oleObj>
              </mc:Choice>
              <mc:Fallback>
                <p:oleObj name="Equation" r:id="rId6" imgW="977760" imgH="20304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0913" y="5387975"/>
                        <a:ext cx="1741487" cy="36195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3" name="Object 18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337987278"/>
              </p:ext>
            </p:extLst>
          </p:nvPr>
        </p:nvGraphicFramePr>
        <p:xfrm>
          <a:off x="4964113" y="5384800"/>
          <a:ext cx="2146300" cy="35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7" name="Equation" r:id="rId8" imgW="1231560" imgH="203040" progId="Equation.3">
                  <p:embed/>
                </p:oleObj>
              </mc:Choice>
              <mc:Fallback>
                <p:oleObj name="Equation" r:id="rId8" imgW="1231560" imgH="20304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4113" y="5384800"/>
                        <a:ext cx="2146300" cy="354013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5" name="Rectangle 4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56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57" name="Rectangle 13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58" name="Rectangle 15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3352800" y="5888287"/>
            <a:ext cx="2438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Here current LAGS voltag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3600" b="1" dirty="0">
                <a:solidFill>
                  <a:schemeClr val="bg1"/>
                </a:solidFill>
              </a:rPr>
              <a:t>AC vs DC</a:t>
            </a:r>
            <a:endParaRPr lang="en-US" sz="3600" dirty="0">
              <a:solidFill>
                <a:schemeClr val="bg1"/>
              </a:solidFill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43000"/>
            <a:ext cx="8229600" cy="4953000"/>
          </a:xfrm>
        </p:spPr>
        <p:txBody>
          <a:bodyPr/>
          <a:lstStyle/>
          <a:p>
            <a:pPr eaLnBrk="1" hangingPunct="1"/>
            <a:r>
              <a:rPr lang="en-US" sz="2400" dirty="0"/>
              <a:t>In DC theory we learned</a:t>
            </a:r>
          </a:p>
          <a:p>
            <a:pPr lvl="1" eaLnBrk="1" hangingPunct="1"/>
            <a:r>
              <a:rPr lang="en-US" sz="2400" dirty="0"/>
              <a:t>Ohm’s Law   </a:t>
            </a:r>
          </a:p>
          <a:p>
            <a:pPr lvl="2" eaLnBrk="1" hangingPunct="1"/>
            <a:r>
              <a:rPr lang="en-US" b="1" dirty="0"/>
              <a:t>Voltage = Current x Resistance</a:t>
            </a:r>
          </a:p>
          <a:p>
            <a:pPr lvl="2" eaLnBrk="1" hangingPunct="1"/>
            <a:r>
              <a:rPr lang="en-US" b="1" dirty="0"/>
              <a:t>V = IR</a:t>
            </a:r>
          </a:p>
          <a:p>
            <a:pPr lvl="1" eaLnBrk="1" hangingPunct="1"/>
            <a:r>
              <a:rPr lang="en-US" sz="2400" dirty="0"/>
              <a:t>Power</a:t>
            </a:r>
          </a:p>
          <a:p>
            <a:pPr lvl="2" eaLnBrk="1" hangingPunct="1"/>
            <a:r>
              <a:rPr lang="en-US" b="1" dirty="0"/>
              <a:t>P = I</a:t>
            </a:r>
            <a:r>
              <a:rPr lang="en-US" b="1" baseline="30000" dirty="0"/>
              <a:t>2</a:t>
            </a:r>
            <a:r>
              <a:rPr lang="en-US" b="1" dirty="0"/>
              <a:t>R = V</a:t>
            </a:r>
            <a:r>
              <a:rPr lang="en-US" b="1" baseline="30000" dirty="0"/>
              <a:t>2</a:t>
            </a:r>
            <a:r>
              <a:rPr lang="en-US" b="1" dirty="0"/>
              <a:t>/R</a:t>
            </a:r>
          </a:p>
          <a:p>
            <a:pPr eaLnBrk="1" hangingPunct="1"/>
            <a:r>
              <a:rPr lang="en-US" sz="2400" dirty="0"/>
              <a:t>For AC we would like the same equations to apply.</a:t>
            </a:r>
          </a:p>
          <a:p>
            <a:pPr lvl="1" eaLnBrk="1" hangingPunct="1"/>
            <a:r>
              <a:rPr lang="en-US" sz="2400" dirty="0"/>
              <a:t>Specifically we want to be able to say that a DC voltage of 10 Volts applied to a resistor of value R produces the same power dissipation as an AC voltage of 10 volts applied to the same resistor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3600" dirty="0">
                <a:solidFill>
                  <a:schemeClr val="bg1"/>
                </a:solidFill>
              </a:rPr>
              <a:t>AC Theory – RMS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229600" cy="609600"/>
          </a:xfrm>
        </p:spPr>
        <p:txBody>
          <a:bodyPr/>
          <a:lstStyle/>
          <a:p>
            <a:pPr eaLnBrk="1" hangingPunct="1"/>
            <a:r>
              <a:rPr lang="en-US" sz="2800"/>
              <a:t>For DC voltage to equal AC voltage we need</a:t>
            </a:r>
          </a:p>
          <a:p>
            <a:pPr eaLnBrk="1" hangingPunct="1"/>
            <a:endParaRPr lang="en-US" sz="2800"/>
          </a:p>
          <a:p>
            <a:pPr eaLnBrk="1" hangingPunct="1"/>
            <a:endParaRPr lang="en-US" sz="2800"/>
          </a:p>
          <a:p>
            <a:pPr eaLnBrk="1" hangingPunct="1"/>
            <a:endParaRPr lang="en-US" sz="2800"/>
          </a:p>
          <a:p>
            <a:pPr lvl="1" eaLnBrk="1" hangingPunct="1"/>
            <a:endParaRPr lang="en-US" sz="2400"/>
          </a:p>
        </p:txBody>
      </p:sp>
      <p:sp>
        <p:nvSpPr>
          <p:cNvPr id="3079" name="Rectangle 4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8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979860"/>
              </p:ext>
            </p:extLst>
          </p:nvPr>
        </p:nvGraphicFramePr>
        <p:xfrm>
          <a:off x="2270125" y="1981200"/>
          <a:ext cx="4487863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7" name="Equation" r:id="rId4" imgW="1777680" imgH="419040" progId="Equation.3">
                  <p:embed/>
                </p:oleObj>
              </mc:Choice>
              <mc:Fallback>
                <p:oleObj name="Equation" r:id="rId4" imgW="1777680" imgH="4190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0125" y="1981200"/>
                        <a:ext cx="4487863" cy="1041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7"/>
          <p:cNvGraphicFramePr>
            <a:graphicFrameLocks noChangeAspect="1"/>
          </p:cNvGraphicFramePr>
          <p:nvPr/>
        </p:nvGraphicFramePr>
        <p:xfrm>
          <a:off x="2286000" y="3429000"/>
          <a:ext cx="1524000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8" name="Equation" r:id="rId6" imgW="609480" imgH="419040" progId="Equation.3">
                  <p:embed/>
                </p:oleObj>
              </mc:Choice>
              <mc:Fallback>
                <p:oleObj name="Equation" r:id="rId6" imgW="609480" imgH="4190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429000"/>
                        <a:ext cx="1524000" cy="1047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1" name="Rectangle 9"/>
          <p:cNvSpPr>
            <a:spLocks noChangeArrowheads="1"/>
          </p:cNvSpPr>
          <p:nvPr/>
        </p:nvSpPr>
        <p:spPr bwMode="auto">
          <a:xfrm>
            <a:off x="2162175" y="55816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6" name="Object 8"/>
          <p:cNvGraphicFramePr>
            <a:graphicFrameLocks noChangeAspect="1"/>
          </p:cNvGraphicFramePr>
          <p:nvPr/>
        </p:nvGraphicFramePr>
        <p:xfrm>
          <a:off x="2286000" y="4800600"/>
          <a:ext cx="190500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9" name="Equation" r:id="rId8" imgW="723586" imgH="253890" progId="Equation.3">
                  <p:embed/>
                </p:oleObj>
              </mc:Choice>
              <mc:Fallback>
                <p:oleObj name="Equation" r:id="rId8" imgW="723586" imgH="25389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800600"/>
                        <a:ext cx="1905000" cy="666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9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3600" dirty="0">
                <a:solidFill>
                  <a:schemeClr val="bg1"/>
                </a:solidFill>
              </a:rPr>
              <a:t>AC Theory - RMS</a:t>
            </a:r>
          </a:p>
        </p:txBody>
      </p:sp>
      <p:graphicFrame>
        <p:nvGraphicFramePr>
          <p:cNvPr id="4098" name="Object 6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396068914"/>
              </p:ext>
            </p:extLst>
          </p:nvPr>
        </p:nvGraphicFramePr>
        <p:xfrm>
          <a:off x="2971800" y="5589696"/>
          <a:ext cx="3608387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6" name="Equation" r:id="rId4" imgW="2158920" imgH="241200" progId="Equation.3">
                  <p:embed/>
                </p:oleObj>
              </mc:Choice>
              <mc:Fallback>
                <p:oleObj name="Equation" r:id="rId4" imgW="2158920" imgH="241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5589696"/>
                        <a:ext cx="3608387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8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443801947"/>
              </p:ext>
            </p:extLst>
          </p:nvPr>
        </p:nvGraphicFramePr>
        <p:xfrm>
          <a:off x="1219200" y="1109099"/>
          <a:ext cx="6303963" cy="44397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7" name="Worksheet" r:id="rId6" imgW="8858199" imgH="6238943" progId="Excel.Sheet.8">
                  <p:embed/>
                </p:oleObj>
              </mc:Choice>
              <mc:Fallback>
                <p:oleObj name="Worksheet" r:id="rId6" imgW="8858199" imgH="6238943" progId="Excel.Sheet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109099"/>
                        <a:ext cx="6303963" cy="44397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Rectangle 4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cxnSp>
        <p:nvCxnSpPr>
          <p:cNvPr id="8" name="Straight Arrow Connector 7"/>
          <p:cNvCxnSpPr>
            <a:cxnSpLocks/>
          </p:cNvCxnSpPr>
          <p:nvPr/>
        </p:nvCxnSpPr>
        <p:spPr>
          <a:xfrm flipV="1">
            <a:off x="6019800" y="1600200"/>
            <a:ext cx="457200" cy="761954"/>
          </a:xfrm>
          <a:prstGeom prst="straightConnector1">
            <a:avLst/>
          </a:prstGeom>
          <a:ln w="19050">
            <a:solidFill>
              <a:schemeClr val="tx1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6400800" y="1447800"/>
            <a:ext cx="10668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/>
              <a:t>RMS Valu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3600" dirty="0">
                <a:solidFill>
                  <a:schemeClr val="bg1"/>
                </a:solidFill>
              </a:rPr>
              <a:t>AC Theory – RM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229600" cy="4830763"/>
          </a:xfrm>
        </p:spPr>
        <p:txBody>
          <a:bodyPr/>
          <a:lstStyle/>
          <a:p>
            <a:pPr eaLnBrk="1" hangingPunct="1"/>
            <a:r>
              <a:rPr lang="en-US" sz="2800" dirty="0"/>
              <a:t>So if we want to have the V in our equation for an AC signal represent the same value as the its DC counterpart we have</a:t>
            </a:r>
          </a:p>
          <a:p>
            <a:pPr eaLnBrk="1" hangingPunct="1"/>
            <a:endParaRPr lang="en-US" sz="2800" dirty="0"/>
          </a:p>
          <a:p>
            <a:pPr eaLnBrk="1" hangingPunct="1"/>
            <a:endParaRPr lang="en-US" sz="2800" dirty="0"/>
          </a:p>
          <a:p>
            <a:pPr eaLnBrk="1" hangingPunct="1"/>
            <a:r>
              <a:rPr lang="en-US" sz="2800" dirty="0"/>
              <a:t>By convention in AC theory we refer to V</a:t>
            </a:r>
            <a:r>
              <a:rPr lang="en-US" sz="2800" baseline="-25000" dirty="0"/>
              <a:t>DC </a:t>
            </a:r>
            <a:r>
              <a:rPr lang="en-US" sz="2800" dirty="0"/>
              <a:t>as the RMS (Root Mean Squared) voltage.  </a:t>
            </a:r>
          </a:p>
          <a:p>
            <a:pPr eaLnBrk="1" hangingPunct="1"/>
            <a:r>
              <a:rPr lang="en-US" sz="2800" dirty="0"/>
              <a:t>When we talk about AC values we always mean the RMS value not the peak value unless we say so specifically</a:t>
            </a:r>
          </a:p>
          <a:p>
            <a:pPr lvl="1" eaLnBrk="1" hangingPunct="1"/>
            <a:endParaRPr lang="en-US" sz="2400" dirty="0"/>
          </a:p>
        </p:txBody>
      </p:sp>
      <p:sp>
        <p:nvSpPr>
          <p:cNvPr id="5125" name="Rectangle 4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7" name="Rectangle 8"/>
          <p:cNvSpPr>
            <a:spLocks noChangeArrowheads="1"/>
          </p:cNvSpPr>
          <p:nvPr/>
        </p:nvSpPr>
        <p:spPr bwMode="auto">
          <a:xfrm>
            <a:off x="2162175" y="55816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7147724"/>
              </p:ext>
            </p:extLst>
          </p:nvPr>
        </p:nvGraphicFramePr>
        <p:xfrm>
          <a:off x="2009775" y="2819400"/>
          <a:ext cx="4278313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6" name="Equation" r:id="rId4" imgW="1625400" imgH="253800" progId="Equation.3">
                  <p:embed/>
                </p:oleObj>
              </mc:Choice>
              <mc:Fallback>
                <p:oleObj name="Equation" r:id="rId4" imgW="1625400" imgH="2538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9775" y="2819400"/>
                        <a:ext cx="4278313" cy="666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3600" b="1" dirty="0">
                <a:solidFill>
                  <a:schemeClr val="bg1"/>
                </a:solidFill>
              </a:rPr>
              <a:t>AC vs DC</a:t>
            </a:r>
            <a:endParaRPr lang="en-US" sz="3600" dirty="0">
              <a:solidFill>
                <a:schemeClr val="bg1"/>
              </a:solidFill>
            </a:endParaRPr>
          </a:p>
        </p:txBody>
      </p:sp>
      <p:graphicFrame>
        <p:nvGraphicFramePr>
          <p:cNvPr id="6146" name="Object 1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5849125"/>
              </p:ext>
            </p:extLst>
          </p:nvPr>
        </p:nvGraphicFramePr>
        <p:xfrm>
          <a:off x="685800" y="1712913"/>
          <a:ext cx="7848600" cy="224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9" name="Visio" r:id="rId4" imgW="5689974" imgH="1215636" progId="Visio.Drawing.11">
                  <p:embed/>
                </p:oleObj>
              </mc:Choice>
              <mc:Fallback>
                <p:oleObj name="Visio" r:id="rId4" imgW="5689974" imgH="1215636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712913"/>
                        <a:ext cx="7848600" cy="2249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8" name="Text Box 13"/>
          <p:cNvSpPr txBox="1">
            <a:spLocks noChangeArrowheads="1"/>
          </p:cNvSpPr>
          <p:nvPr/>
        </p:nvSpPr>
        <p:spPr bwMode="auto">
          <a:xfrm>
            <a:off x="2438400" y="4343400"/>
            <a:ext cx="45720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dirty="0"/>
              <a:t>V = IR</a:t>
            </a:r>
          </a:p>
          <a:p>
            <a:pPr algn="ctr">
              <a:spcBef>
                <a:spcPct val="50000"/>
              </a:spcBef>
            </a:pPr>
            <a:r>
              <a:rPr lang="en-US" sz="3200" dirty="0"/>
              <a:t>P = VI = I</a:t>
            </a:r>
            <a:r>
              <a:rPr lang="en-US" sz="3200" baseline="30000" dirty="0"/>
              <a:t>2</a:t>
            </a:r>
            <a:r>
              <a:rPr lang="en-US" sz="3200" dirty="0"/>
              <a:t>R = V</a:t>
            </a:r>
            <a:r>
              <a:rPr lang="en-US" sz="3200" baseline="30000" dirty="0"/>
              <a:t>2</a:t>
            </a:r>
            <a:r>
              <a:rPr lang="en-US" sz="3200" dirty="0"/>
              <a:t>/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457200" y="274638"/>
            <a:ext cx="8229600" cy="868362"/>
          </a:xfrm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3600" dirty="0">
                <a:solidFill>
                  <a:schemeClr val="bg1"/>
                </a:solidFill>
              </a:rPr>
              <a:t>AC Theory – Resistive Load</a:t>
            </a:r>
          </a:p>
        </p:txBody>
      </p:sp>
      <p:graphicFrame>
        <p:nvGraphicFramePr>
          <p:cNvPr id="7170" name="Object 13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714616160"/>
              </p:ext>
            </p:extLst>
          </p:nvPr>
        </p:nvGraphicFramePr>
        <p:xfrm>
          <a:off x="623981" y="1569103"/>
          <a:ext cx="4641850" cy="3261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8" name="Chart" r:id="rId4" imgW="8934651" imgH="6276914" progId="Excel.Sheet.8">
                  <p:embed/>
                </p:oleObj>
              </mc:Choice>
              <mc:Fallback>
                <p:oleObj name="Chart" r:id="rId4" imgW="8934651" imgH="6276914" progId="Excel.Sheet.8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981" y="1569103"/>
                        <a:ext cx="4641850" cy="3261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15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116183887"/>
              </p:ext>
            </p:extLst>
          </p:nvPr>
        </p:nvGraphicFramePr>
        <p:xfrm>
          <a:off x="5562600" y="1460500"/>
          <a:ext cx="2751138" cy="1573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9" name="Visio" r:id="rId6" imgW="2750419" imgH="1215636" progId="Visio.Drawing.11">
                  <p:embed/>
                </p:oleObj>
              </mc:Choice>
              <mc:Fallback>
                <p:oleObj name="Visio" r:id="rId6" imgW="2750419" imgH="1215636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460500"/>
                        <a:ext cx="2751138" cy="1573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3" name="Rectangle 4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174" name="Rectangle 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175" name="Rectangle 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176" name="Rectangle 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177" name="Rectangle 10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7178" name="Picture 2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096000" y="3178687"/>
            <a:ext cx="1990939" cy="19948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9" name="Text Box 24"/>
          <p:cNvSpPr txBox="1">
            <a:spLocks noChangeArrowheads="1"/>
          </p:cNvSpPr>
          <p:nvPr/>
        </p:nvSpPr>
        <p:spPr bwMode="auto">
          <a:xfrm>
            <a:off x="1295400" y="5229879"/>
            <a:ext cx="670560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dirty="0"/>
              <a:t>Resistors are measured in Ohms.  When an AC voltage is applied to a resistor, the current is in degrees. A resistive load is considered a “linear” load because when the voltage is sinusoidal the current is sinusoidal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862014"/>
          </a:xfrm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3600" dirty="0">
                <a:solidFill>
                  <a:schemeClr val="bg1"/>
                </a:solidFill>
              </a:rPr>
              <a:t>AC Theory – Inductive Load</a:t>
            </a:r>
          </a:p>
        </p:txBody>
      </p:sp>
      <p:graphicFrame>
        <p:nvGraphicFramePr>
          <p:cNvPr id="8194" name="Object 34"/>
          <p:cNvGraphicFramePr>
            <a:graphicFrameLocks noGrp="1" noChangeAspect="1"/>
          </p:cNvGraphicFramePr>
          <p:nvPr>
            <p:ph sz="half" idx="1"/>
          </p:nvPr>
        </p:nvGraphicFramePr>
        <p:xfrm>
          <a:off x="609600" y="1757363"/>
          <a:ext cx="4648200" cy="326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4" name="Chart" r:id="rId4" imgW="8934651" imgH="6276914" progId="Excel.Sheet.8">
                  <p:embed/>
                </p:oleObj>
              </mc:Choice>
              <mc:Fallback>
                <p:oleObj name="Chart" r:id="rId4" imgW="8934651" imgH="6276914" progId="Excel.Sheet.8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757363"/>
                        <a:ext cx="4648200" cy="3265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39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559516942"/>
              </p:ext>
            </p:extLst>
          </p:nvPr>
        </p:nvGraphicFramePr>
        <p:xfrm>
          <a:off x="5562600" y="1411288"/>
          <a:ext cx="2824163" cy="154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5" name="Visio" r:id="rId6" imgW="2824052" imgH="1215636" progId="Visio.Drawing.11">
                  <p:embed/>
                </p:oleObj>
              </mc:Choice>
              <mc:Fallback>
                <p:oleObj name="Visio" r:id="rId6" imgW="2824052" imgH="1215636" progId="Visio.Drawing.11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411288"/>
                        <a:ext cx="2824163" cy="154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Rectangle 6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198" name="Rectangle 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199" name="Rectangle 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200" name="Rectangle 10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201" name="Rectangle 11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202" name="Text Box 37"/>
          <p:cNvSpPr txBox="1">
            <a:spLocks noChangeArrowheads="1"/>
          </p:cNvSpPr>
          <p:nvPr/>
        </p:nvSpPr>
        <p:spPr bwMode="auto">
          <a:xfrm>
            <a:off x="1447800" y="5264149"/>
            <a:ext cx="67056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dirty="0"/>
              <a:t>Inductors are measured in Henrys.  When an AC voltage is applied to an inductor, the current is 90 degrees out of phase.  We say the current “lags” the voltage.  A inductive load is considered a “linear” load because when the voltage is sinusoidal the current is sinusoidal.</a:t>
            </a:r>
          </a:p>
        </p:txBody>
      </p:sp>
      <p:pic>
        <p:nvPicPr>
          <p:cNvPr id="8203" name="Picture 4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147790" y="3092448"/>
            <a:ext cx="2005610" cy="199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 Theory – Capacitive Load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937921767"/>
              </p:ext>
            </p:extLst>
          </p:nvPr>
        </p:nvGraphicFramePr>
        <p:xfrm>
          <a:off x="578978" y="1687211"/>
          <a:ext cx="4876800" cy="342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74" name="Chart" r:id="rId3" imgW="8934651" imgH="6276914" progId="Excel.Sheet.8">
                  <p:embed/>
                </p:oleObj>
              </mc:Choice>
              <mc:Fallback>
                <p:oleObj name="Chart" r:id="rId3" imgW="8934651" imgH="6276914" progId="Excel.Sheet.8">
                  <p:embed/>
                  <p:pic>
                    <p:nvPicPr>
                      <p:cNvPr id="0" name="Object 1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978" y="1687211"/>
                        <a:ext cx="4876800" cy="342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590080299"/>
              </p:ext>
            </p:extLst>
          </p:nvPr>
        </p:nvGraphicFramePr>
        <p:xfrm>
          <a:off x="5638800" y="1524000"/>
          <a:ext cx="2781300" cy="157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75" name="Visio" r:id="rId5" imgW="2781220" imgH="1215636" progId="Visio.Drawing.11">
                  <p:embed/>
                </p:oleObj>
              </mc:Choice>
              <mc:Fallback>
                <p:oleObj name="Visio" r:id="rId5" imgW="2781220" imgH="1215636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524000"/>
                        <a:ext cx="2781300" cy="157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077230" y="3161157"/>
            <a:ext cx="2152370" cy="2138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 Box 11"/>
          <p:cNvSpPr txBox="1">
            <a:spLocks noChangeArrowheads="1"/>
          </p:cNvSpPr>
          <p:nvPr/>
        </p:nvSpPr>
        <p:spPr bwMode="auto">
          <a:xfrm>
            <a:off x="609600" y="5334000"/>
            <a:ext cx="6705600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dirty="0"/>
              <a:t>Capacitors are measured in Farads.  When an AC voltage is applied to a capacitor, the current is 90 degrees out of phase.  We say the current “leads” the voltage.  A capacitive load is considered a “linear” load because when the voltage is sinusoidal the current is sinusoidal.</a:t>
            </a:r>
          </a:p>
        </p:txBody>
      </p:sp>
    </p:spTree>
    <p:extLst>
      <p:ext uri="{BB962C8B-B14F-4D97-AF65-F5344CB8AC3E}">
        <p14:creationId xmlns:p14="http://schemas.microsoft.com/office/powerpoint/2010/main" val="1954376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eaLnBrk="1" hangingPunct="1"/>
            <a:r>
              <a:rPr lang="en-US" sz="3600" b="1" dirty="0"/>
              <a:t>AC Theory – Active Power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229600" cy="4975225"/>
          </a:xfrm>
        </p:spPr>
        <p:txBody>
          <a:bodyPr/>
          <a:lstStyle/>
          <a:p>
            <a:pPr eaLnBrk="1" hangingPunct="1"/>
            <a:r>
              <a:rPr lang="en-US" sz="2800" b="1"/>
              <a:t>Active Power</a:t>
            </a:r>
            <a:r>
              <a:rPr lang="en-US" sz="2800"/>
              <a:t> is defined as     P = VI</a:t>
            </a:r>
          </a:p>
          <a:p>
            <a:pPr eaLnBrk="1" hangingPunct="1"/>
            <a:r>
              <a:rPr lang="en-US" sz="2800"/>
              <a:t>Power is a rate, i.e. Energy per unit time.</a:t>
            </a:r>
          </a:p>
          <a:p>
            <a:pPr eaLnBrk="1" hangingPunct="1"/>
            <a:r>
              <a:rPr lang="en-US" sz="2800"/>
              <a:t>The Watt is the unit for Power</a:t>
            </a:r>
          </a:p>
          <a:p>
            <a:pPr lvl="1" eaLnBrk="1" hangingPunct="1"/>
            <a:r>
              <a:rPr lang="en-US" sz="2400"/>
              <a:t>1 Watt = 1000 Joules/sec</a:t>
            </a:r>
          </a:p>
          <a:p>
            <a:pPr eaLnBrk="1" hangingPunct="1"/>
            <a:r>
              <a:rPr lang="en-US" sz="2800"/>
              <a:t>Since the voltage and current at every point in time for an AC signal is different, we have to distinguish between </a:t>
            </a:r>
            <a:r>
              <a:rPr lang="en-US" sz="2800" b="1"/>
              <a:t>instantaneous power</a:t>
            </a:r>
            <a:r>
              <a:rPr lang="en-US" sz="2800"/>
              <a:t> and </a:t>
            </a:r>
            <a:r>
              <a:rPr lang="en-US" sz="2800" b="1"/>
              <a:t>average power</a:t>
            </a:r>
            <a:r>
              <a:rPr lang="en-US" sz="2800"/>
              <a:t>. </a:t>
            </a:r>
          </a:p>
          <a:p>
            <a:pPr eaLnBrk="1" hangingPunct="1"/>
            <a:r>
              <a:rPr lang="en-US" sz="2800"/>
              <a:t>Generally when we say “power” we mean average power. </a:t>
            </a:r>
          </a:p>
          <a:p>
            <a:pPr lvl="1" eaLnBrk="1" hangingPunct="1"/>
            <a:endParaRPr lang="en-US" sz="2400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970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3600" b="1" dirty="0">
                <a:solidFill>
                  <a:schemeClr val="bg1"/>
                </a:solidFill>
              </a:rPr>
              <a:t>A Little History</a:t>
            </a:r>
            <a:endParaRPr lang="en-US" sz="3600" dirty="0">
              <a:solidFill>
                <a:schemeClr val="bg1"/>
              </a:solidFill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1143000"/>
            <a:ext cx="8077200" cy="4876800"/>
          </a:xfrm>
        </p:spPr>
        <p:txBody>
          <a:bodyPr/>
          <a:lstStyle/>
          <a:p>
            <a:pPr eaLnBrk="1" hangingPunct="1"/>
            <a:r>
              <a:rPr lang="en-US" sz="2400" b="1" dirty="0"/>
              <a:t>1800	</a:t>
            </a:r>
            <a:r>
              <a:rPr lang="en-US" sz="2400" dirty="0"/>
              <a:t>Volta</a:t>
            </a:r>
          </a:p>
          <a:p>
            <a:pPr lvl="1"/>
            <a:r>
              <a:rPr lang="en-US" sz="2400" dirty="0"/>
              <a:t>First electric battery</a:t>
            </a:r>
          </a:p>
          <a:p>
            <a:pPr eaLnBrk="1" hangingPunct="1"/>
            <a:r>
              <a:rPr lang="en-US" sz="2400" b="1" dirty="0"/>
              <a:t>1830-31</a:t>
            </a:r>
            <a:r>
              <a:rPr lang="en-US" sz="2400" dirty="0"/>
              <a:t>	Faraday and Henry</a:t>
            </a:r>
          </a:p>
          <a:p>
            <a:pPr lvl="1"/>
            <a:r>
              <a:rPr lang="en-US" sz="2400" dirty="0"/>
              <a:t>Changing magnetic field can induce an electric current. Build first very crude electric motors in lab.</a:t>
            </a:r>
          </a:p>
          <a:p>
            <a:r>
              <a:rPr lang="en-US" sz="2400" b="1" dirty="0"/>
              <a:t>1832</a:t>
            </a:r>
            <a:r>
              <a:rPr lang="en-US" sz="2400" dirty="0"/>
              <a:t>	</a:t>
            </a:r>
            <a:r>
              <a:rPr lang="en-US" sz="2400" dirty="0" err="1"/>
              <a:t>Pixii</a:t>
            </a:r>
            <a:endParaRPr lang="en-US" sz="2400" dirty="0"/>
          </a:p>
          <a:p>
            <a:pPr lvl="1" eaLnBrk="1" hangingPunct="1"/>
            <a:r>
              <a:rPr lang="en-US" sz="2400" dirty="0"/>
              <a:t>First crude generation of an AC current.</a:t>
            </a:r>
          </a:p>
          <a:p>
            <a:pPr eaLnBrk="1" hangingPunct="1"/>
            <a:r>
              <a:rPr lang="en-US" sz="2400" b="1" dirty="0"/>
              <a:t>1856	</a:t>
            </a:r>
            <a:r>
              <a:rPr lang="en-US" sz="2400" dirty="0"/>
              <a:t>Siemens</a:t>
            </a:r>
          </a:p>
          <a:p>
            <a:pPr lvl="1"/>
            <a:r>
              <a:rPr lang="en-US" sz="2400" dirty="0"/>
              <a:t>First really practical electric motor</a:t>
            </a:r>
          </a:p>
          <a:p>
            <a:pPr eaLnBrk="1" hangingPunct="1"/>
            <a:r>
              <a:rPr lang="en-US" sz="2400" b="1" dirty="0"/>
              <a:t>1860s</a:t>
            </a:r>
            <a:r>
              <a:rPr lang="en-US" sz="2400" dirty="0"/>
              <a:t>	</a:t>
            </a:r>
            <a:r>
              <a:rPr lang="en-US" sz="2400" dirty="0" err="1"/>
              <a:t>Varley</a:t>
            </a:r>
            <a:r>
              <a:rPr lang="en-US" sz="2400" dirty="0"/>
              <a:t>, Siemens and Wheatstone</a:t>
            </a:r>
          </a:p>
          <a:p>
            <a:pPr lvl="1"/>
            <a:r>
              <a:rPr lang="en-US" sz="2400" dirty="0"/>
              <a:t>Each develop electric dynamos (DC Generators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eaLnBrk="1" hangingPunct="1"/>
            <a:r>
              <a:rPr lang="en-US" sz="3600" b="1" dirty="0"/>
              <a:t>AC Theory – Energy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229600" cy="4419600"/>
          </a:xfrm>
        </p:spPr>
        <p:txBody>
          <a:bodyPr/>
          <a:lstStyle/>
          <a:p>
            <a:pPr eaLnBrk="1" hangingPunct="1"/>
            <a:r>
              <a:rPr lang="en-US" sz="2800"/>
              <a:t>Energy is power integrated over a period of time. </a:t>
            </a:r>
          </a:p>
          <a:p>
            <a:pPr eaLnBrk="1" hangingPunct="1"/>
            <a:r>
              <a:rPr lang="en-US" sz="2800"/>
              <a:t>The units of Energy are:</a:t>
            </a:r>
          </a:p>
          <a:p>
            <a:pPr lvl="1" eaLnBrk="1" hangingPunct="1"/>
            <a:r>
              <a:rPr lang="en-US" sz="2400"/>
              <a:t>Watt-Hour (abbreviated Wh)</a:t>
            </a:r>
          </a:p>
          <a:p>
            <a:pPr lvl="1" eaLnBrk="1" hangingPunct="1"/>
            <a:r>
              <a:rPr lang="en-US" sz="2400"/>
              <a:t>Kilowatt-Hour (abbreviated kWh)</a:t>
            </a:r>
          </a:p>
          <a:p>
            <a:pPr eaLnBrk="1" hangingPunct="1"/>
            <a:r>
              <a:rPr lang="en-US" sz="2800"/>
              <a:t>A Wh is the total energy consumed when a load draws one Watt for one hour.</a:t>
            </a:r>
          </a:p>
          <a:p>
            <a:pPr lvl="1" eaLnBrk="1" hangingPunct="1"/>
            <a:endParaRPr lang="en-US" sz="2400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eaLnBrk="1" hangingPunct="1"/>
            <a:r>
              <a:rPr lang="en-US" sz="3600"/>
              <a:t>AC Theory – Instantaneous Power</a:t>
            </a:r>
          </a:p>
        </p:txBody>
      </p:sp>
      <p:graphicFrame>
        <p:nvGraphicFramePr>
          <p:cNvPr id="10245" name="Object 16"/>
          <p:cNvGraphicFramePr>
            <a:graphicFrameLocks noGrp="1" noChangeAspect="1"/>
          </p:cNvGraphicFramePr>
          <p:nvPr>
            <p:ph idx="1"/>
          </p:nvPr>
        </p:nvGraphicFramePr>
        <p:xfrm>
          <a:off x="2076450" y="1676400"/>
          <a:ext cx="4989513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5" name="Chart" r:id="rId4" imgW="8934651" imgH="6276914" progId="Excel.Sheet.8">
                  <p:embed/>
                </p:oleObj>
              </mc:Choice>
              <mc:Fallback>
                <p:oleObj name="Chart" r:id="rId4" imgW="8934651" imgH="6276914" progId="Excel.Sheet.8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6450" y="1676400"/>
                        <a:ext cx="4989513" cy="350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8" name="Rectangle 3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24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250" name="Rectangle 6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251" name="Rectangle 7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4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177199"/>
              </p:ext>
            </p:extLst>
          </p:nvPr>
        </p:nvGraphicFramePr>
        <p:xfrm>
          <a:off x="996950" y="5257800"/>
          <a:ext cx="1966913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6" name="Equation" r:id="rId6" imgW="1257120" imgH="241200" progId="Equation.3">
                  <p:embed/>
                </p:oleObj>
              </mc:Choice>
              <mc:Fallback>
                <p:oleObj name="Equation" r:id="rId6" imgW="1257120" imgH="241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950" y="5257800"/>
                        <a:ext cx="1966913" cy="38735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3957990"/>
              </p:ext>
            </p:extLst>
          </p:nvPr>
        </p:nvGraphicFramePr>
        <p:xfrm>
          <a:off x="3452813" y="5257800"/>
          <a:ext cx="18923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7" name="Equation" r:id="rId8" imgW="1155600" imgH="241200" progId="Equation.3">
                  <p:embed/>
                </p:oleObj>
              </mc:Choice>
              <mc:Fallback>
                <p:oleObj name="Equation" r:id="rId8" imgW="1155600" imgH="241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2813" y="5257800"/>
                        <a:ext cx="1892300" cy="38100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1801215"/>
              </p:ext>
            </p:extLst>
          </p:nvPr>
        </p:nvGraphicFramePr>
        <p:xfrm>
          <a:off x="5822950" y="5257800"/>
          <a:ext cx="23749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8" name="Equation" r:id="rId10" imgW="1307880" imgH="228600" progId="Equation.3">
                  <p:embed/>
                </p:oleObj>
              </mc:Choice>
              <mc:Fallback>
                <p:oleObj name="Equation" r:id="rId10" imgW="1307880" imgH="2286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2950" y="5257800"/>
                        <a:ext cx="2374900" cy="38100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FF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2" name="Text Box 18"/>
          <p:cNvSpPr txBox="1">
            <a:spLocks noChangeArrowheads="1"/>
          </p:cNvSpPr>
          <p:nvPr/>
        </p:nvSpPr>
        <p:spPr bwMode="auto">
          <a:xfrm>
            <a:off x="685800" y="1143000"/>
            <a:ext cx="3429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/>
              <a:t>For a resistive load:</a:t>
            </a:r>
          </a:p>
        </p:txBody>
      </p:sp>
      <p:sp>
        <p:nvSpPr>
          <p:cNvPr id="10253" name="Rectangle 20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46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5974065"/>
              </p:ext>
            </p:extLst>
          </p:nvPr>
        </p:nvGraphicFramePr>
        <p:xfrm>
          <a:off x="4057650" y="1219200"/>
          <a:ext cx="3722688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9" name="Equation" r:id="rId12" imgW="2425680" imgH="228600" progId="Equation.3">
                  <p:embed/>
                </p:oleObj>
              </mc:Choice>
              <mc:Fallback>
                <p:oleObj name="Equation" r:id="rId12" imgW="2425680" imgH="2286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7650" y="1219200"/>
                        <a:ext cx="3722688" cy="34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4" name="Text Box 21"/>
          <p:cNvSpPr txBox="1">
            <a:spLocks noChangeArrowheads="1"/>
          </p:cNvSpPr>
          <p:nvPr/>
        </p:nvSpPr>
        <p:spPr bwMode="auto">
          <a:xfrm>
            <a:off x="3581400" y="5867400"/>
            <a:ext cx="1879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6600"/>
                </a:solidFill>
              </a:rPr>
              <a:t>P = 11520 Wat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eaLnBrk="1" hangingPunct="1"/>
            <a:r>
              <a:rPr lang="en-US" sz="3600"/>
              <a:t>AC Theory – Instantaneous Power</a:t>
            </a:r>
          </a:p>
        </p:txBody>
      </p:sp>
      <p:graphicFrame>
        <p:nvGraphicFramePr>
          <p:cNvPr id="11270" name="Object 2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63643138"/>
              </p:ext>
            </p:extLst>
          </p:nvPr>
        </p:nvGraphicFramePr>
        <p:xfrm>
          <a:off x="2077243" y="1962150"/>
          <a:ext cx="4989513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9" name="Chart" r:id="rId4" imgW="8934651" imgH="6276914" progId="Excel.Sheet.8">
                  <p:embed/>
                </p:oleObj>
              </mc:Choice>
              <mc:Fallback>
                <p:oleObj name="Chart" r:id="rId4" imgW="8934651" imgH="6276914" progId="Excel.Sheet.8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7243" y="1962150"/>
                        <a:ext cx="4989513" cy="350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2" name="Rectangle 3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27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274" name="Rectangle 5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275" name="Rectangle 6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126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2745553"/>
              </p:ext>
            </p:extLst>
          </p:nvPr>
        </p:nvGraphicFramePr>
        <p:xfrm>
          <a:off x="950257" y="5553635"/>
          <a:ext cx="2109788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80" name="Equation" r:id="rId6" imgW="1257120" imgH="241200" progId="Equation.3">
                  <p:embed/>
                </p:oleObj>
              </mc:Choice>
              <mc:Fallback>
                <p:oleObj name="Equation" r:id="rId6" imgW="1257120" imgH="241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0257" y="5553635"/>
                        <a:ext cx="2109788" cy="38735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5201319"/>
              </p:ext>
            </p:extLst>
          </p:nvPr>
        </p:nvGraphicFramePr>
        <p:xfrm>
          <a:off x="3279775" y="5553075"/>
          <a:ext cx="23685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81" name="Equation" r:id="rId8" imgW="1447560" imgH="241200" progId="Equation.3">
                  <p:embed/>
                </p:oleObj>
              </mc:Choice>
              <mc:Fallback>
                <p:oleObj name="Equation" r:id="rId8" imgW="1447560" imgH="241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9775" y="5553075"/>
                        <a:ext cx="2368550" cy="38100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3740621"/>
              </p:ext>
            </p:extLst>
          </p:nvPr>
        </p:nvGraphicFramePr>
        <p:xfrm>
          <a:off x="5878513" y="5532438"/>
          <a:ext cx="2566987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82" name="Equation" r:id="rId10" imgW="1307880" imgH="203040" progId="Equation.3">
                  <p:embed/>
                </p:oleObj>
              </mc:Choice>
              <mc:Fallback>
                <p:oleObj name="Equation" r:id="rId10" imgW="1307880" imgH="2030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8513" y="5532438"/>
                        <a:ext cx="2566987" cy="38100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FF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6" name="Text Box 11"/>
          <p:cNvSpPr txBox="1">
            <a:spLocks noChangeArrowheads="1"/>
          </p:cNvSpPr>
          <p:nvPr/>
        </p:nvSpPr>
        <p:spPr bwMode="auto">
          <a:xfrm>
            <a:off x="685800" y="1143000"/>
            <a:ext cx="3429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/>
              <a:t>For an inductive load:</a:t>
            </a:r>
          </a:p>
        </p:txBody>
      </p:sp>
      <p:sp>
        <p:nvSpPr>
          <p:cNvPr id="11277" name="Rectangle 12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278" name="Text Box 14"/>
          <p:cNvSpPr txBox="1">
            <a:spLocks noChangeArrowheads="1"/>
          </p:cNvSpPr>
          <p:nvPr/>
        </p:nvSpPr>
        <p:spPr bwMode="auto">
          <a:xfrm>
            <a:off x="3581400" y="6015037"/>
            <a:ext cx="1371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6600"/>
                </a:solidFill>
              </a:rPr>
              <a:t>P = 0 Watts</a:t>
            </a:r>
          </a:p>
        </p:txBody>
      </p:sp>
      <p:graphicFrame>
        <p:nvGraphicFramePr>
          <p:cNvPr id="1126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4127538"/>
              </p:ext>
            </p:extLst>
          </p:nvPr>
        </p:nvGraphicFramePr>
        <p:xfrm>
          <a:off x="1808163" y="1601788"/>
          <a:ext cx="4860925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83" name="Equation" r:id="rId12" imgW="2882880" imgH="203040" progId="Equation.3">
                  <p:embed/>
                </p:oleObj>
              </mc:Choice>
              <mc:Fallback>
                <p:oleObj name="Equation" r:id="rId12" imgW="2882880" imgH="20304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8163" y="1601788"/>
                        <a:ext cx="4860925" cy="29527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eaLnBrk="1" hangingPunct="1"/>
            <a:r>
              <a:rPr lang="en-US" sz="3600"/>
              <a:t>AC Theory – Instantaneous Power</a:t>
            </a:r>
          </a:p>
        </p:txBody>
      </p:sp>
      <p:graphicFrame>
        <p:nvGraphicFramePr>
          <p:cNvPr id="12294" name="Object 16"/>
          <p:cNvGraphicFramePr>
            <a:graphicFrameLocks noGrp="1" noChangeAspect="1"/>
          </p:cNvGraphicFramePr>
          <p:nvPr>
            <p:ph idx="1"/>
          </p:nvPr>
        </p:nvGraphicFramePr>
        <p:xfrm>
          <a:off x="2038350" y="1600200"/>
          <a:ext cx="4989513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8" name="Chart" r:id="rId4" imgW="8934651" imgH="6276914" progId="Excel.Sheet.8">
                  <p:embed/>
                </p:oleObj>
              </mc:Choice>
              <mc:Fallback>
                <p:oleObj name="Chart" r:id="rId4" imgW="8934651" imgH="6276914" progId="Excel.Sheet.8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8350" y="1600200"/>
                        <a:ext cx="4989513" cy="350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6" name="Rectangle 3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29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298" name="Rectangle 5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299" name="Rectangle 6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229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2693306"/>
              </p:ext>
            </p:extLst>
          </p:nvPr>
        </p:nvGraphicFramePr>
        <p:xfrm>
          <a:off x="914400" y="5257800"/>
          <a:ext cx="2109788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9" name="Equation" r:id="rId6" imgW="1257120" imgH="241200" progId="Equation.3">
                  <p:embed/>
                </p:oleObj>
              </mc:Choice>
              <mc:Fallback>
                <p:oleObj name="Equation" r:id="rId6" imgW="1257120" imgH="241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5257800"/>
                        <a:ext cx="2109788" cy="38735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8498176"/>
              </p:ext>
            </p:extLst>
          </p:nvPr>
        </p:nvGraphicFramePr>
        <p:xfrm>
          <a:off x="3276600" y="5257800"/>
          <a:ext cx="23685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70" name="Equation" r:id="rId8" imgW="1447560" imgH="241200" progId="Equation.3">
                  <p:embed/>
                </p:oleObj>
              </mc:Choice>
              <mc:Fallback>
                <p:oleObj name="Equation" r:id="rId8" imgW="1447560" imgH="241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5257800"/>
                        <a:ext cx="2368550" cy="38100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0302752"/>
              </p:ext>
            </p:extLst>
          </p:nvPr>
        </p:nvGraphicFramePr>
        <p:xfrm>
          <a:off x="5980113" y="5257800"/>
          <a:ext cx="23653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71" name="Equation" r:id="rId10" imgW="1206360" imgH="203040" progId="Equation.3">
                  <p:embed/>
                </p:oleObj>
              </mc:Choice>
              <mc:Fallback>
                <p:oleObj name="Equation" r:id="rId10" imgW="1206360" imgH="2030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0113" y="5257800"/>
                        <a:ext cx="2365375" cy="38100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FF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0" name="Text Box 10"/>
          <p:cNvSpPr txBox="1">
            <a:spLocks noChangeArrowheads="1"/>
          </p:cNvSpPr>
          <p:nvPr/>
        </p:nvSpPr>
        <p:spPr bwMode="auto">
          <a:xfrm>
            <a:off x="685800" y="1143000"/>
            <a:ext cx="3657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/>
              <a:t>For an capacitive load:</a:t>
            </a:r>
          </a:p>
        </p:txBody>
      </p:sp>
      <p:sp>
        <p:nvSpPr>
          <p:cNvPr id="12301" name="Rectangle 11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302" name="Text Box 12"/>
          <p:cNvSpPr txBox="1">
            <a:spLocks noChangeArrowheads="1"/>
          </p:cNvSpPr>
          <p:nvPr/>
        </p:nvSpPr>
        <p:spPr bwMode="auto">
          <a:xfrm>
            <a:off x="3581400" y="5867400"/>
            <a:ext cx="1371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6600"/>
                </a:solidFill>
              </a:rPr>
              <a:t>P = 0 Watts</a:t>
            </a:r>
          </a:p>
        </p:txBody>
      </p:sp>
      <p:graphicFrame>
        <p:nvGraphicFramePr>
          <p:cNvPr id="12293" name="Object 13"/>
          <p:cNvGraphicFramePr>
            <a:graphicFrameLocks noChangeAspect="1"/>
          </p:cNvGraphicFramePr>
          <p:nvPr/>
        </p:nvGraphicFramePr>
        <p:xfrm>
          <a:off x="4191000" y="1219200"/>
          <a:ext cx="4038600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72" name="Equation" r:id="rId12" imgW="2781000" imgH="203040" progId="Equation.3">
                  <p:embed/>
                </p:oleObj>
              </mc:Choice>
              <mc:Fallback>
                <p:oleObj name="Equation" r:id="rId12" imgW="2781000" imgH="20304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219200"/>
                        <a:ext cx="4038600" cy="295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eaLnBrk="1" hangingPunct="1"/>
            <a:r>
              <a:rPr lang="en-US" sz="3600"/>
              <a:t>AC Theory – Complex Circuit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2296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/>
              <a:t>Impedance – The equivalent to the concept of resistance for an AC circuit. It is also measured in Ohms.  Designated by the symbol X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/>
              <a:t>In AC circuits non-resistive impedance affects both the amplitude and phase of the current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/>
              <a:t>A resistor R has an impedance which is frequency independent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US" sz="2400">
                <a:cs typeface="Times New Roman" pitchFamily="18" charset="0"/>
              </a:rPr>
              <a:t>There is no phase shift.</a:t>
            </a:r>
            <a:endParaRPr lang="el-GR" sz="2400"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/>
              <a:t>An inductor has an impedance which is proportional the frequency, X</a:t>
            </a:r>
            <a:r>
              <a:rPr lang="en-US" sz="2400" baseline="-25000"/>
              <a:t>L</a:t>
            </a:r>
            <a:r>
              <a:rPr lang="en-US" sz="2400"/>
              <a:t> = 2</a:t>
            </a:r>
            <a:r>
              <a:rPr lang="el-GR" sz="2400">
                <a:latin typeface="Times New Roman" pitchFamily="18" charset="0"/>
                <a:cs typeface="Times New Roman" pitchFamily="18" charset="0"/>
              </a:rPr>
              <a:t>π</a:t>
            </a:r>
            <a:r>
              <a:rPr lang="en-US" sz="2400">
                <a:cs typeface="Times New Roman" pitchFamily="18" charset="0"/>
              </a:rPr>
              <a:t>fL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.  </a:t>
            </a:r>
            <a:r>
              <a:rPr lang="en-US" sz="2400">
                <a:cs typeface="Times New Roman" pitchFamily="18" charset="0"/>
              </a:rPr>
              <a:t>The phase is shifted by 90 degrees lagging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/>
              <a:t>A capacitor has an impedance which is inversely proportional the frequency, X</a:t>
            </a:r>
            <a:r>
              <a:rPr lang="en-US" sz="2400" baseline="-25000"/>
              <a:t>C</a:t>
            </a:r>
            <a:r>
              <a:rPr lang="en-US" sz="2400"/>
              <a:t> = 1/2</a:t>
            </a:r>
            <a:r>
              <a:rPr lang="el-GR" sz="2400">
                <a:latin typeface="Times New Roman" pitchFamily="18" charset="0"/>
                <a:cs typeface="Times New Roman" pitchFamily="18" charset="0"/>
              </a:rPr>
              <a:t>π</a:t>
            </a:r>
            <a:r>
              <a:rPr lang="en-US" sz="2400">
                <a:cs typeface="Times New Roman" pitchFamily="18" charset="0"/>
              </a:rPr>
              <a:t>fC</a:t>
            </a:r>
            <a:r>
              <a:rPr lang="en-US" sz="2400">
                <a:latin typeface="Times New Roman" pitchFamily="18" charset="0"/>
                <a:cs typeface="Times New Roman" pitchFamily="18" charset="0"/>
              </a:rPr>
              <a:t>.  </a:t>
            </a:r>
            <a:r>
              <a:rPr lang="en-US" sz="2400">
                <a:cs typeface="Times New Roman" pitchFamily="18" charset="0"/>
              </a:rPr>
              <a:t>The phase is shifted by 90 degrees leading.</a:t>
            </a:r>
            <a:endParaRPr lang="en-US" sz="2400"/>
          </a:p>
          <a:p>
            <a:pPr eaLnBrk="1" hangingPunct="1">
              <a:lnSpc>
                <a:spcPct val="90000"/>
              </a:lnSpc>
            </a:pPr>
            <a:endParaRPr lang="en-US" sz="2400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/>
              <a:t>AC Theory – Complex Circuits</a:t>
            </a:r>
          </a:p>
        </p:txBody>
      </p:sp>
      <p:graphicFrame>
        <p:nvGraphicFramePr>
          <p:cNvPr id="13314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1066800" y="1546225"/>
          <a:ext cx="2992438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7" name="Visio" r:id="rId4" imgW="2992976" imgH="2241755" progId="Visio.Drawing.11">
                  <p:embed/>
                </p:oleObj>
              </mc:Choice>
              <mc:Fallback>
                <p:oleObj name="Visio" r:id="rId4" imgW="2992976" imgH="224175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546225"/>
                        <a:ext cx="2992438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8" name="Rectangle 4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1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20" name="Rectangle 9"/>
          <p:cNvSpPr>
            <a:spLocks noChangeArrowheads="1"/>
          </p:cNvSpPr>
          <p:nvPr/>
        </p:nvSpPr>
        <p:spPr bwMode="auto">
          <a:xfrm>
            <a:off x="6315075" y="21431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315" name="Object 8"/>
          <p:cNvGraphicFramePr>
            <a:graphicFrameLocks noChangeAspect="1"/>
          </p:cNvGraphicFramePr>
          <p:nvPr/>
        </p:nvGraphicFramePr>
        <p:xfrm>
          <a:off x="4724400" y="2133600"/>
          <a:ext cx="2695575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8" name="Equation" r:id="rId6" imgW="1485255" imgH="634725" progId="Equation.3">
                  <p:embed/>
                </p:oleObj>
              </mc:Choice>
              <mc:Fallback>
                <p:oleObj name="Equation" r:id="rId6" imgW="1485255" imgH="634725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133600"/>
                        <a:ext cx="2695575" cy="1157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1" name="Text Box 10"/>
          <p:cNvSpPr txBox="1">
            <a:spLocks noChangeArrowheads="1"/>
          </p:cNvSpPr>
          <p:nvPr/>
        </p:nvSpPr>
        <p:spPr bwMode="auto">
          <a:xfrm>
            <a:off x="4648200" y="1600200"/>
            <a:ext cx="2819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Amplitude (Current)</a:t>
            </a:r>
          </a:p>
        </p:txBody>
      </p:sp>
      <p:sp>
        <p:nvSpPr>
          <p:cNvPr id="13322" name="Rectangle 12"/>
          <p:cNvSpPr>
            <a:spLocks noChangeArrowheads="1"/>
          </p:cNvSpPr>
          <p:nvPr/>
        </p:nvSpPr>
        <p:spPr bwMode="auto">
          <a:xfrm>
            <a:off x="0" y="30241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31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4065957"/>
              </p:ext>
            </p:extLst>
          </p:nvPr>
        </p:nvGraphicFramePr>
        <p:xfrm>
          <a:off x="4845050" y="4443413"/>
          <a:ext cx="2805113" cy="149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9" name="Equation" r:id="rId8" imgW="1473120" imgH="787320" progId="Equation.3">
                  <p:embed/>
                </p:oleObj>
              </mc:Choice>
              <mc:Fallback>
                <p:oleObj name="Equation" r:id="rId8" imgW="1473120" imgH="78732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5050" y="4443413"/>
                        <a:ext cx="2805113" cy="1495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3" name="Text Box 13"/>
          <p:cNvSpPr txBox="1">
            <a:spLocks noChangeArrowheads="1"/>
          </p:cNvSpPr>
          <p:nvPr/>
        </p:nvSpPr>
        <p:spPr bwMode="auto">
          <a:xfrm>
            <a:off x="4800600" y="3733800"/>
            <a:ext cx="2819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Phase (Current)</a:t>
            </a:r>
          </a:p>
        </p:txBody>
      </p:sp>
      <p:sp>
        <p:nvSpPr>
          <p:cNvPr id="13324" name="Line 14"/>
          <p:cNvSpPr>
            <a:spLocks noChangeShapeType="1"/>
          </p:cNvSpPr>
          <p:nvPr/>
        </p:nvSpPr>
        <p:spPr bwMode="auto">
          <a:xfrm flipV="1">
            <a:off x="2363788" y="4330700"/>
            <a:ext cx="3175" cy="1384300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25" name="Line 15"/>
          <p:cNvSpPr>
            <a:spLocks noChangeShapeType="1"/>
          </p:cNvSpPr>
          <p:nvPr/>
        </p:nvSpPr>
        <p:spPr bwMode="auto">
          <a:xfrm>
            <a:off x="2363788" y="5029200"/>
            <a:ext cx="3286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26" name="Line 16"/>
          <p:cNvSpPr>
            <a:spLocks noChangeShapeType="1"/>
          </p:cNvSpPr>
          <p:nvPr/>
        </p:nvSpPr>
        <p:spPr bwMode="auto">
          <a:xfrm>
            <a:off x="2406650" y="4333875"/>
            <a:ext cx="4763" cy="695325"/>
          </a:xfrm>
          <a:prstGeom prst="line">
            <a:avLst/>
          </a:prstGeom>
          <a:noFill/>
          <a:ln w="19050">
            <a:solidFill>
              <a:srgbClr val="0033CC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27" name="Line 18"/>
          <p:cNvSpPr>
            <a:spLocks noChangeShapeType="1"/>
          </p:cNvSpPr>
          <p:nvPr/>
        </p:nvSpPr>
        <p:spPr bwMode="auto">
          <a:xfrm>
            <a:off x="2363788" y="5638800"/>
            <a:ext cx="0" cy="609600"/>
          </a:xfrm>
          <a:prstGeom prst="line">
            <a:avLst/>
          </a:prstGeom>
          <a:noFill/>
          <a:ln w="19050">
            <a:solidFill>
              <a:srgbClr val="0033CC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28" name="Line 19"/>
          <p:cNvSpPr>
            <a:spLocks noChangeShapeType="1"/>
          </p:cNvSpPr>
          <p:nvPr/>
        </p:nvSpPr>
        <p:spPr bwMode="auto">
          <a:xfrm flipV="1">
            <a:off x="2363788" y="5029200"/>
            <a:ext cx="333375" cy="609600"/>
          </a:xfrm>
          <a:prstGeom prst="line">
            <a:avLst/>
          </a:prstGeom>
          <a:noFill/>
          <a:ln w="19050">
            <a:solidFill>
              <a:srgbClr val="F71A03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29" name="Text Box 21"/>
          <p:cNvSpPr txBox="1">
            <a:spLocks noChangeArrowheads="1"/>
          </p:cNvSpPr>
          <p:nvPr/>
        </p:nvSpPr>
        <p:spPr bwMode="auto">
          <a:xfrm>
            <a:off x="1982788" y="5638800"/>
            <a:ext cx="5302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solidFill>
                  <a:srgbClr val="0000FF"/>
                </a:solidFill>
              </a:rPr>
              <a:t>V</a:t>
            </a:r>
            <a:r>
              <a:rPr lang="en-US" sz="1400" baseline="-25000">
                <a:solidFill>
                  <a:srgbClr val="0000FF"/>
                </a:solidFill>
              </a:rPr>
              <a:t>C</a:t>
            </a:r>
          </a:p>
        </p:txBody>
      </p:sp>
      <p:sp>
        <p:nvSpPr>
          <p:cNvPr id="13330" name="Text Box 22"/>
          <p:cNvSpPr txBox="1">
            <a:spLocks noChangeArrowheads="1"/>
          </p:cNvSpPr>
          <p:nvPr/>
        </p:nvSpPr>
        <p:spPr bwMode="auto">
          <a:xfrm>
            <a:off x="2439988" y="5257800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solidFill>
                  <a:srgbClr val="F71A03"/>
                </a:solidFill>
              </a:rPr>
              <a:t>V</a:t>
            </a:r>
            <a:endParaRPr lang="en-US" sz="1400" baseline="-25000">
              <a:solidFill>
                <a:srgbClr val="F71A03"/>
              </a:solidFill>
            </a:endParaRPr>
          </a:p>
        </p:txBody>
      </p:sp>
      <p:sp>
        <p:nvSpPr>
          <p:cNvPr id="13331" name="Text Box 23"/>
          <p:cNvSpPr txBox="1">
            <a:spLocks noChangeArrowheads="1"/>
          </p:cNvSpPr>
          <p:nvPr/>
        </p:nvSpPr>
        <p:spPr bwMode="auto">
          <a:xfrm>
            <a:off x="1677988" y="5105400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solidFill>
                  <a:srgbClr val="008000"/>
                </a:solidFill>
              </a:rPr>
              <a:t>V</a:t>
            </a:r>
            <a:r>
              <a:rPr lang="en-US" sz="1400" baseline="-25000">
                <a:solidFill>
                  <a:srgbClr val="008000"/>
                </a:solidFill>
              </a:rPr>
              <a:t>L</a:t>
            </a:r>
          </a:p>
        </p:txBody>
      </p:sp>
      <p:sp>
        <p:nvSpPr>
          <p:cNvPr id="13332" name="Line 24"/>
          <p:cNvSpPr>
            <a:spLocks noChangeShapeType="1"/>
          </p:cNvSpPr>
          <p:nvPr/>
        </p:nvSpPr>
        <p:spPr bwMode="auto">
          <a:xfrm>
            <a:off x="2363788" y="5638800"/>
            <a:ext cx="3238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3333" name="Text Box 27"/>
          <p:cNvSpPr txBox="1">
            <a:spLocks noChangeArrowheads="1"/>
          </p:cNvSpPr>
          <p:nvPr/>
        </p:nvSpPr>
        <p:spPr bwMode="auto">
          <a:xfrm>
            <a:off x="2362200" y="4486275"/>
            <a:ext cx="457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solidFill>
                  <a:srgbClr val="0000FF"/>
                </a:solidFill>
              </a:rPr>
              <a:t>V</a:t>
            </a:r>
            <a:r>
              <a:rPr lang="en-US" sz="1400" baseline="-25000">
                <a:solidFill>
                  <a:srgbClr val="0000FF"/>
                </a:solidFill>
              </a:rPr>
              <a:t>C</a:t>
            </a:r>
          </a:p>
        </p:txBody>
      </p:sp>
      <p:sp>
        <p:nvSpPr>
          <p:cNvPr id="13334" name="Line 28"/>
          <p:cNvSpPr>
            <a:spLocks noChangeShapeType="1"/>
          </p:cNvSpPr>
          <p:nvPr/>
        </p:nvSpPr>
        <p:spPr bwMode="auto">
          <a:xfrm>
            <a:off x="1906588" y="5638800"/>
            <a:ext cx="1752600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35" name="Line 29"/>
          <p:cNvSpPr>
            <a:spLocks noChangeShapeType="1"/>
          </p:cNvSpPr>
          <p:nvPr/>
        </p:nvSpPr>
        <p:spPr bwMode="auto">
          <a:xfrm flipH="1">
            <a:off x="2362200" y="4114800"/>
            <a:ext cx="4763" cy="2276475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36" name="Text Box 31"/>
          <p:cNvSpPr txBox="1">
            <a:spLocks noChangeArrowheads="1"/>
          </p:cNvSpPr>
          <p:nvPr/>
        </p:nvSpPr>
        <p:spPr bwMode="auto">
          <a:xfrm>
            <a:off x="2405063" y="5610225"/>
            <a:ext cx="5302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/>
              <a:t>V</a:t>
            </a:r>
            <a:r>
              <a:rPr lang="en-US" sz="1400" baseline="-25000"/>
              <a:t>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/>
            <a:r>
              <a:rPr lang="en-US" sz="3600"/>
              <a:t>AC Theory – Instantaneous Power</a:t>
            </a:r>
          </a:p>
        </p:txBody>
      </p:sp>
      <p:graphicFrame>
        <p:nvGraphicFramePr>
          <p:cNvPr id="14341" name="Object 1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514483817"/>
              </p:ext>
            </p:extLst>
          </p:nvPr>
        </p:nvGraphicFramePr>
        <p:xfrm>
          <a:off x="1814115" y="1151965"/>
          <a:ext cx="5668169" cy="39822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26" name="Chart" r:id="rId4" imgW="8934651" imgH="6276914" progId="Excel.Sheet.8">
                  <p:embed/>
                </p:oleObj>
              </mc:Choice>
              <mc:Fallback>
                <p:oleObj name="Chart" r:id="rId4" imgW="8934651" imgH="6276914" progId="Excel.Sheet.8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4115" y="1151965"/>
                        <a:ext cx="5668169" cy="39822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3" name="Rectangle 3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3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345" name="Rectangle 5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346" name="Rectangle 6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433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5200338"/>
              </p:ext>
            </p:extLst>
          </p:nvPr>
        </p:nvGraphicFramePr>
        <p:xfrm>
          <a:off x="2146300" y="5202563"/>
          <a:ext cx="196850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27" name="Equation" r:id="rId6" imgW="1257120" imgH="241200" progId="Equation.3">
                  <p:embed/>
                </p:oleObj>
              </mc:Choice>
              <mc:Fallback>
                <p:oleObj name="Equation" r:id="rId6" imgW="1257120" imgH="241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6300" y="5202563"/>
                        <a:ext cx="1968500" cy="38735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6205239"/>
              </p:ext>
            </p:extLst>
          </p:nvPr>
        </p:nvGraphicFramePr>
        <p:xfrm>
          <a:off x="4648199" y="5200330"/>
          <a:ext cx="23685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28" name="Equation" r:id="rId8" imgW="1447560" imgH="241200" progId="Equation.3">
                  <p:embed/>
                </p:oleObj>
              </mc:Choice>
              <mc:Fallback>
                <p:oleObj name="Equation" r:id="rId8" imgW="1447560" imgH="241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199" y="5200330"/>
                        <a:ext cx="2368550" cy="38100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0595947"/>
              </p:ext>
            </p:extLst>
          </p:nvPr>
        </p:nvGraphicFramePr>
        <p:xfrm>
          <a:off x="692150" y="5708650"/>
          <a:ext cx="7494588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29" name="Equation" r:id="rId10" imgW="4572000" imgH="203040" progId="Equation.3">
                  <p:embed/>
                </p:oleObj>
              </mc:Choice>
              <mc:Fallback>
                <p:oleObj name="Equation" r:id="rId10" imgW="4572000" imgH="2030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" y="5708650"/>
                        <a:ext cx="7494588" cy="30480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FF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0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en-US"/>
              <a:t>Time Out for Trig</a:t>
            </a:r>
            <a:r>
              <a:rPr lang="en-US" sz="4000"/>
              <a:t/>
            </a:r>
            <a:br>
              <a:rPr lang="en-US" sz="4000"/>
            </a:br>
            <a:r>
              <a:rPr lang="en-US" sz="2000"/>
              <a:t>(Right Triangles)</a:t>
            </a:r>
          </a:p>
        </p:txBody>
      </p:sp>
      <p:graphicFrame>
        <p:nvGraphicFramePr>
          <p:cNvPr id="16386" name="Object 15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4149139537"/>
              </p:ext>
            </p:extLst>
          </p:nvPr>
        </p:nvGraphicFramePr>
        <p:xfrm>
          <a:off x="1719262" y="4009231"/>
          <a:ext cx="1516063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4" name="Equation" r:id="rId4" imgW="698400" imgH="393480" progId="Equation.3">
                  <p:embed/>
                </p:oleObj>
              </mc:Choice>
              <mc:Fallback>
                <p:oleObj name="Equation" r:id="rId4" imgW="698400" imgH="39348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9262" y="4009231"/>
                        <a:ext cx="1516063" cy="854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17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356484731"/>
              </p:ext>
            </p:extLst>
          </p:nvPr>
        </p:nvGraphicFramePr>
        <p:xfrm>
          <a:off x="1795183" y="4984563"/>
          <a:ext cx="1443037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5" name="Equation" r:id="rId6" imgW="685800" imgH="393480" progId="Equation.3">
                  <p:embed/>
                </p:oleObj>
              </mc:Choice>
              <mc:Fallback>
                <p:oleObj name="Equation" r:id="rId6" imgW="685800" imgH="39348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83" y="4984563"/>
                        <a:ext cx="1443037" cy="828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9" name="Object 19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729163" y="2286000"/>
          <a:ext cx="2216150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6" name="CorelDRAW" r:id="rId8" imgW="1233360" imgH="2035080" progId="CorelDRAW.Graphic.12">
                  <p:embed/>
                </p:oleObj>
              </mc:Choice>
              <mc:Fallback>
                <p:oleObj name="CorelDRAW" r:id="rId8" imgW="1233360" imgH="2035080" progId="CorelDRAW.Graphic.12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9163" y="2286000"/>
                        <a:ext cx="2216150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1" name="Text Box 12"/>
          <p:cNvSpPr txBox="1">
            <a:spLocks noChangeArrowheads="1"/>
          </p:cNvSpPr>
          <p:nvPr/>
        </p:nvSpPr>
        <p:spPr bwMode="auto">
          <a:xfrm>
            <a:off x="1524000" y="1752600"/>
            <a:ext cx="3429000" cy="1785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he Right Triangle:</a:t>
            </a:r>
          </a:p>
          <a:p>
            <a:pPr>
              <a:spcBef>
                <a:spcPct val="50000"/>
              </a:spcBef>
            </a:pPr>
            <a:r>
              <a:rPr lang="en-US"/>
              <a:t>The Pythagorean theory</a:t>
            </a:r>
          </a:p>
          <a:p>
            <a:pPr>
              <a:spcBef>
                <a:spcPct val="50000"/>
              </a:spcBef>
            </a:pPr>
            <a:r>
              <a:rPr lang="en-US"/>
              <a:t>	c</a:t>
            </a:r>
            <a:r>
              <a:rPr lang="en-US" baseline="30000"/>
              <a:t>2</a:t>
            </a:r>
            <a:r>
              <a:rPr lang="en-US"/>
              <a:t> = a</a:t>
            </a:r>
            <a:r>
              <a:rPr lang="en-US" baseline="30000"/>
              <a:t>2</a:t>
            </a:r>
            <a:r>
              <a:rPr lang="en-US"/>
              <a:t> + b</a:t>
            </a:r>
            <a:r>
              <a:rPr lang="en-US" baseline="30000"/>
              <a:t>2</a:t>
            </a:r>
          </a:p>
          <a:p>
            <a:pPr>
              <a:spcBef>
                <a:spcPct val="50000"/>
              </a:spcBef>
            </a:pPr>
            <a:endParaRPr lang="en-US" baseline="30000"/>
          </a:p>
          <a:p>
            <a:pPr>
              <a:spcBef>
                <a:spcPct val="50000"/>
              </a:spcBef>
            </a:pPr>
            <a:endParaRPr lang="en-US" sz="1400"/>
          </a:p>
        </p:txBody>
      </p:sp>
      <p:sp>
        <p:nvSpPr>
          <p:cNvPr id="16392" name="Rectangle 14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6388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8383926"/>
              </p:ext>
            </p:extLst>
          </p:nvPr>
        </p:nvGraphicFramePr>
        <p:xfrm>
          <a:off x="1720851" y="3117850"/>
          <a:ext cx="1512887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7" name="Equation" r:id="rId10" imgW="660240" imgH="393480" progId="Equation.3">
                  <p:embed/>
                </p:oleObj>
              </mc:Choice>
              <mc:Fallback>
                <p:oleObj name="Equation" r:id="rId10" imgW="660240" imgH="39348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0851" y="3117850"/>
                        <a:ext cx="1512887" cy="841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AC Theory – </a:t>
            </a:r>
            <a:r>
              <a:rPr lang="en-US" sz="4000"/>
              <a:t>Power Triangle</a:t>
            </a:r>
            <a:br>
              <a:rPr lang="en-US" sz="4000"/>
            </a:br>
            <a:r>
              <a:rPr lang="en-US" sz="2000"/>
              <a:t>(Sinusoidal Waveforms)</a:t>
            </a:r>
          </a:p>
        </p:txBody>
      </p:sp>
      <p:pic>
        <p:nvPicPr>
          <p:cNvPr id="32771" name="Picture 3" descr="POWER TRIANGL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33600" y="1447800"/>
            <a:ext cx="4267200" cy="25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1066800" y="4419600"/>
            <a:ext cx="6477000" cy="1874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10000"/>
              </a:spcBef>
              <a:tabLst>
                <a:tab pos="457200" algn="l"/>
                <a:tab pos="2514600" algn="l"/>
              </a:tabLst>
            </a:pPr>
            <a:r>
              <a:rPr lang="en-US" dirty="0"/>
              <a:t>If V = sin(</a:t>
            </a:r>
            <a:r>
              <a:rPr lang="el-GR" dirty="0"/>
              <a:t>ω</a:t>
            </a:r>
            <a:r>
              <a:rPr lang="en-US" dirty="0"/>
              <a:t>t) </a:t>
            </a:r>
            <a:r>
              <a:rPr lang="en-US" dirty="0">
                <a:cs typeface="Times New Roman" pitchFamily="18" charset="0"/>
              </a:rPr>
              <a:t>and I = </a:t>
            </a:r>
            <a:r>
              <a:rPr lang="en-US" dirty="0"/>
              <a:t>sin(</a:t>
            </a:r>
            <a:r>
              <a:rPr lang="el-GR" dirty="0"/>
              <a:t>ω</a:t>
            </a:r>
            <a:r>
              <a:rPr lang="en-US" dirty="0"/>
              <a:t>t - </a:t>
            </a:r>
            <a:r>
              <a:rPr lang="el-GR" dirty="0">
                <a:latin typeface="Times"/>
              </a:rPr>
              <a:t>θ</a:t>
            </a:r>
            <a:r>
              <a:rPr lang="en-US" dirty="0"/>
              <a:t>)  (and the load is linear)</a:t>
            </a:r>
          </a:p>
          <a:p>
            <a:pPr>
              <a:spcBef>
                <a:spcPct val="10000"/>
              </a:spcBef>
              <a:tabLst>
                <a:tab pos="457200" algn="l"/>
                <a:tab pos="2514600" algn="l"/>
              </a:tabLst>
            </a:pPr>
            <a:r>
              <a:rPr lang="en-US" dirty="0"/>
              <a:t>then</a:t>
            </a:r>
          </a:p>
          <a:p>
            <a:pPr>
              <a:spcBef>
                <a:spcPct val="10000"/>
              </a:spcBef>
              <a:tabLst>
                <a:tab pos="457200" algn="l"/>
                <a:tab pos="2514600" algn="l"/>
              </a:tabLst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dirty="0"/>
              <a:t>Active Power = 	</a:t>
            </a:r>
            <a:r>
              <a:rPr lang="en-US" dirty="0" err="1"/>
              <a:t>VI</a:t>
            </a:r>
            <a:r>
              <a:rPr lang="en-US" i="1" dirty="0" err="1"/>
              <a:t>cos</a:t>
            </a:r>
            <a:r>
              <a:rPr lang="en-US" dirty="0"/>
              <a:t>(</a:t>
            </a:r>
            <a:r>
              <a:rPr lang="el-GR" dirty="0">
                <a:latin typeface="Times"/>
                <a:cs typeface="Times New Roman" pitchFamily="18" charset="0"/>
              </a:rPr>
              <a:t>θ</a:t>
            </a:r>
            <a:r>
              <a:rPr lang="en-US" dirty="0">
                <a:latin typeface="Times"/>
                <a:cs typeface="Times New Roman" pitchFamily="18" charset="0"/>
              </a:rPr>
              <a:t>)		</a:t>
            </a:r>
            <a:r>
              <a:rPr lang="en-US" dirty="0">
                <a:latin typeface="+mn-lt"/>
                <a:cs typeface="Times New Roman" pitchFamily="18" charset="0"/>
              </a:rPr>
              <a:t>Watts</a:t>
            </a:r>
          </a:p>
          <a:p>
            <a:pPr>
              <a:spcBef>
                <a:spcPct val="10000"/>
              </a:spcBef>
              <a:tabLst>
                <a:tab pos="457200" algn="l"/>
                <a:tab pos="2514600" algn="l"/>
              </a:tabLst>
            </a:pPr>
            <a:r>
              <a:rPr lang="en-US" dirty="0">
                <a:latin typeface="Times"/>
                <a:cs typeface="Times New Roman" pitchFamily="18" charset="0"/>
              </a:rPr>
              <a:t>	Reactive Power = 	</a:t>
            </a:r>
            <a:r>
              <a:rPr lang="en-US" dirty="0" err="1"/>
              <a:t>VI</a:t>
            </a:r>
            <a:r>
              <a:rPr lang="en-US" i="1" dirty="0" err="1"/>
              <a:t>sin</a:t>
            </a:r>
            <a:r>
              <a:rPr lang="en-US" dirty="0"/>
              <a:t>(</a:t>
            </a:r>
            <a:r>
              <a:rPr lang="el-GR" dirty="0"/>
              <a:t>θ</a:t>
            </a:r>
            <a:r>
              <a:rPr lang="en-US" dirty="0"/>
              <a:t>)		VARs</a:t>
            </a:r>
          </a:p>
          <a:p>
            <a:pPr>
              <a:spcBef>
                <a:spcPct val="10000"/>
              </a:spcBef>
              <a:tabLst>
                <a:tab pos="457200" algn="l"/>
                <a:tab pos="2514600" algn="l"/>
              </a:tabLst>
            </a:pPr>
            <a:r>
              <a:rPr lang="en-US" dirty="0"/>
              <a:t>	Apparent Power = 	VI			VA</a:t>
            </a:r>
          </a:p>
          <a:p>
            <a:pPr>
              <a:spcBef>
                <a:spcPct val="10000"/>
              </a:spcBef>
              <a:tabLst>
                <a:tab pos="457200" algn="l"/>
                <a:tab pos="2514600" algn="l"/>
              </a:tabLst>
            </a:pPr>
            <a:r>
              <a:rPr lang="en-US" dirty="0"/>
              <a:t>	Power Factor =	Active/Apparent = 	</a:t>
            </a:r>
            <a:r>
              <a:rPr lang="en-US" i="1" dirty="0"/>
              <a:t>cos</a:t>
            </a:r>
            <a:r>
              <a:rPr lang="en-US" dirty="0"/>
              <a:t>(</a:t>
            </a:r>
            <a:r>
              <a:rPr lang="el-GR" dirty="0"/>
              <a:t>θ</a:t>
            </a:r>
            <a:r>
              <a:rPr lang="en-US" dirty="0"/>
              <a:t>)</a:t>
            </a:r>
            <a:endParaRPr lang="el-GR" dirty="0"/>
          </a:p>
        </p:txBody>
      </p:sp>
      <p:sp>
        <p:nvSpPr>
          <p:cNvPr id="32773" name="Text Box 5"/>
          <p:cNvSpPr txBox="1">
            <a:spLocks noChangeArrowheads="1"/>
          </p:cNvSpPr>
          <p:nvPr/>
        </p:nvSpPr>
        <p:spPr bwMode="auto">
          <a:xfrm>
            <a:off x="3962400" y="4038600"/>
            <a:ext cx="6096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/>
              <a:t>Watts</a:t>
            </a:r>
          </a:p>
        </p:txBody>
      </p:sp>
      <p:sp>
        <p:nvSpPr>
          <p:cNvPr id="32774" name="Text Box 6"/>
          <p:cNvSpPr txBox="1">
            <a:spLocks noChangeArrowheads="1"/>
          </p:cNvSpPr>
          <p:nvPr/>
        </p:nvSpPr>
        <p:spPr bwMode="auto">
          <a:xfrm rot="-5400000">
            <a:off x="6233319" y="2682081"/>
            <a:ext cx="6096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/>
              <a:t>VARs</a:t>
            </a:r>
          </a:p>
        </p:txBody>
      </p:sp>
      <p:sp>
        <p:nvSpPr>
          <p:cNvPr id="32775" name="Text Box 7"/>
          <p:cNvSpPr txBox="1">
            <a:spLocks noChangeArrowheads="1"/>
          </p:cNvSpPr>
          <p:nvPr/>
        </p:nvSpPr>
        <p:spPr bwMode="auto">
          <a:xfrm rot="-1927325">
            <a:off x="3733800" y="2209800"/>
            <a:ext cx="544513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b="1"/>
              <a:t>V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/>
              <a:t>Harmonics</a:t>
            </a:r>
            <a:r>
              <a:rPr lang="en-US"/>
              <a:t/>
            </a:r>
            <a:br>
              <a:rPr lang="en-US"/>
            </a:br>
            <a:r>
              <a:rPr lang="en-US" sz="2800"/>
              <a:t>Curse of the Modern World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/>
              <a:t>Every thing discussed so far was based on “Linear” loads.</a:t>
            </a:r>
          </a:p>
          <a:p>
            <a:pPr lvl="1" eaLnBrk="1" hangingPunct="1"/>
            <a:r>
              <a:rPr lang="en-US"/>
              <a:t>For linear loads the current is always a simple sine wave. Everything we have discussed is true.</a:t>
            </a:r>
          </a:p>
          <a:p>
            <a:pPr eaLnBrk="1" hangingPunct="1"/>
            <a:r>
              <a:rPr lang="en-US"/>
              <a:t>For nearly a century after AC power was in use ALL loads were linear.</a:t>
            </a:r>
          </a:p>
          <a:p>
            <a:pPr eaLnBrk="1" hangingPunct="1"/>
            <a:r>
              <a:rPr lang="en-US"/>
              <a:t>Today, many loads are NON-LINEAR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3600" b="1" dirty="0">
                <a:solidFill>
                  <a:schemeClr val="bg1"/>
                </a:solidFill>
              </a:rPr>
              <a:t>A Little History</a:t>
            </a:r>
            <a:endParaRPr lang="en-US" sz="3600" dirty="0">
              <a:solidFill>
                <a:schemeClr val="bg1"/>
              </a:solidFill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43000"/>
            <a:ext cx="8229600" cy="4800600"/>
          </a:xfrm>
        </p:spPr>
        <p:txBody>
          <a:bodyPr/>
          <a:lstStyle/>
          <a:p>
            <a:pPr eaLnBrk="1" hangingPunct="1"/>
            <a:r>
              <a:rPr lang="en-US" sz="2800" b="1" dirty="0"/>
              <a:t>1870s</a:t>
            </a:r>
            <a:r>
              <a:rPr lang="en-US" sz="2800" dirty="0"/>
              <a:t>	</a:t>
            </a:r>
          </a:p>
          <a:p>
            <a:pPr lvl="1"/>
            <a:r>
              <a:rPr lang="en-US" sz="2400" dirty="0"/>
              <a:t>First electric railroad and street lights in Berlin (DC).</a:t>
            </a:r>
          </a:p>
          <a:p>
            <a:r>
              <a:rPr lang="en-US" sz="2800" b="1" dirty="0"/>
              <a:t>1880</a:t>
            </a:r>
            <a:endParaRPr lang="en-US" sz="2800" dirty="0"/>
          </a:p>
          <a:p>
            <a:pPr lvl="1" eaLnBrk="1" hangingPunct="1"/>
            <a:r>
              <a:rPr lang="en-US" sz="2400" dirty="0"/>
              <a:t>First electric elevator (DC).</a:t>
            </a:r>
          </a:p>
          <a:p>
            <a:pPr eaLnBrk="1" hangingPunct="1"/>
            <a:r>
              <a:rPr lang="en-US" sz="2800" b="1" dirty="0"/>
              <a:t>1885-88</a:t>
            </a:r>
            <a:r>
              <a:rPr lang="en-US" sz="2800" dirty="0"/>
              <a:t>	Thomson, Ferraris, Tesla</a:t>
            </a:r>
          </a:p>
          <a:p>
            <a:pPr lvl="1"/>
            <a:r>
              <a:rPr lang="en-US" sz="2400" dirty="0"/>
              <a:t>Each develop AC electric induction motors.</a:t>
            </a:r>
          </a:p>
          <a:p>
            <a:pPr lvl="1"/>
            <a:r>
              <a:rPr lang="en-US" sz="2400" dirty="0"/>
              <a:t>Tesla is granted a US patent for induction motor in 1888.</a:t>
            </a:r>
          </a:p>
          <a:p>
            <a:r>
              <a:rPr lang="en-US" sz="2800" b="1" dirty="0"/>
              <a:t>1890</a:t>
            </a:r>
            <a:r>
              <a:rPr lang="en-US" sz="2800" dirty="0"/>
              <a:t>	</a:t>
            </a:r>
            <a:r>
              <a:rPr lang="en-US" sz="2800" dirty="0" err="1"/>
              <a:t>Dolivo-Dobrovolsky</a:t>
            </a:r>
            <a:endParaRPr lang="en-US" sz="2800" dirty="0"/>
          </a:p>
          <a:p>
            <a:pPr lvl="1"/>
            <a:r>
              <a:rPr lang="en-US" sz="2400" dirty="0"/>
              <a:t>First three phase generator, motor and transformer</a:t>
            </a:r>
          </a:p>
          <a:p>
            <a:pPr lvl="1"/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69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eaLnBrk="1" hangingPunct="1"/>
            <a:r>
              <a:rPr lang="en-US" sz="3600" dirty="0"/>
              <a:t>Harmonic Load Waveform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609600" y="1066801"/>
            <a:ext cx="8077200" cy="914400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/>
              <a:t>ANSI C12.20 now addresses harmonic waveforms as well as sinusoidal.</a:t>
            </a:r>
          </a:p>
        </p:txBody>
      </p:sp>
      <p:graphicFrame>
        <p:nvGraphicFramePr>
          <p:cNvPr id="13" name="Chart 12"/>
          <p:cNvGraphicFramePr>
            <a:graphicFrameLocks noGrp="1"/>
          </p:cNvGraphicFramePr>
          <p:nvPr/>
        </p:nvGraphicFramePr>
        <p:xfrm>
          <a:off x="3276600" y="1905000"/>
          <a:ext cx="2895600" cy="1981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4" name="Chart 13"/>
          <p:cNvGraphicFramePr>
            <a:graphicFrameLocks noGrp="1"/>
          </p:cNvGraphicFramePr>
          <p:nvPr/>
        </p:nvGraphicFramePr>
        <p:xfrm>
          <a:off x="381000" y="1905000"/>
          <a:ext cx="2819400" cy="1981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5" name="Chart 14"/>
          <p:cNvGraphicFramePr>
            <a:graphicFrameLocks noGrp="1"/>
          </p:cNvGraphicFramePr>
          <p:nvPr/>
        </p:nvGraphicFramePr>
        <p:xfrm>
          <a:off x="6248400" y="1905000"/>
          <a:ext cx="2590800" cy="1981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16" name="Chart 15"/>
          <p:cNvGraphicFramePr>
            <a:graphicFrameLocks noGrp="1"/>
          </p:cNvGraphicFramePr>
          <p:nvPr/>
        </p:nvGraphicFramePr>
        <p:xfrm>
          <a:off x="6248400" y="3962400"/>
          <a:ext cx="2590800" cy="2209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2286000" y="6248400"/>
            <a:ext cx="3733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Test waveforms being proposed for ANSI C12.20.</a:t>
            </a:r>
          </a:p>
        </p:txBody>
      </p:sp>
      <p:graphicFrame>
        <p:nvGraphicFramePr>
          <p:cNvPr id="18" name="Chart 17"/>
          <p:cNvGraphicFramePr>
            <a:graphicFrameLocks noGrp="1"/>
          </p:cNvGraphicFramePr>
          <p:nvPr/>
        </p:nvGraphicFramePr>
        <p:xfrm>
          <a:off x="381001" y="3940595"/>
          <a:ext cx="2819399" cy="223160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graphicFrame>
        <p:nvGraphicFramePr>
          <p:cNvPr id="19" name="Chart 18"/>
          <p:cNvGraphicFramePr>
            <a:graphicFrameLocks noGrp="1"/>
          </p:cNvGraphicFramePr>
          <p:nvPr/>
        </p:nvGraphicFramePr>
        <p:xfrm>
          <a:off x="3276600" y="3962400"/>
          <a:ext cx="2895600" cy="2209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pPr eaLnBrk="1" hangingPunct="1"/>
            <a:r>
              <a:rPr lang="en-US" sz="3600"/>
              <a:t>AC Theory - Phasor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19200"/>
            <a:ext cx="8229600" cy="685800"/>
          </a:xfrm>
        </p:spPr>
        <p:txBody>
          <a:bodyPr/>
          <a:lstStyle/>
          <a:p>
            <a:pPr eaLnBrk="1" hangingPunct="1"/>
            <a:r>
              <a:rPr lang="en-US" sz="2400"/>
              <a:t>An easier way to view AC data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1587176"/>
              </p:ext>
            </p:extLst>
          </p:nvPr>
        </p:nvGraphicFramePr>
        <p:xfrm>
          <a:off x="1981200" y="1828800"/>
          <a:ext cx="5530850" cy="4313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28" name="CorelDRAW" r:id="rId4" imgW="4507392" imgH="3514725" progId="CorelDraw.Graphic.17">
                  <p:embed/>
                </p:oleObj>
              </mc:Choice>
              <mc:Fallback>
                <p:oleObj name="CorelDRAW" r:id="rId4" imgW="4507392" imgH="3514725" progId="CorelDraw.Graphic.1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81200" y="1828800"/>
                        <a:ext cx="5530850" cy="43132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/>
              <a:t>AC Theory - Phasors</a:t>
            </a:r>
          </a:p>
        </p:txBody>
      </p:sp>
      <p:sp>
        <p:nvSpPr>
          <p:cNvPr id="1946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568169"/>
            <a:ext cx="4038600" cy="4525963"/>
          </a:xfrm>
        </p:spPr>
        <p:txBody>
          <a:bodyPr/>
          <a:lstStyle/>
          <a:p>
            <a:pPr eaLnBrk="1" hangingPunct="1"/>
            <a:r>
              <a:rPr lang="en-US" sz="2000" dirty="0"/>
              <a:t>The length of the phasor is proportional to the value of the quantity</a:t>
            </a:r>
          </a:p>
          <a:p>
            <a:pPr eaLnBrk="1" hangingPunct="1"/>
            <a:r>
              <a:rPr lang="en-US" sz="2000" dirty="0"/>
              <a:t>The angle of the phasor (by convention phase A is drawn as horizontal) shows the phase of the quantity relative to phase A voltage.</a:t>
            </a:r>
          </a:p>
          <a:p>
            <a:pPr eaLnBrk="1" hangingPunct="1"/>
            <a:r>
              <a:rPr lang="en-US" sz="2000" dirty="0"/>
              <a:t>Here the current “lags” the voltage by 30 degrees.</a:t>
            </a:r>
          </a:p>
          <a:p>
            <a:pPr eaLnBrk="1" hangingPunct="1"/>
            <a:endParaRPr lang="en-US" sz="2000" dirty="0"/>
          </a:p>
        </p:txBody>
      </p:sp>
      <p:graphicFrame>
        <p:nvGraphicFramePr>
          <p:cNvPr id="19459" name="Object 10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4131399040"/>
              </p:ext>
            </p:extLst>
          </p:nvPr>
        </p:nvGraphicFramePr>
        <p:xfrm>
          <a:off x="4852695" y="5084507"/>
          <a:ext cx="2639428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5" name="Equation" r:id="rId4" imgW="1485720" imgH="241200" progId="Equation.3">
                  <p:embed/>
                </p:oleObj>
              </mc:Choice>
              <mc:Fallback>
                <p:oleObj name="Equation" r:id="rId4" imgW="1485720" imgH="241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2695" y="5084507"/>
                        <a:ext cx="2639428" cy="428625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4362839"/>
              </p:ext>
            </p:extLst>
          </p:nvPr>
        </p:nvGraphicFramePr>
        <p:xfrm>
          <a:off x="4852695" y="5631380"/>
          <a:ext cx="2639428" cy="447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6" name="Equation" r:id="rId6" imgW="1460160" imgH="241200" progId="Equation.3">
                  <p:embed/>
                </p:oleObj>
              </mc:Choice>
              <mc:Fallback>
                <p:oleObj name="Equation" r:id="rId6" imgW="1460160" imgH="2412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2695" y="5631380"/>
                        <a:ext cx="2639428" cy="447236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861635"/>
              </p:ext>
            </p:extLst>
          </p:nvPr>
        </p:nvGraphicFramePr>
        <p:xfrm>
          <a:off x="4572000" y="1645210"/>
          <a:ext cx="4178300" cy="332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7" name="CorelDRAW" r:id="rId8" imgW="4178702" imgH="3320344" progId="CorelDraw.Graphic.17">
                  <p:embed/>
                </p:oleObj>
              </mc:Choice>
              <mc:Fallback>
                <p:oleObj name="CorelDRAW" r:id="rId8" imgW="4178702" imgH="3320344" progId="CorelDraw.Graphic.1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572000" y="1645210"/>
                        <a:ext cx="4178300" cy="3321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pPr eaLnBrk="1" hangingPunct="1"/>
            <a:r>
              <a:rPr lang="en-US" sz="3600"/>
              <a:t>AC Theory - Phasor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43000"/>
            <a:ext cx="8229600" cy="533400"/>
          </a:xfrm>
        </p:spPr>
        <p:txBody>
          <a:bodyPr/>
          <a:lstStyle/>
          <a:p>
            <a:pPr eaLnBrk="1" hangingPunct="1">
              <a:buNone/>
            </a:pPr>
            <a:r>
              <a:rPr lang="en-US" sz="2400" dirty="0" err="1"/>
              <a:t>Phasors</a:t>
            </a:r>
            <a:r>
              <a:rPr lang="en-US" sz="2400" dirty="0"/>
              <a:t> are particularly useful in poly-phase situations</a:t>
            </a:r>
          </a:p>
          <a:p>
            <a:pPr eaLnBrk="1" hangingPunct="1"/>
            <a:endParaRPr lang="en-US" sz="2400" dirty="0"/>
          </a:p>
          <a:p>
            <a:pPr eaLnBrk="1" hangingPunct="1"/>
            <a:endParaRPr lang="en-US" sz="24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9391092"/>
              </p:ext>
            </p:extLst>
          </p:nvPr>
        </p:nvGraphicFramePr>
        <p:xfrm>
          <a:off x="1686477" y="1600200"/>
          <a:ext cx="5771046" cy="4500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52" name="CorelDRAW" r:id="rId4" imgW="4507392" imgH="3514725" progId="CorelDraw.Graphic.17">
                  <p:embed/>
                </p:oleObj>
              </mc:Choice>
              <mc:Fallback>
                <p:oleObj name="CorelDRAW" r:id="rId4" imgW="4507392" imgH="3514725" progId="CorelDraw.Graphic.1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86477" y="1600200"/>
                        <a:ext cx="5771046" cy="45005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Energy Defini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285999"/>
          </a:xfrm>
        </p:spPr>
        <p:txBody>
          <a:bodyPr/>
          <a:lstStyle/>
          <a:p>
            <a:r>
              <a:rPr lang="en-US" dirty="0"/>
              <a:t>At the moment there is no non-sinusoidal definition for VA </a:t>
            </a:r>
          </a:p>
          <a:p>
            <a:r>
              <a:rPr lang="en-US" dirty="0"/>
              <a:t>New ANSI Standard coming very soon</a:t>
            </a:r>
          </a:p>
          <a:p>
            <a:pPr marL="0" indent="0">
              <a:buNone/>
            </a:pPr>
            <a:r>
              <a:rPr lang="en-US" dirty="0"/>
              <a:t>				</a:t>
            </a:r>
          </a:p>
          <a:p>
            <a:pPr marL="0" indent="0">
              <a:buNone/>
            </a:pPr>
            <a:r>
              <a:rPr lang="en-US" dirty="0"/>
              <a:t>			     C12.31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38375" y="4467224"/>
            <a:ext cx="4667250" cy="13335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en-US" dirty="0"/>
              <a:t>New Defini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19200"/>
            <a:ext cx="8229600" cy="533400"/>
          </a:xfrm>
        </p:spPr>
        <p:txBody>
          <a:bodyPr/>
          <a:lstStyle/>
          <a:p>
            <a:pPr algn="ctr">
              <a:buNone/>
            </a:pPr>
            <a:r>
              <a:rPr lang="en-US" dirty="0"/>
              <a:t>RMS Voltag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2899886"/>
            <a:ext cx="4772025" cy="314325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019800" y="3219723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Basic Definition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997388" y="4102179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Time Domain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019800" y="5394434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Frequency Domain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400" y="2024952"/>
            <a:ext cx="6115050" cy="771525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7064188" y="2233136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Wavefor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en-US" dirty="0"/>
              <a:t>New Defini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19200"/>
            <a:ext cx="8229600" cy="533400"/>
          </a:xfrm>
        </p:spPr>
        <p:txBody>
          <a:bodyPr/>
          <a:lstStyle/>
          <a:p>
            <a:pPr algn="ctr">
              <a:buNone/>
            </a:pPr>
            <a:r>
              <a:rPr lang="en-US" dirty="0"/>
              <a:t>RMS Current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19800" y="3219723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Basic Definition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997388" y="4102179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Time Domain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019800" y="5394434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Frequency Domain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064188" y="2233136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Waveform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2098872"/>
            <a:ext cx="5715000" cy="69532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3737" y="2895600"/>
            <a:ext cx="4621663" cy="33275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872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en-US" dirty="0"/>
              <a:t>New Defini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19200"/>
            <a:ext cx="8229600" cy="533400"/>
          </a:xfrm>
        </p:spPr>
        <p:txBody>
          <a:bodyPr/>
          <a:lstStyle/>
          <a:p>
            <a:pPr algn="ctr">
              <a:buNone/>
            </a:pPr>
            <a:r>
              <a:rPr lang="en-US" dirty="0"/>
              <a:t>Active Power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903259" y="2192381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Basic Definition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903259" y="3131556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Time Domai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991285"/>
            <a:ext cx="4448175" cy="77152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2858032"/>
            <a:ext cx="4248150" cy="88582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1659" y="3869633"/>
            <a:ext cx="6477000" cy="1866900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6019800" y="5029200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Frequency Domain</a:t>
            </a:r>
          </a:p>
        </p:txBody>
      </p:sp>
    </p:spTree>
    <p:extLst>
      <p:ext uri="{BB962C8B-B14F-4D97-AF65-F5344CB8AC3E}">
        <p14:creationId xmlns:p14="http://schemas.microsoft.com/office/powerpoint/2010/main" val="3139261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en-US" dirty="0"/>
              <a:t>New Defini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19200"/>
            <a:ext cx="8229600" cy="533400"/>
          </a:xfrm>
        </p:spPr>
        <p:txBody>
          <a:bodyPr/>
          <a:lstStyle/>
          <a:p>
            <a:pPr algn="ctr">
              <a:buNone/>
            </a:pPr>
            <a:r>
              <a:rPr lang="en-US" dirty="0"/>
              <a:t>Apparent Power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903259" y="2192381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Basic Definition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898777" y="3294868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Time Domain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2022978"/>
            <a:ext cx="5724525" cy="83820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8784" y="3030581"/>
            <a:ext cx="5476875" cy="9906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3266" y="4388562"/>
            <a:ext cx="6524625" cy="1057275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6019800" y="4781230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Frequency Domain</a:t>
            </a:r>
          </a:p>
        </p:txBody>
      </p:sp>
    </p:spTree>
    <p:extLst>
      <p:ext uri="{BB962C8B-B14F-4D97-AF65-F5344CB8AC3E}">
        <p14:creationId xmlns:p14="http://schemas.microsoft.com/office/powerpoint/2010/main" val="4154493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Questions and Discussion</a:t>
            </a:r>
          </a:p>
        </p:txBody>
      </p:sp>
      <p:pic>
        <p:nvPicPr>
          <p:cNvPr id="5" name="Picture 7" descr="MC900431512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152400"/>
            <a:ext cx="16002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altLang="en-US" dirty="0"/>
              <a:t>Bill Hardy, CTO</a:t>
            </a:r>
          </a:p>
          <a:p>
            <a:pPr algn="ctr" eaLnBrk="1" hangingPunct="1">
              <a:buFontTx/>
              <a:buNone/>
            </a:pPr>
            <a:r>
              <a:rPr lang="en-US" altLang="en-US" dirty="0"/>
              <a:t>TESCO – The Eastern Specialty Company </a:t>
            </a:r>
          </a:p>
          <a:p>
            <a:pPr algn="ctr" eaLnBrk="1" hangingPunct="1">
              <a:buFontTx/>
              <a:buNone/>
            </a:pPr>
            <a:r>
              <a:rPr lang="en-US" altLang="en-US" sz="2400" dirty="0"/>
              <a:t>Bristol, PA</a:t>
            </a:r>
          </a:p>
          <a:p>
            <a:pPr algn="ctr" eaLnBrk="1" hangingPunct="1">
              <a:buFontTx/>
              <a:buNone/>
            </a:pPr>
            <a:r>
              <a:rPr lang="en-US" altLang="en-US" sz="2400" dirty="0"/>
              <a:t>865-279-1090 (cell)</a:t>
            </a:r>
          </a:p>
          <a:p>
            <a:pPr algn="ctr" eaLnBrk="1" hangingPunct="1">
              <a:buFontTx/>
              <a:buNone/>
            </a:pPr>
            <a:r>
              <a:rPr lang="en-US" altLang="en-US" sz="2400" dirty="0"/>
              <a:t>215-785-2338 (office)</a:t>
            </a:r>
          </a:p>
          <a:p>
            <a:pPr algn="ctr" eaLnBrk="1" hangingPunct="1">
              <a:buFontTx/>
              <a:buNone/>
            </a:pPr>
            <a:r>
              <a:rPr lang="en-US" altLang="en-US" sz="2000" dirty="0"/>
              <a:t/>
            </a:r>
            <a:br>
              <a:rPr lang="en-US" altLang="en-US" sz="2000" dirty="0"/>
            </a:br>
            <a:r>
              <a:rPr lang="en-US" altLang="en-US" sz="2400" dirty="0"/>
              <a:t>This presentation can also be found </a:t>
            </a:r>
            <a:r>
              <a:rPr lang="en-US" altLang="en-US" sz="2400" dirty="0" smtClean="0"/>
              <a:t>on </a:t>
            </a:r>
            <a:r>
              <a:rPr lang="en-US" altLang="en-US" sz="2400" dirty="0"/>
              <a:t>the TESCO website: </a:t>
            </a:r>
            <a:r>
              <a:rPr lang="en-US" altLang="en-US" sz="2400" u="sng" dirty="0" smtClean="0">
                <a:solidFill>
                  <a:srgbClr val="FF0000"/>
                </a:solidFill>
              </a:rPr>
              <a:t>www.tescometering.com</a:t>
            </a:r>
            <a:endParaRPr lang="en-US" altLang="en-US" sz="2400" u="sng" dirty="0">
              <a:solidFill>
                <a:srgbClr val="FF0000"/>
              </a:solidFill>
            </a:endParaRPr>
          </a:p>
          <a:p>
            <a:pPr algn="ctr" eaLnBrk="1" hangingPunct="1">
              <a:buFontTx/>
              <a:buNone/>
            </a:pPr>
            <a:endParaRPr lang="en-US" altLang="en-US" sz="2400" dirty="0">
              <a:solidFill>
                <a:srgbClr val="CC33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3250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3600" b="1" dirty="0">
                <a:solidFill>
                  <a:schemeClr val="bg1"/>
                </a:solidFill>
              </a:rPr>
              <a:t>A Little History</a:t>
            </a:r>
            <a:endParaRPr lang="en-US" sz="3600" dirty="0">
              <a:solidFill>
                <a:schemeClr val="bg1"/>
              </a:solidFill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990600"/>
            <a:ext cx="8229600" cy="4800600"/>
          </a:xfrm>
        </p:spPr>
        <p:txBody>
          <a:bodyPr/>
          <a:lstStyle/>
          <a:p>
            <a:pPr eaLnBrk="1" hangingPunct="1"/>
            <a:r>
              <a:rPr lang="en-US" sz="2800" dirty="0"/>
              <a:t>Edison and Westinghouse</a:t>
            </a:r>
          </a:p>
          <a:p>
            <a:pPr lvl="1" eaLnBrk="1" hangingPunct="1"/>
            <a:r>
              <a:rPr lang="en-US" sz="2400" dirty="0"/>
              <a:t>Edison favored DC power distribution, Westinghouse championed AC distribution.</a:t>
            </a:r>
          </a:p>
          <a:p>
            <a:pPr lvl="1" eaLnBrk="1" hangingPunct="1"/>
            <a:r>
              <a:rPr lang="en-US" sz="2400" dirty="0"/>
              <a:t>The first US commercial electric systems were Edison’s DC systems.</a:t>
            </a:r>
          </a:p>
          <a:p>
            <a:pPr eaLnBrk="1" hangingPunct="1"/>
            <a:r>
              <a:rPr lang="en-US" sz="2800" dirty="0"/>
              <a:t>First AC system was in 1893 in Redlands, CA.  Developed by </a:t>
            </a:r>
            <a:r>
              <a:rPr lang="en-US" sz="2800" dirty="0" err="1"/>
              <a:t>Almirian</a:t>
            </a:r>
            <a:r>
              <a:rPr lang="en-US" sz="2800" dirty="0"/>
              <a:t> Decker it used 10,000 volt, three phase primary distribution.</a:t>
            </a:r>
          </a:p>
          <a:p>
            <a:pPr eaLnBrk="1" hangingPunct="1"/>
            <a:r>
              <a:rPr lang="en-US" sz="2800" dirty="0"/>
              <a:t>Siemens, </a:t>
            </a:r>
            <a:r>
              <a:rPr lang="en-US" sz="2800" dirty="0" err="1"/>
              <a:t>Gauland</a:t>
            </a:r>
            <a:r>
              <a:rPr lang="en-US" sz="2800" dirty="0"/>
              <a:t> and Steinmetz were other pioneer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solidFill>
            <a:srgbClr val="FF0000"/>
          </a:solidFill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War of the Currents</a:t>
            </a:r>
          </a:p>
        </p:txBody>
      </p:sp>
      <p:pic>
        <p:nvPicPr>
          <p:cNvPr id="4" name="Picture 3" descr="edison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828800"/>
            <a:ext cx="2500313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westinghouse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87738" y="1828800"/>
            <a:ext cx="2168525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tesla.jp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19800" y="1828800"/>
            <a:ext cx="2446338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914400" y="5192713"/>
            <a:ext cx="2057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/>
              <a:t>Thomas Edison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3276600" y="5192713"/>
            <a:ext cx="28194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/>
              <a:t>George Westinghouse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6477000" y="5181600"/>
            <a:ext cx="1676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/>
              <a:t>Nikola Tesl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3600" b="1" dirty="0">
                <a:solidFill>
                  <a:schemeClr val="bg1"/>
                </a:solidFill>
              </a:rPr>
              <a:t>AC Theory - History</a:t>
            </a:r>
            <a:endParaRPr lang="en-US" sz="3600" dirty="0">
              <a:solidFill>
                <a:schemeClr val="bg1"/>
              </a:solidFill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143000"/>
            <a:ext cx="8229600" cy="4495800"/>
          </a:xfrm>
        </p:spPr>
        <p:txBody>
          <a:bodyPr/>
          <a:lstStyle/>
          <a:p>
            <a:pPr eaLnBrk="1" hangingPunct="1"/>
            <a:r>
              <a:rPr lang="en-US" dirty="0"/>
              <a:t>By 1900 AC power systems had won the battle for power distribution.</a:t>
            </a:r>
          </a:p>
          <a:p>
            <a:pPr lvl="1" eaLnBrk="1" hangingPunct="1"/>
            <a:r>
              <a:rPr lang="en-US" dirty="0"/>
              <a:t>Transformers allowed more efficient distribution of power over large areas.</a:t>
            </a:r>
          </a:p>
          <a:p>
            <a:pPr lvl="1" eaLnBrk="1" hangingPunct="1"/>
            <a:r>
              <a:rPr lang="en-US" dirty="0"/>
              <a:t>AC motors were cheaper and easier to build.</a:t>
            </a:r>
          </a:p>
          <a:p>
            <a:pPr lvl="1" eaLnBrk="1" hangingPunct="1"/>
            <a:r>
              <a:rPr lang="en-US" dirty="0"/>
              <a:t>AC electric generators were easier to build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44562"/>
          </a:xfrm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4000" b="1" dirty="0">
                <a:solidFill>
                  <a:schemeClr val="bg1"/>
                </a:solidFill>
              </a:rPr>
              <a:t>AC vs DC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b="1" dirty="0"/>
              <a:t>Direct Current (DC)</a:t>
            </a:r>
            <a:r>
              <a:rPr lang="en-US" dirty="0"/>
              <a:t> – an electric current that flows in one direction.(IEEE100)</a:t>
            </a:r>
          </a:p>
          <a:p>
            <a:pPr eaLnBrk="1" hangingPunct="1"/>
            <a:endParaRPr lang="en-US" b="1" dirty="0"/>
          </a:p>
          <a:p>
            <a:pPr eaLnBrk="1" hangingPunct="1"/>
            <a:r>
              <a:rPr lang="en-US" b="1" dirty="0"/>
              <a:t>Alternating Current (AC)</a:t>
            </a:r>
            <a:r>
              <a:rPr lang="en-US" dirty="0"/>
              <a:t> – an electric current that reverses direction at regularly recurring intervals of time. (IEEE100)</a:t>
            </a:r>
          </a:p>
          <a:p>
            <a:pPr eaLnBrk="1" hangingPunct="1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44562"/>
          </a:xfrm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4000" b="1" dirty="0">
                <a:solidFill>
                  <a:schemeClr val="bg1"/>
                </a:solidFill>
              </a:rPr>
              <a:t>AC Circuit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/>
          <a:lstStyle/>
          <a:p>
            <a:pPr eaLnBrk="1" hangingPunct="1"/>
            <a:r>
              <a:rPr lang="en-US" sz="2800" dirty="0"/>
              <a:t>An AC circuit has three general</a:t>
            </a:r>
            <a:r>
              <a:rPr lang="en-US" sz="2800" b="1" dirty="0"/>
              <a:t> </a:t>
            </a:r>
            <a:r>
              <a:rPr lang="en-US" sz="2800" dirty="0"/>
              <a:t>characteristics</a:t>
            </a:r>
          </a:p>
          <a:p>
            <a:pPr lvl="1" eaLnBrk="1" hangingPunct="1"/>
            <a:r>
              <a:rPr lang="en-US" sz="2000" dirty="0"/>
              <a:t>Value</a:t>
            </a:r>
          </a:p>
          <a:p>
            <a:pPr lvl="1" eaLnBrk="1" hangingPunct="1"/>
            <a:r>
              <a:rPr lang="en-US" sz="2000" dirty="0"/>
              <a:t>Frequency</a:t>
            </a:r>
          </a:p>
          <a:p>
            <a:pPr lvl="1" eaLnBrk="1" hangingPunct="1"/>
            <a:r>
              <a:rPr lang="en-US" sz="2000" dirty="0"/>
              <a:t>Phase</a:t>
            </a:r>
          </a:p>
          <a:p>
            <a:pPr eaLnBrk="1" hangingPunct="1"/>
            <a:r>
              <a:rPr lang="en-US" sz="2800" dirty="0"/>
              <a:t>In the US, the household value is 120 Volts with other common voltages being 208, 240, 277 and 480 Volts.  The frequency is 60 Hertz (cycles per second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8"/>
          <p:cNvSpPr>
            <a:spLocks noGrp="1" noChangeArrowheads="1"/>
          </p:cNvSpPr>
          <p:nvPr>
            <p:ph type="title"/>
          </p:nvPr>
        </p:nvSpPr>
        <p:spPr>
          <a:solidFill>
            <a:srgbClr val="FF0000"/>
          </a:solidFill>
        </p:spPr>
        <p:txBody>
          <a:bodyPr/>
          <a:lstStyle/>
          <a:p>
            <a:pPr eaLnBrk="1" hangingPunct="1"/>
            <a:r>
              <a:rPr lang="en-US" sz="3600" dirty="0">
                <a:solidFill>
                  <a:schemeClr val="bg1"/>
                </a:solidFill>
              </a:rPr>
              <a:t>AC Theory – Sine Wave</a:t>
            </a:r>
          </a:p>
        </p:txBody>
      </p:sp>
      <p:pic>
        <p:nvPicPr>
          <p:cNvPr id="1032" name="Picture 28" descr="SineWave"/>
          <p:cNvPicPr>
            <a:picLocks noGrp="1" noChangeAspect="1" noChangeArrowheads="1"/>
          </p:cNvPicPr>
          <p:nvPr>
            <p:ph sz="half" idx="1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457200" y="1201738"/>
            <a:ext cx="5334000" cy="5046662"/>
          </a:xfrm>
          <a:noFill/>
        </p:spPr>
      </p:pic>
      <p:sp>
        <p:nvSpPr>
          <p:cNvPr id="1033" name="Rectangle 12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4" name="Rectangle 14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5" name="Rectangle 1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6" name="Rectangle 19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6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2843441"/>
              </p:ext>
            </p:extLst>
          </p:nvPr>
        </p:nvGraphicFramePr>
        <p:xfrm>
          <a:off x="5791200" y="1600200"/>
          <a:ext cx="2568575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9" name="Equation" r:id="rId5" imgW="1257120" imgH="241200" progId="Equation.3">
                  <p:embed/>
                </p:oleObj>
              </mc:Choice>
              <mc:Fallback>
                <p:oleObj name="Equation" r:id="rId5" imgW="1257120" imgH="2412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1600200"/>
                        <a:ext cx="2568575" cy="49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7" name="Rectangle 21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7" name="Object 20"/>
          <p:cNvGraphicFramePr>
            <a:graphicFrameLocks noChangeAspect="1"/>
          </p:cNvGraphicFramePr>
          <p:nvPr/>
        </p:nvGraphicFramePr>
        <p:xfrm>
          <a:off x="6324600" y="4343400"/>
          <a:ext cx="838200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0" name="Equation" r:id="rId7" imgW="355138" imgH="177569" progId="Equation.3">
                  <p:embed/>
                </p:oleObj>
              </mc:Choice>
              <mc:Fallback>
                <p:oleObj name="Equation" r:id="rId7" imgW="355138" imgH="177569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4343400"/>
                        <a:ext cx="838200" cy="430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8" name="Line 29"/>
          <p:cNvSpPr>
            <a:spLocks noChangeShapeType="1"/>
          </p:cNvSpPr>
          <p:nvPr/>
        </p:nvSpPr>
        <p:spPr bwMode="auto">
          <a:xfrm>
            <a:off x="2133600" y="1828800"/>
            <a:ext cx="35814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028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3091461"/>
              </p:ext>
            </p:extLst>
          </p:nvPr>
        </p:nvGraphicFramePr>
        <p:xfrm>
          <a:off x="5791200" y="2209800"/>
          <a:ext cx="3048000" cy="52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1" name="Equation" r:id="rId9" imgW="1473120" imgH="253800" progId="Equation.3">
                  <p:embed/>
                </p:oleObj>
              </mc:Choice>
              <mc:Fallback>
                <p:oleObj name="Equation" r:id="rId9" imgW="1473120" imgH="25380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2209800"/>
                        <a:ext cx="3048000" cy="525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9" name="Object 34"/>
          <p:cNvGraphicFramePr>
            <a:graphicFrameLocks noChangeAspect="1"/>
          </p:cNvGraphicFramePr>
          <p:nvPr/>
        </p:nvGraphicFramePr>
        <p:xfrm>
          <a:off x="6248400" y="2971800"/>
          <a:ext cx="1543050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2" name="Equation" r:id="rId11" imgW="634680" imgH="228600" progId="Equation.3">
                  <p:embed/>
                </p:oleObj>
              </mc:Choice>
              <mc:Fallback>
                <p:oleObj name="Equation" r:id="rId11" imgW="634680" imgH="228600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2971800"/>
                        <a:ext cx="1543050" cy="534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0" name="Object 35"/>
          <p:cNvGraphicFramePr>
            <a:graphicFrameLocks noChangeAspect="1"/>
          </p:cNvGraphicFramePr>
          <p:nvPr/>
        </p:nvGraphicFramePr>
        <p:xfrm>
          <a:off x="6248400" y="3657600"/>
          <a:ext cx="147955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3" name="Equation" r:id="rId13" imgW="609480" imgH="241200" progId="Equation.3">
                  <p:embed/>
                </p:oleObj>
              </mc:Choice>
              <mc:Fallback>
                <p:oleObj name="Equation" r:id="rId13" imgW="609480" imgH="241200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3657600"/>
                        <a:ext cx="1479550" cy="565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9" name="Line 37"/>
          <p:cNvSpPr>
            <a:spLocks noChangeShapeType="1"/>
          </p:cNvSpPr>
          <p:nvPr/>
        </p:nvSpPr>
        <p:spPr bwMode="auto">
          <a:xfrm>
            <a:off x="914400" y="2241550"/>
            <a:ext cx="46482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werMeasurements PPT</Template>
  <TotalTime>2009</TotalTime>
  <Words>1336</Words>
  <Application>Microsoft Office PowerPoint</Application>
  <PresentationFormat>On-screen Show (4:3)</PresentationFormat>
  <Paragraphs>221</Paragraphs>
  <Slides>39</Slides>
  <Notes>3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39</vt:i4>
      </vt:variant>
    </vt:vector>
  </HeadingPairs>
  <TitlesOfParts>
    <vt:vector size="45" baseType="lpstr">
      <vt:lpstr>2_Custom Design</vt:lpstr>
      <vt:lpstr>Equation</vt:lpstr>
      <vt:lpstr>Chart</vt:lpstr>
      <vt:lpstr>Worksheet</vt:lpstr>
      <vt:lpstr>Visio</vt:lpstr>
      <vt:lpstr>CorelDRAW</vt:lpstr>
      <vt:lpstr>PowerPoint Presentation</vt:lpstr>
      <vt:lpstr>A Little History</vt:lpstr>
      <vt:lpstr>A Little History</vt:lpstr>
      <vt:lpstr>A Little History</vt:lpstr>
      <vt:lpstr>War of the Currents</vt:lpstr>
      <vt:lpstr>AC Theory - History</vt:lpstr>
      <vt:lpstr>AC vs DC</vt:lpstr>
      <vt:lpstr>AC Circuits</vt:lpstr>
      <vt:lpstr>AC Theory – Sine Wave</vt:lpstr>
      <vt:lpstr>AC Theory - Phase</vt:lpstr>
      <vt:lpstr>AC vs DC</vt:lpstr>
      <vt:lpstr>AC Theory – RMS</vt:lpstr>
      <vt:lpstr>AC Theory - RMS</vt:lpstr>
      <vt:lpstr>AC Theory – RMS</vt:lpstr>
      <vt:lpstr>AC vs DC</vt:lpstr>
      <vt:lpstr>AC Theory – Resistive Load</vt:lpstr>
      <vt:lpstr>AC Theory – Inductive Load</vt:lpstr>
      <vt:lpstr>AC Theory – Capacitive Load</vt:lpstr>
      <vt:lpstr>AC Theory – Active Power</vt:lpstr>
      <vt:lpstr>AC Theory – Energy</vt:lpstr>
      <vt:lpstr>AC Theory – Instantaneous Power</vt:lpstr>
      <vt:lpstr>AC Theory – Instantaneous Power</vt:lpstr>
      <vt:lpstr>AC Theory – Instantaneous Power</vt:lpstr>
      <vt:lpstr>AC Theory – Complex Circuits</vt:lpstr>
      <vt:lpstr>AC Theory – Complex Circuits</vt:lpstr>
      <vt:lpstr>AC Theory – Instantaneous Power</vt:lpstr>
      <vt:lpstr>Time Out for Trig (Right Triangles)</vt:lpstr>
      <vt:lpstr>AC Theory – Power Triangle (Sinusoidal Waveforms)</vt:lpstr>
      <vt:lpstr>Harmonics Curse of the Modern World</vt:lpstr>
      <vt:lpstr>Harmonic Load Waveforms</vt:lpstr>
      <vt:lpstr>AC Theory - Phasors</vt:lpstr>
      <vt:lpstr>AC Theory - Phasors</vt:lpstr>
      <vt:lpstr>AC Theory - Phasors</vt:lpstr>
      <vt:lpstr>New Energy Definitions</vt:lpstr>
      <vt:lpstr>New Definitions</vt:lpstr>
      <vt:lpstr>New Definitions</vt:lpstr>
      <vt:lpstr>New Definitions</vt:lpstr>
      <vt:lpstr>New Definitions</vt:lpstr>
      <vt:lpstr>Questions and Discuss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Hardy</dc:creator>
  <cp:lastModifiedBy>Andrea Koch</cp:lastModifiedBy>
  <cp:revision>65</cp:revision>
  <dcterms:created xsi:type="dcterms:W3CDTF">2013-06-04T02:12:19Z</dcterms:created>
  <dcterms:modified xsi:type="dcterms:W3CDTF">2019-06-18T16:52:16Z</dcterms:modified>
</cp:coreProperties>
</file>